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3" r:id="rId2"/>
  </p:sldMasterIdLst>
  <p:notesMasterIdLst>
    <p:notesMasterId r:id="rId28"/>
  </p:notesMasterIdLst>
  <p:handoutMasterIdLst>
    <p:handoutMasterId r:id="rId29"/>
  </p:handoutMasterIdLst>
  <p:sldIdLst>
    <p:sldId id="317" r:id="rId3"/>
    <p:sldId id="341" r:id="rId4"/>
    <p:sldId id="322" r:id="rId5"/>
    <p:sldId id="323" r:id="rId6"/>
    <p:sldId id="345" r:id="rId7"/>
    <p:sldId id="321" r:id="rId8"/>
    <p:sldId id="330" r:id="rId9"/>
    <p:sldId id="320" r:id="rId10"/>
    <p:sldId id="351" r:id="rId11"/>
    <p:sldId id="319" r:id="rId12"/>
    <p:sldId id="338" r:id="rId13"/>
    <p:sldId id="339" r:id="rId14"/>
    <p:sldId id="346" r:id="rId15"/>
    <p:sldId id="348" r:id="rId16"/>
    <p:sldId id="349" r:id="rId17"/>
    <p:sldId id="350" r:id="rId18"/>
    <p:sldId id="354" r:id="rId19"/>
    <p:sldId id="353" r:id="rId20"/>
    <p:sldId id="366" r:id="rId21"/>
    <p:sldId id="355" r:id="rId22"/>
    <p:sldId id="356" r:id="rId23"/>
    <p:sldId id="361" r:id="rId24"/>
    <p:sldId id="367" r:id="rId25"/>
    <p:sldId id="362" r:id="rId26"/>
    <p:sldId id="342" r:id="rId27"/>
  </p:sldIdLst>
  <p:sldSz cx="9144000" cy="5143500" type="screen16x9"/>
  <p:notesSz cx="6858000" cy="9144000"/>
  <p:custDataLst>
    <p:tags r:id="rId3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7A9D3"/>
    <a:srgbClr val="508CC2"/>
    <a:srgbClr val="2E75B5"/>
    <a:srgbClr val="0069B8"/>
    <a:srgbClr val="005697"/>
    <a:srgbClr val="005DA2"/>
    <a:srgbClr val="7F7F7F"/>
    <a:srgbClr val="A491BB"/>
    <a:srgbClr val="3992DB"/>
    <a:srgbClr val="F79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935" autoAdjust="0"/>
    <p:restoredTop sz="94660" autoAdjust="0"/>
  </p:normalViewPr>
  <p:slideViewPr>
    <p:cSldViewPr>
      <p:cViewPr>
        <p:scale>
          <a:sx n="100" d="100"/>
          <a:sy n="100" d="100"/>
        </p:scale>
        <p:origin x="1118" y="27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tags" Target="tags/tag1.xml"/><Relationship Id="rId8" Type="http://schemas.openxmlformats.org/officeDocument/2006/relationships/slide" Target="slides/slide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 dirty="0"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>
                <a:latin typeface="印品黑体" panose="00000500000000000000" pitchFamily="2" charset="-122"/>
                <a:ea typeface="印品黑体" panose="00000500000000000000" pitchFamily="2" charset="-122"/>
              </a:rPr>
              <a:t>2022/12/1</a:t>
            </a:fld>
            <a:endParaRPr lang="zh-CN" altLang="en-US" dirty="0"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 dirty="0"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>
                <a:latin typeface="印品黑体" panose="00000500000000000000" pitchFamily="2" charset="-122"/>
                <a:ea typeface="印品黑体" panose="00000500000000000000" pitchFamily="2" charset="-122"/>
              </a:rPr>
              <a:t>‹#›</a:t>
            </a:fld>
            <a:endParaRPr lang="zh-CN" altLang="en-US" dirty="0"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38443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6A2B73EA-EE91-4E33-A9C1-8BF5DD7139A2}" type="datetimeFigureOut">
              <a:rPr lang="zh-CN" altLang="en-US" smtClean="0"/>
              <a:pPr/>
              <a:t>2022/12/1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7392B679-AE23-4750-8FB0-6513430B8953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9301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61972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978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73393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733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0833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20880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89099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2615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71771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6197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45845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797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4797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4939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7895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4937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95725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7968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1ppt.com/xiazai/" TargetMode="Externa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pPr/>
              <a:t>2022/12/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pPr/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9595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pPr/>
              <a:t>2022/12/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pPr/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037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207648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任意多边形 7"/>
          <p:cNvSpPr/>
          <p:nvPr userDrawn="1">
            <p:custDataLst>
              <p:tags r:id="rId1"/>
            </p:custDataLst>
          </p:nvPr>
        </p:nvSpPr>
        <p:spPr>
          <a:xfrm>
            <a:off x="521636" y="555120"/>
            <a:ext cx="8623953" cy="22253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7032" tIns="33516" rIns="67032" bIns="3351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400" dirty="0">
              <a:latin typeface="印品黑体" panose="00000500000000000000" pitchFamily="2" charset="-122"/>
              <a:ea typeface="印品黑体" panose="00000500000000000000" pitchFamily="2" charset="-122"/>
              <a:sym typeface="Arial" panose="020B0604020202020204" pitchFamily="34" charset="0"/>
            </a:endParaRPr>
          </a:p>
        </p:txBody>
      </p:sp>
      <p:sp>
        <p:nvSpPr>
          <p:cNvPr id="9" name="任意多边形 8"/>
          <p:cNvSpPr/>
          <p:nvPr userDrawn="1">
            <p:custDataLst>
              <p:tags r:id="rId2"/>
            </p:custDataLst>
          </p:nvPr>
        </p:nvSpPr>
        <p:spPr>
          <a:xfrm>
            <a:off x="2" y="195486"/>
            <a:ext cx="410536" cy="381886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rgbClr val="005D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7032" tIns="33516" rIns="67032" bIns="3351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400" dirty="0">
              <a:solidFill>
                <a:srgbClr val="7EC234"/>
              </a:solidFill>
              <a:latin typeface="印品黑体" panose="00000500000000000000" pitchFamily="2" charset="-122"/>
              <a:ea typeface="印品黑体" panose="00000500000000000000" pitchFamily="2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31148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5121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TextBox 10"/>
          <p:cNvSpPr txBox="1"/>
          <p:nvPr userDrawn="1"/>
        </p:nvSpPr>
        <p:spPr>
          <a:xfrm>
            <a:off x="1763688" y="5025070"/>
            <a:ext cx="1224136" cy="118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hlinkClick r:id="rId2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hlinkClick r:id="rId2"/>
              </a:rPr>
              <a:t>下载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http://www.1ppt.com/xiazai/</a:t>
            </a:r>
          </a:p>
        </p:txBody>
      </p:sp>
    </p:spTree>
    <p:extLst>
      <p:ext uri="{BB962C8B-B14F-4D97-AF65-F5344CB8AC3E}">
        <p14:creationId xmlns:p14="http://schemas.microsoft.com/office/powerpoint/2010/main" val="37315185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22/12/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7" cstate="print"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5588" cy="5145088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0"/>
            <a:ext cx="9145588" cy="5145088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55000"/>
                </a:schemeClr>
              </a:gs>
              <a:gs pos="71000">
                <a:schemeClr val="bg1">
                  <a:lumMod val="95000"/>
                  <a:alpha val="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52" tIns="45726" rIns="91452" bIns="4572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61" r:id="rId4"/>
    <p:sldLayoutId id="2147483651" r:id="rId5"/>
    <p:sldLayoutId id="2147483652" r:id="rId6"/>
    <p:sldLayoutId id="2147483653" r:id="rId7"/>
    <p:sldLayoutId id="2147483662" r:id="rId8"/>
    <p:sldLayoutId id="2147483654" r:id="rId9"/>
    <p:sldLayoutId id="2147483655" r:id="rId10"/>
    <p:sldLayoutId id="2147483656" r:id="rId11"/>
    <p:sldLayoutId id="2147483657" r:id="rId12"/>
    <p:sldLayoutId id="2147483658" r:id="rId13"/>
    <p:sldLayoutId id="2147483659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31933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2936179" y="915566"/>
            <a:ext cx="3275034" cy="3275034"/>
          </a:xfrm>
          <a:prstGeom prst="ellipse">
            <a:avLst/>
          </a:prstGeom>
          <a:solidFill>
            <a:srgbClr val="2E75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49" name="任意多边形: 形状 48"/>
          <p:cNvSpPr/>
          <p:nvPr/>
        </p:nvSpPr>
        <p:spPr>
          <a:xfrm>
            <a:off x="2919537" y="915567"/>
            <a:ext cx="2604255" cy="2071633"/>
          </a:xfrm>
          <a:custGeom>
            <a:avLst/>
            <a:gdLst>
              <a:gd name="connsiteX0" fmla="*/ 1637517 w 2604255"/>
              <a:gd name="connsiteY0" fmla="*/ 0 h 2071633"/>
              <a:gd name="connsiteX1" fmla="*/ 2553068 w 2604255"/>
              <a:gd name="connsiteY1" fmla="*/ 279662 h 2071633"/>
              <a:gd name="connsiteX2" fmla="*/ 2604255 w 2604255"/>
              <a:gd name="connsiteY2" fmla="*/ 317939 h 2071633"/>
              <a:gd name="connsiteX3" fmla="*/ 60035 w 2604255"/>
              <a:gd name="connsiteY3" fmla="*/ 2071633 h 2071633"/>
              <a:gd name="connsiteX4" fmla="*/ 33269 w 2604255"/>
              <a:gd name="connsiteY4" fmla="*/ 1967534 h 2071633"/>
              <a:gd name="connsiteX5" fmla="*/ 0 w 2604255"/>
              <a:gd name="connsiteY5" fmla="*/ 1637517 h 2071633"/>
              <a:gd name="connsiteX6" fmla="*/ 1637517 w 2604255"/>
              <a:gd name="connsiteY6" fmla="*/ 0 h 2071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604255" h="2071633">
                <a:moveTo>
                  <a:pt x="1637517" y="0"/>
                </a:moveTo>
                <a:cubicBezTo>
                  <a:pt x="1976658" y="0"/>
                  <a:pt x="2291719" y="103098"/>
                  <a:pt x="2553068" y="279662"/>
                </a:cubicBezTo>
                <a:lnTo>
                  <a:pt x="2604255" y="317939"/>
                </a:lnTo>
                <a:lnTo>
                  <a:pt x="60035" y="2071633"/>
                </a:lnTo>
                <a:lnTo>
                  <a:pt x="33269" y="1967534"/>
                </a:lnTo>
                <a:cubicBezTo>
                  <a:pt x="11456" y="1860936"/>
                  <a:pt x="0" y="1750564"/>
                  <a:pt x="0" y="1637517"/>
                </a:cubicBezTo>
                <a:cubicBezTo>
                  <a:pt x="0" y="733141"/>
                  <a:pt x="733141" y="0"/>
                  <a:pt x="1637517" y="0"/>
                </a:cubicBezTo>
                <a:close/>
              </a:path>
            </a:pathLst>
          </a:cu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9" name="male-university-graduate-silhouette-with-the-cap_46143"/>
          <p:cNvSpPr>
            <a:spLocks noChangeAspect="1"/>
          </p:cNvSpPr>
          <p:nvPr/>
        </p:nvSpPr>
        <p:spPr bwMode="auto">
          <a:xfrm>
            <a:off x="3984544" y="1190676"/>
            <a:ext cx="1200620" cy="1293452"/>
          </a:xfrm>
          <a:custGeom>
            <a:avLst/>
            <a:gdLst>
              <a:gd name="T0" fmla="*/ 233 w 238"/>
              <a:gd name="T1" fmla="*/ 236 h 256"/>
              <a:gd name="T2" fmla="*/ 173 w 238"/>
              <a:gd name="T3" fmla="*/ 210 h 256"/>
              <a:gd name="T4" fmla="*/ 168 w 238"/>
              <a:gd name="T5" fmla="*/ 207 h 256"/>
              <a:gd name="T6" fmla="*/ 164 w 238"/>
              <a:gd name="T7" fmla="*/ 195 h 256"/>
              <a:gd name="T8" fmla="*/ 159 w 238"/>
              <a:gd name="T9" fmla="*/ 189 h 256"/>
              <a:gd name="T10" fmla="*/ 157 w 238"/>
              <a:gd name="T11" fmla="*/ 186 h 256"/>
              <a:gd name="T12" fmla="*/ 158 w 238"/>
              <a:gd name="T13" fmla="*/ 167 h 256"/>
              <a:gd name="T14" fmla="*/ 167 w 238"/>
              <a:gd name="T15" fmla="*/ 149 h 256"/>
              <a:gd name="T16" fmla="*/ 178 w 238"/>
              <a:gd name="T17" fmla="*/ 113 h 256"/>
              <a:gd name="T18" fmla="*/ 172 w 238"/>
              <a:gd name="T19" fmla="*/ 109 h 256"/>
              <a:gd name="T20" fmla="*/ 179 w 238"/>
              <a:gd name="T21" fmla="*/ 77 h 256"/>
              <a:gd name="T22" fmla="*/ 180 w 238"/>
              <a:gd name="T23" fmla="*/ 84 h 256"/>
              <a:gd name="T24" fmla="*/ 180 w 238"/>
              <a:gd name="T25" fmla="*/ 86 h 256"/>
              <a:gd name="T26" fmla="*/ 216 w 238"/>
              <a:gd name="T27" fmla="*/ 63 h 256"/>
              <a:gd name="T28" fmla="*/ 119 w 238"/>
              <a:gd name="T29" fmla="*/ 0 h 256"/>
              <a:gd name="T30" fmla="*/ 21 w 238"/>
              <a:gd name="T31" fmla="*/ 63 h 256"/>
              <a:gd name="T32" fmla="*/ 30 w 238"/>
              <a:gd name="T33" fmla="*/ 69 h 256"/>
              <a:gd name="T34" fmla="*/ 30 w 238"/>
              <a:gd name="T35" fmla="*/ 82 h 256"/>
              <a:gd name="T36" fmla="*/ 27 w 238"/>
              <a:gd name="T37" fmla="*/ 85 h 256"/>
              <a:gd name="T38" fmla="*/ 29 w 238"/>
              <a:gd name="T39" fmla="*/ 89 h 256"/>
              <a:gd name="T40" fmla="*/ 21 w 238"/>
              <a:gd name="T41" fmla="*/ 133 h 256"/>
              <a:gd name="T42" fmla="*/ 41 w 238"/>
              <a:gd name="T43" fmla="*/ 133 h 256"/>
              <a:gd name="T44" fmla="*/ 33 w 238"/>
              <a:gd name="T45" fmla="*/ 89 h 256"/>
              <a:gd name="T46" fmla="*/ 35 w 238"/>
              <a:gd name="T47" fmla="*/ 85 h 256"/>
              <a:gd name="T48" fmla="*/ 32 w 238"/>
              <a:gd name="T49" fmla="*/ 82 h 256"/>
              <a:gd name="T50" fmla="*/ 32 w 238"/>
              <a:gd name="T51" fmla="*/ 70 h 256"/>
              <a:gd name="T52" fmla="*/ 57 w 238"/>
              <a:gd name="T53" fmla="*/ 86 h 256"/>
              <a:gd name="T54" fmla="*/ 57 w 238"/>
              <a:gd name="T55" fmla="*/ 85 h 256"/>
              <a:gd name="T56" fmla="*/ 58 w 238"/>
              <a:gd name="T57" fmla="*/ 92 h 256"/>
              <a:gd name="T58" fmla="*/ 67 w 238"/>
              <a:gd name="T59" fmla="*/ 109 h 256"/>
              <a:gd name="T60" fmla="*/ 67 w 238"/>
              <a:gd name="T61" fmla="*/ 110 h 256"/>
              <a:gd name="T62" fmla="*/ 67 w 238"/>
              <a:gd name="T63" fmla="*/ 110 h 256"/>
              <a:gd name="T64" fmla="*/ 65 w 238"/>
              <a:gd name="T65" fmla="*/ 113 h 256"/>
              <a:gd name="T66" fmla="*/ 62 w 238"/>
              <a:gd name="T67" fmla="*/ 118 h 256"/>
              <a:gd name="T68" fmla="*/ 66 w 238"/>
              <a:gd name="T69" fmla="*/ 138 h 256"/>
              <a:gd name="T70" fmla="*/ 70 w 238"/>
              <a:gd name="T71" fmla="*/ 148 h 256"/>
              <a:gd name="T72" fmla="*/ 80 w 238"/>
              <a:gd name="T73" fmla="*/ 166 h 256"/>
              <a:gd name="T74" fmla="*/ 82 w 238"/>
              <a:gd name="T75" fmla="*/ 170 h 256"/>
              <a:gd name="T76" fmla="*/ 80 w 238"/>
              <a:gd name="T77" fmla="*/ 186 h 256"/>
              <a:gd name="T78" fmla="*/ 77 w 238"/>
              <a:gd name="T79" fmla="*/ 189 h 256"/>
              <a:gd name="T80" fmla="*/ 71 w 238"/>
              <a:gd name="T81" fmla="*/ 195 h 256"/>
              <a:gd name="T82" fmla="*/ 67 w 238"/>
              <a:gd name="T83" fmla="*/ 206 h 256"/>
              <a:gd name="T84" fmla="*/ 64 w 238"/>
              <a:gd name="T85" fmla="*/ 209 h 256"/>
              <a:gd name="T86" fmla="*/ 41 w 238"/>
              <a:gd name="T87" fmla="*/ 217 h 256"/>
              <a:gd name="T88" fmla="*/ 4 w 238"/>
              <a:gd name="T89" fmla="*/ 237 h 256"/>
              <a:gd name="T90" fmla="*/ 2 w 238"/>
              <a:gd name="T91" fmla="*/ 256 h 256"/>
              <a:gd name="T92" fmla="*/ 235 w 238"/>
              <a:gd name="T93" fmla="*/ 256 h 256"/>
              <a:gd name="T94" fmla="*/ 233 w 238"/>
              <a:gd name="T95" fmla="*/ 236 h 2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38" h="256">
                <a:moveTo>
                  <a:pt x="233" y="236"/>
                </a:moveTo>
                <a:cubicBezTo>
                  <a:pt x="210" y="226"/>
                  <a:pt x="197" y="218"/>
                  <a:pt x="173" y="210"/>
                </a:cubicBezTo>
                <a:cubicBezTo>
                  <a:pt x="171" y="209"/>
                  <a:pt x="169" y="208"/>
                  <a:pt x="168" y="207"/>
                </a:cubicBezTo>
                <a:cubicBezTo>
                  <a:pt x="166" y="203"/>
                  <a:pt x="165" y="199"/>
                  <a:pt x="164" y="195"/>
                </a:cubicBezTo>
                <a:cubicBezTo>
                  <a:pt x="163" y="193"/>
                  <a:pt x="162" y="190"/>
                  <a:pt x="159" y="189"/>
                </a:cubicBezTo>
                <a:cubicBezTo>
                  <a:pt x="158" y="189"/>
                  <a:pt x="157" y="187"/>
                  <a:pt x="157" y="186"/>
                </a:cubicBezTo>
                <a:cubicBezTo>
                  <a:pt x="157" y="177"/>
                  <a:pt x="154" y="171"/>
                  <a:pt x="158" y="167"/>
                </a:cubicBezTo>
                <a:cubicBezTo>
                  <a:pt x="165" y="161"/>
                  <a:pt x="164" y="153"/>
                  <a:pt x="167" y="149"/>
                </a:cubicBezTo>
                <a:cubicBezTo>
                  <a:pt x="171" y="145"/>
                  <a:pt x="180" y="117"/>
                  <a:pt x="178" y="113"/>
                </a:cubicBezTo>
                <a:cubicBezTo>
                  <a:pt x="176" y="109"/>
                  <a:pt x="170" y="111"/>
                  <a:pt x="172" y="109"/>
                </a:cubicBezTo>
                <a:cubicBezTo>
                  <a:pt x="177" y="102"/>
                  <a:pt x="179" y="89"/>
                  <a:pt x="179" y="77"/>
                </a:cubicBezTo>
                <a:cubicBezTo>
                  <a:pt x="180" y="79"/>
                  <a:pt x="180" y="81"/>
                  <a:pt x="180" y="84"/>
                </a:cubicBezTo>
                <a:cubicBezTo>
                  <a:pt x="180" y="86"/>
                  <a:pt x="180" y="86"/>
                  <a:pt x="180" y="86"/>
                </a:cubicBezTo>
                <a:cubicBezTo>
                  <a:pt x="216" y="63"/>
                  <a:pt x="216" y="63"/>
                  <a:pt x="216" y="63"/>
                </a:cubicBezTo>
                <a:cubicBezTo>
                  <a:pt x="119" y="0"/>
                  <a:pt x="119" y="0"/>
                  <a:pt x="119" y="0"/>
                </a:cubicBezTo>
                <a:cubicBezTo>
                  <a:pt x="21" y="63"/>
                  <a:pt x="21" y="63"/>
                  <a:pt x="21" y="63"/>
                </a:cubicBezTo>
                <a:cubicBezTo>
                  <a:pt x="30" y="69"/>
                  <a:pt x="30" y="69"/>
                  <a:pt x="30" y="69"/>
                </a:cubicBezTo>
                <a:cubicBezTo>
                  <a:pt x="30" y="82"/>
                  <a:pt x="30" y="82"/>
                  <a:pt x="30" y="82"/>
                </a:cubicBezTo>
                <a:cubicBezTo>
                  <a:pt x="29" y="82"/>
                  <a:pt x="27" y="84"/>
                  <a:pt x="27" y="85"/>
                </a:cubicBezTo>
                <a:cubicBezTo>
                  <a:pt x="27" y="87"/>
                  <a:pt x="28" y="88"/>
                  <a:pt x="29" y="89"/>
                </a:cubicBezTo>
                <a:cubicBezTo>
                  <a:pt x="21" y="133"/>
                  <a:pt x="21" y="133"/>
                  <a:pt x="21" y="133"/>
                </a:cubicBezTo>
                <a:cubicBezTo>
                  <a:pt x="41" y="133"/>
                  <a:pt x="41" y="133"/>
                  <a:pt x="41" y="133"/>
                </a:cubicBezTo>
                <a:cubicBezTo>
                  <a:pt x="33" y="89"/>
                  <a:pt x="33" y="89"/>
                  <a:pt x="33" y="89"/>
                </a:cubicBezTo>
                <a:cubicBezTo>
                  <a:pt x="34" y="88"/>
                  <a:pt x="35" y="87"/>
                  <a:pt x="35" y="85"/>
                </a:cubicBezTo>
                <a:cubicBezTo>
                  <a:pt x="35" y="84"/>
                  <a:pt x="34" y="82"/>
                  <a:pt x="32" y="82"/>
                </a:cubicBezTo>
                <a:cubicBezTo>
                  <a:pt x="32" y="70"/>
                  <a:pt x="32" y="70"/>
                  <a:pt x="32" y="70"/>
                </a:cubicBezTo>
                <a:cubicBezTo>
                  <a:pt x="57" y="86"/>
                  <a:pt x="57" y="86"/>
                  <a:pt x="57" y="86"/>
                </a:cubicBezTo>
                <a:cubicBezTo>
                  <a:pt x="57" y="85"/>
                  <a:pt x="57" y="85"/>
                  <a:pt x="57" y="85"/>
                </a:cubicBezTo>
                <a:cubicBezTo>
                  <a:pt x="57" y="87"/>
                  <a:pt x="57" y="89"/>
                  <a:pt x="58" y="92"/>
                </a:cubicBezTo>
                <a:cubicBezTo>
                  <a:pt x="60" y="100"/>
                  <a:pt x="64" y="100"/>
                  <a:pt x="67" y="109"/>
                </a:cubicBezTo>
                <a:cubicBezTo>
                  <a:pt x="67" y="109"/>
                  <a:pt x="67" y="110"/>
                  <a:pt x="67" y="110"/>
                </a:cubicBezTo>
                <a:cubicBezTo>
                  <a:pt x="67" y="110"/>
                  <a:pt x="67" y="110"/>
                  <a:pt x="67" y="110"/>
                </a:cubicBezTo>
                <a:cubicBezTo>
                  <a:pt x="66" y="111"/>
                  <a:pt x="66" y="113"/>
                  <a:pt x="65" y="113"/>
                </a:cubicBezTo>
                <a:cubicBezTo>
                  <a:pt x="61" y="114"/>
                  <a:pt x="61" y="116"/>
                  <a:pt x="62" y="118"/>
                </a:cubicBezTo>
                <a:cubicBezTo>
                  <a:pt x="62" y="120"/>
                  <a:pt x="65" y="133"/>
                  <a:pt x="66" y="138"/>
                </a:cubicBezTo>
                <a:cubicBezTo>
                  <a:pt x="67" y="141"/>
                  <a:pt x="70" y="144"/>
                  <a:pt x="70" y="148"/>
                </a:cubicBezTo>
                <a:cubicBezTo>
                  <a:pt x="72" y="155"/>
                  <a:pt x="75" y="161"/>
                  <a:pt x="80" y="166"/>
                </a:cubicBezTo>
                <a:cubicBezTo>
                  <a:pt x="81" y="167"/>
                  <a:pt x="82" y="169"/>
                  <a:pt x="82" y="170"/>
                </a:cubicBezTo>
                <a:cubicBezTo>
                  <a:pt x="81" y="175"/>
                  <a:pt x="81" y="181"/>
                  <a:pt x="80" y="186"/>
                </a:cubicBezTo>
                <a:cubicBezTo>
                  <a:pt x="80" y="187"/>
                  <a:pt x="78" y="189"/>
                  <a:pt x="77" y="189"/>
                </a:cubicBezTo>
                <a:cubicBezTo>
                  <a:pt x="73" y="190"/>
                  <a:pt x="72" y="193"/>
                  <a:pt x="71" y="195"/>
                </a:cubicBezTo>
                <a:cubicBezTo>
                  <a:pt x="70" y="199"/>
                  <a:pt x="69" y="203"/>
                  <a:pt x="67" y="206"/>
                </a:cubicBezTo>
                <a:cubicBezTo>
                  <a:pt x="67" y="207"/>
                  <a:pt x="65" y="209"/>
                  <a:pt x="64" y="209"/>
                </a:cubicBezTo>
                <a:cubicBezTo>
                  <a:pt x="56" y="212"/>
                  <a:pt x="49" y="214"/>
                  <a:pt x="41" y="217"/>
                </a:cubicBezTo>
                <a:cubicBezTo>
                  <a:pt x="33" y="220"/>
                  <a:pt x="12" y="233"/>
                  <a:pt x="4" y="237"/>
                </a:cubicBezTo>
                <a:cubicBezTo>
                  <a:pt x="0" y="239"/>
                  <a:pt x="2" y="256"/>
                  <a:pt x="2" y="256"/>
                </a:cubicBezTo>
                <a:cubicBezTo>
                  <a:pt x="235" y="256"/>
                  <a:pt x="235" y="256"/>
                  <a:pt x="235" y="256"/>
                </a:cubicBezTo>
                <a:cubicBezTo>
                  <a:pt x="235" y="256"/>
                  <a:pt x="238" y="238"/>
                  <a:pt x="233" y="23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任意多边形: 形状 6"/>
          <p:cNvSpPr/>
          <p:nvPr/>
        </p:nvSpPr>
        <p:spPr>
          <a:xfrm>
            <a:off x="-1362310" y="203187"/>
            <a:ext cx="10668000" cy="1244783"/>
          </a:xfrm>
          <a:custGeom>
            <a:avLst/>
            <a:gdLst>
              <a:gd name="connsiteX0" fmla="*/ 0 w 10668000"/>
              <a:gd name="connsiteY0" fmla="*/ 889183 h 1244783"/>
              <a:gd name="connsiteX1" fmla="*/ 5334000 w 10668000"/>
              <a:gd name="connsiteY1" fmla="*/ 183 h 1244783"/>
              <a:gd name="connsiteX2" fmla="*/ 8902700 w 10668000"/>
              <a:gd name="connsiteY2" fmla="*/ 952683 h 1244783"/>
              <a:gd name="connsiteX3" fmla="*/ 10668000 w 10668000"/>
              <a:gd name="connsiteY3" fmla="*/ 1244783 h 1244783"/>
              <a:gd name="connsiteX4" fmla="*/ 10668000 w 10668000"/>
              <a:gd name="connsiteY4" fmla="*/ 1244783 h 1244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668000" h="1244783">
                <a:moveTo>
                  <a:pt x="0" y="889183"/>
                </a:moveTo>
                <a:cubicBezTo>
                  <a:pt x="1925108" y="439391"/>
                  <a:pt x="3850217" y="-10400"/>
                  <a:pt x="5334000" y="183"/>
                </a:cubicBezTo>
                <a:cubicBezTo>
                  <a:pt x="6817783" y="10766"/>
                  <a:pt x="8013700" y="745250"/>
                  <a:pt x="8902700" y="952683"/>
                </a:cubicBezTo>
                <a:cubicBezTo>
                  <a:pt x="9791700" y="1160116"/>
                  <a:pt x="10668000" y="1244783"/>
                  <a:pt x="10668000" y="1244783"/>
                </a:cubicBezTo>
                <a:lnTo>
                  <a:pt x="10668000" y="1244783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8" name="任意多边形: 形状 7"/>
          <p:cNvSpPr/>
          <p:nvPr/>
        </p:nvSpPr>
        <p:spPr>
          <a:xfrm>
            <a:off x="-266700" y="3437334"/>
            <a:ext cx="9677400" cy="1276787"/>
          </a:xfrm>
          <a:custGeom>
            <a:avLst/>
            <a:gdLst>
              <a:gd name="connsiteX0" fmla="*/ 0 w 9677400"/>
              <a:gd name="connsiteY0" fmla="*/ 1028700 h 1276787"/>
              <a:gd name="connsiteX1" fmla="*/ 5600700 w 9677400"/>
              <a:gd name="connsiteY1" fmla="*/ 1206500 h 1276787"/>
              <a:gd name="connsiteX2" fmla="*/ 9677400 w 9677400"/>
              <a:gd name="connsiteY2" fmla="*/ 0 h 1276787"/>
              <a:gd name="connsiteX3" fmla="*/ 9677400 w 9677400"/>
              <a:gd name="connsiteY3" fmla="*/ 0 h 12767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77400" h="1276787">
                <a:moveTo>
                  <a:pt x="0" y="1028700"/>
                </a:moveTo>
                <a:cubicBezTo>
                  <a:pt x="1993900" y="1203325"/>
                  <a:pt x="3987800" y="1377950"/>
                  <a:pt x="5600700" y="1206500"/>
                </a:cubicBezTo>
                <a:cubicBezTo>
                  <a:pt x="7213600" y="1035050"/>
                  <a:pt x="9677400" y="0"/>
                  <a:pt x="9677400" y="0"/>
                </a:cubicBezTo>
                <a:lnTo>
                  <a:pt x="9677400" y="0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2565766" y="541854"/>
            <a:ext cx="4022458" cy="4022458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274020" y="2633937"/>
            <a:ext cx="275382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spc="300" dirty="0">
                <a:solidFill>
                  <a:schemeClr val="bg1"/>
                </a:solidFill>
                <a:latin typeface="汉仪大宋简" panose="02010609000101010101" pitchFamily="49" charset="-122"/>
                <a:ea typeface="汉仪大宋简" panose="02010609000101010101" pitchFamily="49" charset="-122"/>
                <a:cs typeface="+mn-ea"/>
                <a:sym typeface="+mn-lt"/>
              </a:rPr>
              <a:t>公开拍卖智能合约</a:t>
            </a:r>
          </a:p>
        </p:txBody>
      </p:sp>
      <p:sp>
        <p:nvSpPr>
          <p:cNvPr id="9" name="椭圆 8"/>
          <p:cNvSpPr/>
          <p:nvPr/>
        </p:nvSpPr>
        <p:spPr>
          <a:xfrm>
            <a:off x="2094323" y="4493233"/>
            <a:ext cx="360040" cy="34335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6408204" y="4630826"/>
            <a:ext cx="352923" cy="336572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7596336" y="4384302"/>
            <a:ext cx="148385" cy="141510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7909737" y="4244783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4" name="椭圆 53"/>
          <p:cNvSpPr/>
          <p:nvPr/>
        </p:nvSpPr>
        <p:spPr>
          <a:xfrm>
            <a:off x="8378126" y="4422478"/>
            <a:ext cx="148385" cy="141510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8003447" y="1419622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8303933" y="920043"/>
            <a:ext cx="148385" cy="14151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3971690" y="553156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2751397" y="3561657"/>
            <a:ext cx="352923" cy="336572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2873198" y="1061553"/>
            <a:ext cx="352923" cy="336572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5910093" y="1082892"/>
            <a:ext cx="352923" cy="336572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5761708" y="4049091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6307674" y="3375347"/>
            <a:ext cx="148385" cy="14151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63" name="椭圆 62"/>
          <p:cNvSpPr/>
          <p:nvPr/>
        </p:nvSpPr>
        <p:spPr>
          <a:xfrm flipV="1">
            <a:off x="1691681" y="2957207"/>
            <a:ext cx="72007" cy="68671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1244253" y="3888407"/>
            <a:ext cx="148385" cy="14151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65" name="椭圆 64"/>
          <p:cNvSpPr/>
          <p:nvPr/>
        </p:nvSpPr>
        <p:spPr>
          <a:xfrm>
            <a:off x="595844" y="3948166"/>
            <a:ext cx="347289" cy="331199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33670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0">
        <p:fade/>
      </p:transition>
    </mc:Choice>
    <mc:Fallback xmlns="">
      <p:transition spd="med" advClick="0" advTm="0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7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7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75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75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75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5" presetID="2" presetClass="entr" presetSubtype="3" fill="hold" grpId="0" nodeType="after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17" dur="10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18" dur="10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9" presetID="2" presetClass="entr" presetSubtype="3" fill="hold" grpId="0" nodeType="withEffect" p14:presetBounceEnd="36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21" dur="10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22" dur="10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3" presetID="2" presetClass="entr" presetSubtype="3" fill="hold" grpId="0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25" dur="10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26" dur="10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7" presetID="2" presetClass="entr" presetSubtype="3" fill="hold" grpId="0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29" dur="7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30" dur="7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1" presetID="2" presetClass="entr" presetSubtype="3" fill="hold" grpId="0" nodeType="withEffect" p14:presetBounceEnd="36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33" dur="1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34" dur="1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2" presetClass="entr" presetSubtype="3" fill="hold" grpId="0" nodeType="withEffect" p14:presetBounceEnd="36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37" dur="10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38" dur="10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4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2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44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7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8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4" fill="hold">
                                <p:stCondLst>
                                  <p:cond delay="3500"/>
                                </p:stCondLst>
                                <p:childTnLst>
                                  <p:par>
                                    <p:cTn id="55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57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8" presetID="2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0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1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62" presetID="2" presetClass="entr" presetSubtype="3" fill="hold" grpId="0" nodeType="after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64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65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6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68" dur="10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69" dur="10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0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2" dur="10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73" dur="10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4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6" dur="10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77" dur="10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8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80" dur="1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1" dur="1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2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84" dur="10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5" dur="10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6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88" dur="10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9" dur="10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0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92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93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4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96" dur="10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97" dur="10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8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100" dur="10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101" dur="10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49" grpId="0" animBg="1"/>
          <p:bldP spid="7" grpId="0" animBg="1"/>
          <p:bldP spid="8" grpId="0" animBg="1"/>
          <p:bldP spid="50" grpId="0" animBg="1"/>
          <p:bldP spid="25" grpId="0"/>
          <p:bldP spid="9" grpId="0" animBg="1"/>
          <p:bldP spid="51" grpId="0" animBg="1"/>
          <p:bldP spid="52" grpId="0" animBg="1"/>
          <p:bldP spid="53" grpId="0" animBg="1"/>
          <p:bldP spid="54" grpId="0" animBg="1"/>
          <p:bldP spid="55" grpId="0" animBg="1"/>
          <p:bldP spid="56" grpId="0" animBg="1"/>
          <p:bldP spid="57" grpId="0" animBg="1"/>
          <p:bldP spid="58" grpId="0" animBg="1"/>
          <p:bldP spid="59" grpId="0" animBg="1"/>
          <p:bldP spid="60" grpId="0" animBg="1"/>
          <p:bldP spid="61" grpId="0" animBg="1"/>
          <p:bldP spid="62" grpId="0" animBg="1"/>
          <p:bldP spid="63" grpId="0" animBg="1"/>
          <p:bldP spid="64" grpId="0" animBg="1"/>
          <p:bldP spid="65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7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7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75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75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75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5" presetID="2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10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10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9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10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10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3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5" dur="10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6" dur="10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7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9" dur="7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0" dur="7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1" presetID="2" presetClass="entr" presetSubtype="3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3" dur="1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4" dur="1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10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8" dur="10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4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2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44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7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8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4" fill="hold">
                                <p:stCondLst>
                                  <p:cond delay="3500"/>
                                </p:stCondLst>
                                <p:childTnLst>
                                  <p:par>
                                    <p:cTn id="55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57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8" presetID="2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0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1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62" presetID="2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4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5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6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8" dur="10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9" dur="10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0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2" dur="10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3" dur="10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4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6" dur="10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7" dur="10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8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0" dur="1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1" dur="1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2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4" dur="10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5" dur="10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6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8" dur="10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9" dur="10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0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2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3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4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6" dur="10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7" dur="10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8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0" dur="10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01" dur="10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49" grpId="0" animBg="1"/>
          <p:bldP spid="7" grpId="0" animBg="1"/>
          <p:bldP spid="8" grpId="0" animBg="1"/>
          <p:bldP spid="50" grpId="0" animBg="1"/>
          <p:bldP spid="25" grpId="0"/>
          <p:bldP spid="9" grpId="0" animBg="1"/>
          <p:bldP spid="51" grpId="0" animBg="1"/>
          <p:bldP spid="52" grpId="0" animBg="1"/>
          <p:bldP spid="53" grpId="0" animBg="1"/>
          <p:bldP spid="54" grpId="0" animBg="1"/>
          <p:bldP spid="55" grpId="0" animBg="1"/>
          <p:bldP spid="56" grpId="0" animBg="1"/>
          <p:bldP spid="57" grpId="0" animBg="1"/>
          <p:bldP spid="58" grpId="0" animBg="1"/>
          <p:bldP spid="59" grpId="0" animBg="1"/>
          <p:bldP spid="60" grpId="0" animBg="1"/>
          <p:bldP spid="61" grpId="0" animBg="1"/>
          <p:bldP spid="62" grpId="0" animBg="1"/>
          <p:bldP spid="63" grpId="0" animBg="1"/>
          <p:bldP spid="64" grpId="0" animBg="1"/>
          <p:bldP spid="65" grpId="0" animBg="1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48"/>
          <p:cNvSpPr txBox="1"/>
          <p:nvPr/>
        </p:nvSpPr>
        <p:spPr>
          <a:xfrm>
            <a:off x="3163599" y="3329927"/>
            <a:ext cx="2816801" cy="477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3100" dirty="0">
                <a:solidFill>
                  <a:srgbClr val="005DA2"/>
                </a:solidFill>
                <a:cs typeface="+mn-ea"/>
                <a:sym typeface="+mn-lt"/>
              </a:rPr>
              <a:t>合约分析</a:t>
            </a:r>
            <a:endParaRPr lang="en-GB" altLang="zh-CN" sz="3100" dirty="0">
              <a:solidFill>
                <a:srgbClr val="005DA2"/>
              </a:solidFill>
              <a:cs typeface="+mn-ea"/>
              <a:sym typeface="+mn-lt"/>
            </a:endParaRPr>
          </a:p>
        </p:txBody>
      </p:sp>
      <p:sp>
        <p:nvSpPr>
          <p:cNvPr id="16" name="Freeform: Shape 25"/>
          <p:cNvSpPr/>
          <p:nvPr/>
        </p:nvSpPr>
        <p:spPr>
          <a:xfrm>
            <a:off x="3519367" y="881655"/>
            <a:ext cx="2105265" cy="2347393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8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7" name="Freeform: Shape 24"/>
          <p:cNvSpPr/>
          <p:nvPr/>
        </p:nvSpPr>
        <p:spPr>
          <a:xfrm>
            <a:off x="3810176" y="1207072"/>
            <a:ext cx="1521563" cy="1696559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19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8" name="Freeform: Shape 19"/>
          <p:cNvSpPr/>
          <p:nvPr/>
        </p:nvSpPr>
        <p:spPr>
          <a:xfrm>
            <a:off x="4057901" y="1483288"/>
            <a:ext cx="1026113" cy="1144127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/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9" name="TextBox 23"/>
          <p:cNvSpPr txBox="1"/>
          <p:nvPr/>
        </p:nvSpPr>
        <p:spPr>
          <a:xfrm>
            <a:off x="4133285" y="1806082"/>
            <a:ext cx="875346" cy="477636"/>
          </a:xfrm>
          <a:prstGeom prst="rect">
            <a:avLst/>
          </a:prstGeom>
          <a:noFill/>
        </p:spPr>
        <p:txBody>
          <a:bodyPr wrap="square" lIns="0" tIns="0" rIns="0" bIns="0" anchor="ctr">
            <a:normAutofit fontScale="92500" lnSpcReduction="10000"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cs typeface="+mn-ea"/>
                <a:sym typeface="+mn-lt"/>
              </a:rPr>
              <a:t>04</a:t>
            </a:r>
            <a:endParaRPr lang="zh-CN" altLang="en-US" sz="3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20120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4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6" grpId="0" animBg="1"/>
      <p:bldP spid="17" grpId="0" animBg="1"/>
      <p:bldP spid="18" grpId="0" animBg="1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: Shape 3"/>
          <p:cNvSpPr>
            <a:spLocks/>
          </p:cNvSpPr>
          <p:nvPr/>
        </p:nvSpPr>
        <p:spPr bwMode="auto">
          <a:xfrm>
            <a:off x="2897813" y="-29496"/>
            <a:ext cx="731167" cy="729276"/>
          </a:xfrm>
          <a:custGeom>
            <a:avLst/>
            <a:gdLst>
              <a:gd name="T0" fmla="*/ 346 w 346"/>
              <a:gd name="T1" fmla="*/ 346 h 346"/>
              <a:gd name="T2" fmla="*/ 0 w 346"/>
              <a:gd name="T3" fmla="*/ 0 h 346"/>
              <a:gd name="T4" fmla="*/ 84 w 346"/>
              <a:gd name="T5" fmla="*/ 0 h 346"/>
              <a:gd name="T6" fmla="*/ 346 w 346"/>
              <a:gd name="T7" fmla="*/ 262 h 346"/>
              <a:gd name="T8" fmla="*/ 346 w 346"/>
              <a:gd name="T9" fmla="*/ 346 h 3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6" h="346">
                <a:moveTo>
                  <a:pt x="346" y="346"/>
                </a:moveTo>
                <a:cubicBezTo>
                  <a:pt x="157" y="342"/>
                  <a:pt x="4" y="189"/>
                  <a:pt x="0" y="0"/>
                </a:cubicBezTo>
                <a:cubicBezTo>
                  <a:pt x="84" y="0"/>
                  <a:pt x="84" y="0"/>
                  <a:pt x="84" y="0"/>
                </a:cubicBezTo>
                <a:cubicBezTo>
                  <a:pt x="88" y="143"/>
                  <a:pt x="203" y="258"/>
                  <a:pt x="346" y="262"/>
                </a:cubicBezTo>
                <a:lnTo>
                  <a:pt x="346" y="3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5" name="Freeform: Shape 4"/>
          <p:cNvSpPr>
            <a:spLocks/>
          </p:cNvSpPr>
          <p:nvPr/>
        </p:nvSpPr>
        <p:spPr bwMode="auto">
          <a:xfrm>
            <a:off x="3662984" y="522184"/>
            <a:ext cx="729276" cy="1494449"/>
          </a:xfrm>
          <a:custGeom>
            <a:avLst/>
            <a:gdLst>
              <a:gd name="T0" fmla="*/ 0 w 346"/>
              <a:gd name="T1" fmla="*/ 624 h 708"/>
              <a:gd name="T2" fmla="*/ 262 w 346"/>
              <a:gd name="T3" fmla="*/ 354 h 708"/>
              <a:gd name="T4" fmla="*/ 0 w 346"/>
              <a:gd name="T5" fmla="*/ 84 h 708"/>
              <a:gd name="T6" fmla="*/ 0 w 346"/>
              <a:gd name="T7" fmla="*/ 0 h 708"/>
              <a:gd name="T8" fmla="*/ 346 w 346"/>
              <a:gd name="T9" fmla="*/ 354 h 708"/>
              <a:gd name="T10" fmla="*/ 0 w 346"/>
              <a:gd name="T11" fmla="*/ 708 h 708"/>
              <a:gd name="T12" fmla="*/ 0 w 346"/>
              <a:gd name="T13" fmla="*/ 624 h 7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46" h="708">
                <a:moveTo>
                  <a:pt x="0" y="624"/>
                </a:moveTo>
                <a:cubicBezTo>
                  <a:pt x="145" y="620"/>
                  <a:pt x="262" y="500"/>
                  <a:pt x="262" y="354"/>
                </a:cubicBezTo>
                <a:cubicBezTo>
                  <a:pt x="262" y="208"/>
                  <a:pt x="145" y="88"/>
                  <a:pt x="0" y="84"/>
                </a:cubicBezTo>
                <a:cubicBezTo>
                  <a:pt x="0" y="0"/>
                  <a:pt x="0" y="0"/>
                  <a:pt x="0" y="0"/>
                </a:cubicBezTo>
                <a:cubicBezTo>
                  <a:pt x="191" y="4"/>
                  <a:pt x="346" y="161"/>
                  <a:pt x="346" y="354"/>
                </a:cubicBezTo>
                <a:cubicBezTo>
                  <a:pt x="346" y="547"/>
                  <a:pt x="191" y="704"/>
                  <a:pt x="0" y="708"/>
                </a:cubicBezTo>
                <a:lnTo>
                  <a:pt x="0" y="62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6" name="Freeform: Shape 5"/>
          <p:cNvSpPr>
            <a:spLocks/>
          </p:cNvSpPr>
          <p:nvPr/>
        </p:nvSpPr>
        <p:spPr bwMode="auto">
          <a:xfrm>
            <a:off x="2897815" y="1839037"/>
            <a:ext cx="1494449" cy="1494449"/>
          </a:xfrm>
          <a:custGeom>
            <a:avLst/>
            <a:gdLst>
              <a:gd name="T0" fmla="*/ 354 w 708"/>
              <a:gd name="T1" fmla="*/ 708 h 708"/>
              <a:gd name="T2" fmla="*/ 0 w 708"/>
              <a:gd name="T3" fmla="*/ 354 h 708"/>
              <a:gd name="T4" fmla="*/ 346 w 708"/>
              <a:gd name="T5" fmla="*/ 0 h 708"/>
              <a:gd name="T6" fmla="*/ 346 w 708"/>
              <a:gd name="T7" fmla="*/ 84 h 708"/>
              <a:gd name="T8" fmla="*/ 84 w 708"/>
              <a:gd name="T9" fmla="*/ 354 h 708"/>
              <a:gd name="T10" fmla="*/ 354 w 708"/>
              <a:gd name="T11" fmla="*/ 624 h 708"/>
              <a:gd name="T12" fmla="*/ 624 w 708"/>
              <a:gd name="T13" fmla="*/ 362 h 708"/>
              <a:gd name="T14" fmla="*/ 708 w 708"/>
              <a:gd name="T15" fmla="*/ 362 h 708"/>
              <a:gd name="T16" fmla="*/ 354 w 708"/>
              <a:gd name="T17" fmla="*/ 708 h 7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08" h="708">
                <a:moveTo>
                  <a:pt x="354" y="708"/>
                </a:moveTo>
                <a:cubicBezTo>
                  <a:pt x="158" y="708"/>
                  <a:pt x="0" y="549"/>
                  <a:pt x="0" y="354"/>
                </a:cubicBezTo>
                <a:cubicBezTo>
                  <a:pt x="0" y="161"/>
                  <a:pt x="154" y="4"/>
                  <a:pt x="346" y="0"/>
                </a:cubicBezTo>
                <a:cubicBezTo>
                  <a:pt x="346" y="84"/>
                  <a:pt x="346" y="84"/>
                  <a:pt x="346" y="84"/>
                </a:cubicBezTo>
                <a:cubicBezTo>
                  <a:pt x="200" y="88"/>
                  <a:pt x="84" y="208"/>
                  <a:pt x="84" y="354"/>
                </a:cubicBezTo>
                <a:cubicBezTo>
                  <a:pt x="84" y="503"/>
                  <a:pt x="205" y="624"/>
                  <a:pt x="354" y="624"/>
                </a:cubicBezTo>
                <a:cubicBezTo>
                  <a:pt x="500" y="624"/>
                  <a:pt x="619" y="507"/>
                  <a:pt x="624" y="362"/>
                </a:cubicBezTo>
                <a:cubicBezTo>
                  <a:pt x="708" y="362"/>
                  <a:pt x="708" y="362"/>
                  <a:pt x="708" y="362"/>
                </a:cubicBezTo>
                <a:cubicBezTo>
                  <a:pt x="703" y="554"/>
                  <a:pt x="546" y="708"/>
                  <a:pt x="354" y="708"/>
                </a:cubicBezTo>
                <a:close/>
              </a:path>
            </a:pathLst>
          </a:custGeom>
          <a:solidFill>
            <a:schemeClr val="accent4">
              <a:lumMod val="100000"/>
            </a:schemeClr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7" name="Freeform: Shape 6"/>
          <p:cNvSpPr>
            <a:spLocks/>
          </p:cNvSpPr>
          <p:nvPr/>
        </p:nvSpPr>
        <p:spPr bwMode="auto">
          <a:xfrm>
            <a:off x="4979839" y="4472741"/>
            <a:ext cx="729276" cy="729276"/>
          </a:xfrm>
          <a:custGeom>
            <a:avLst/>
            <a:gdLst>
              <a:gd name="T0" fmla="*/ 262 w 346"/>
              <a:gd name="T1" fmla="*/ 346 h 346"/>
              <a:gd name="T2" fmla="*/ 0 w 346"/>
              <a:gd name="T3" fmla="*/ 84 h 346"/>
              <a:gd name="T4" fmla="*/ 0 w 346"/>
              <a:gd name="T5" fmla="*/ 0 h 346"/>
              <a:gd name="T6" fmla="*/ 346 w 346"/>
              <a:gd name="T7" fmla="*/ 346 h 346"/>
              <a:gd name="T8" fmla="*/ 262 w 346"/>
              <a:gd name="T9" fmla="*/ 346 h 3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6" h="346">
                <a:moveTo>
                  <a:pt x="262" y="346"/>
                </a:moveTo>
                <a:cubicBezTo>
                  <a:pt x="257" y="203"/>
                  <a:pt x="142" y="88"/>
                  <a:pt x="0" y="84"/>
                </a:cubicBezTo>
                <a:cubicBezTo>
                  <a:pt x="0" y="0"/>
                  <a:pt x="0" y="0"/>
                  <a:pt x="0" y="0"/>
                </a:cubicBezTo>
                <a:cubicBezTo>
                  <a:pt x="189" y="4"/>
                  <a:pt x="341" y="157"/>
                  <a:pt x="346" y="346"/>
                </a:cubicBezTo>
                <a:lnTo>
                  <a:pt x="262" y="34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8" name="Freeform: Shape 7"/>
          <p:cNvSpPr>
            <a:spLocks/>
          </p:cNvSpPr>
          <p:nvPr/>
        </p:nvSpPr>
        <p:spPr bwMode="auto">
          <a:xfrm>
            <a:off x="4214665" y="3155891"/>
            <a:ext cx="731167" cy="1494449"/>
          </a:xfrm>
          <a:custGeom>
            <a:avLst/>
            <a:gdLst>
              <a:gd name="T0" fmla="*/ 346 w 346"/>
              <a:gd name="T1" fmla="*/ 708 h 708"/>
              <a:gd name="T2" fmla="*/ 0 w 346"/>
              <a:gd name="T3" fmla="*/ 354 h 708"/>
              <a:gd name="T4" fmla="*/ 346 w 346"/>
              <a:gd name="T5" fmla="*/ 0 h 708"/>
              <a:gd name="T6" fmla="*/ 346 w 346"/>
              <a:gd name="T7" fmla="*/ 84 h 708"/>
              <a:gd name="T8" fmla="*/ 84 w 346"/>
              <a:gd name="T9" fmla="*/ 354 h 708"/>
              <a:gd name="T10" fmla="*/ 346 w 346"/>
              <a:gd name="T11" fmla="*/ 624 h 708"/>
              <a:gd name="T12" fmla="*/ 346 w 346"/>
              <a:gd name="T13" fmla="*/ 708 h 7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46" h="708">
                <a:moveTo>
                  <a:pt x="346" y="708"/>
                </a:moveTo>
                <a:cubicBezTo>
                  <a:pt x="154" y="704"/>
                  <a:pt x="0" y="547"/>
                  <a:pt x="0" y="354"/>
                </a:cubicBezTo>
                <a:cubicBezTo>
                  <a:pt x="0" y="161"/>
                  <a:pt x="154" y="4"/>
                  <a:pt x="346" y="0"/>
                </a:cubicBezTo>
                <a:cubicBezTo>
                  <a:pt x="346" y="84"/>
                  <a:pt x="346" y="84"/>
                  <a:pt x="346" y="84"/>
                </a:cubicBezTo>
                <a:cubicBezTo>
                  <a:pt x="200" y="88"/>
                  <a:pt x="84" y="208"/>
                  <a:pt x="84" y="354"/>
                </a:cubicBezTo>
                <a:cubicBezTo>
                  <a:pt x="84" y="500"/>
                  <a:pt x="200" y="620"/>
                  <a:pt x="346" y="624"/>
                </a:cubicBezTo>
                <a:lnTo>
                  <a:pt x="346" y="70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9" name="Freeform: Shape 8"/>
          <p:cNvSpPr>
            <a:spLocks/>
          </p:cNvSpPr>
          <p:nvPr/>
        </p:nvSpPr>
        <p:spPr bwMode="auto">
          <a:xfrm>
            <a:off x="4214667" y="1839037"/>
            <a:ext cx="1494449" cy="1494449"/>
          </a:xfrm>
          <a:custGeom>
            <a:avLst/>
            <a:gdLst>
              <a:gd name="T0" fmla="*/ 362 w 708"/>
              <a:gd name="T1" fmla="*/ 624 h 708"/>
              <a:gd name="T2" fmla="*/ 624 w 708"/>
              <a:gd name="T3" fmla="*/ 354 h 708"/>
              <a:gd name="T4" fmla="*/ 354 w 708"/>
              <a:gd name="T5" fmla="*/ 84 h 708"/>
              <a:gd name="T6" fmla="*/ 84 w 708"/>
              <a:gd name="T7" fmla="*/ 346 h 708"/>
              <a:gd name="T8" fmla="*/ 0 w 708"/>
              <a:gd name="T9" fmla="*/ 346 h 708"/>
              <a:gd name="T10" fmla="*/ 354 w 708"/>
              <a:gd name="T11" fmla="*/ 0 h 708"/>
              <a:gd name="T12" fmla="*/ 708 w 708"/>
              <a:gd name="T13" fmla="*/ 354 h 708"/>
              <a:gd name="T14" fmla="*/ 362 w 708"/>
              <a:gd name="T15" fmla="*/ 708 h 708"/>
              <a:gd name="T16" fmla="*/ 362 w 708"/>
              <a:gd name="T17" fmla="*/ 624 h 7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08" h="708">
                <a:moveTo>
                  <a:pt x="362" y="624"/>
                </a:moveTo>
                <a:cubicBezTo>
                  <a:pt x="507" y="620"/>
                  <a:pt x="624" y="500"/>
                  <a:pt x="624" y="354"/>
                </a:cubicBezTo>
                <a:cubicBezTo>
                  <a:pt x="624" y="205"/>
                  <a:pt x="503" y="84"/>
                  <a:pt x="354" y="84"/>
                </a:cubicBezTo>
                <a:cubicBezTo>
                  <a:pt x="207" y="84"/>
                  <a:pt x="88" y="201"/>
                  <a:pt x="84" y="346"/>
                </a:cubicBezTo>
                <a:cubicBezTo>
                  <a:pt x="0" y="346"/>
                  <a:pt x="0" y="346"/>
                  <a:pt x="0" y="346"/>
                </a:cubicBezTo>
                <a:cubicBezTo>
                  <a:pt x="4" y="154"/>
                  <a:pt x="161" y="0"/>
                  <a:pt x="354" y="0"/>
                </a:cubicBezTo>
                <a:cubicBezTo>
                  <a:pt x="549" y="0"/>
                  <a:pt x="708" y="159"/>
                  <a:pt x="708" y="354"/>
                </a:cubicBezTo>
                <a:cubicBezTo>
                  <a:pt x="708" y="547"/>
                  <a:pt x="553" y="704"/>
                  <a:pt x="362" y="708"/>
                </a:cubicBezTo>
                <a:lnTo>
                  <a:pt x="362" y="624"/>
                </a:lnTo>
                <a:close/>
              </a:path>
            </a:pathLst>
          </a:custGeom>
          <a:solidFill>
            <a:schemeClr val="accent3">
              <a:lumMod val="100000"/>
            </a:schemeClr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3217108" y="837700"/>
            <a:ext cx="853970" cy="853971"/>
            <a:chOff x="3217108" y="837700"/>
            <a:chExt cx="853970" cy="853971"/>
          </a:xfrm>
        </p:grpSpPr>
        <p:sp>
          <p:nvSpPr>
            <p:cNvPr id="10" name="Oval 10"/>
            <p:cNvSpPr>
              <a:spLocks/>
            </p:cNvSpPr>
            <p:nvPr/>
          </p:nvSpPr>
          <p:spPr bwMode="auto">
            <a:xfrm>
              <a:off x="3217108" y="837700"/>
              <a:ext cx="853970" cy="853971"/>
            </a:xfrm>
            <a:prstGeom prst="ellipse">
              <a:avLst/>
            </a:prstGeom>
            <a:noFill/>
            <a:ln w="6350" cap="flat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grpSp>
          <p:nvGrpSpPr>
            <p:cNvPr id="11" name="Group 11"/>
            <p:cNvGrpSpPr/>
            <p:nvPr/>
          </p:nvGrpSpPr>
          <p:grpSpPr>
            <a:xfrm>
              <a:off x="3397003" y="1069049"/>
              <a:ext cx="497969" cy="400706"/>
              <a:chOff x="2895600" y="1625601"/>
              <a:chExt cx="609600" cy="490537"/>
            </a:xfrm>
            <a:solidFill>
              <a:schemeClr val="tx2"/>
            </a:solidFill>
          </p:grpSpPr>
          <p:sp>
            <p:nvSpPr>
              <p:cNvPr id="52" name="Freeform: Shape 14"/>
              <p:cNvSpPr>
                <a:spLocks/>
              </p:cNvSpPr>
              <p:nvPr/>
            </p:nvSpPr>
            <p:spPr bwMode="auto">
              <a:xfrm>
                <a:off x="2968625" y="2017713"/>
                <a:ext cx="100013" cy="98425"/>
              </a:xfrm>
              <a:custGeom>
                <a:avLst/>
                <a:gdLst>
                  <a:gd name="T0" fmla="*/ 75 w 149"/>
                  <a:gd name="T1" fmla="*/ 0 h 148"/>
                  <a:gd name="T2" fmla="*/ 0 w 149"/>
                  <a:gd name="T3" fmla="*/ 74 h 148"/>
                  <a:gd name="T4" fmla="*/ 75 w 149"/>
                  <a:gd name="T5" fmla="*/ 148 h 148"/>
                  <a:gd name="T6" fmla="*/ 149 w 149"/>
                  <a:gd name="T7" fmla="*/ 74 h 148"/>
                  <a:gd name="T8" fmla="*/ 75 w 149"/>
                  <a:gd name="T9" fmla="*/ 0 h 148"/>
                  <a:gd name="T10" fmla="*/ 75 w 149"/>
                  <a:gd name="T11" fmla="*/ 106 h 148"/>
                  <a:gd name="T12" fmla="*/ 43 w 149"/>
                  <a:gd name="T13" fmla="*/ 74 h 148"/>
                  <a:gd name="T14" fmla="*/ 75 w 149"/>
                  <a:gd name="T15" fmla="*/ 42 h 148"/>
                  <a:gd name="T16" fmla="*/ 107 w 149"/>
                  <a:gd name="T17" fmla="*/ 74 h 148"/>
                  <a:gd name="T18" fmla="*/ 75 w 149"/>
                  <a:gd name="T19" fmla="*/ 106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9" h="148">
                    <a:moveTo>
                      <a:pt x="75" y="0"/>
                    </a:moveTo>
                    <a:cubicBezTo>
                      <a:pt x="34" y="0"/>
                      <a:pt x="0" y="33"/>
                      <a:pt x="0" y="74"/>
                    </a:cubicBezTo>
                    <a:cubicBezTo>
                      <a:pt x="0" y="115"/>
                      <a:pt x="34" y="148"/>
                      <a:pt x="75" y="148"/>
                    </a:cubicBezTo>
                    <a:cubicBezTo>
                      <a:pt x="116" y="148"/>
                      <a:pt x="149" y="115"/>
                      <a:pt x="149" y="74"/>
                    </a:cubicBezTo>
                    <a:cubicBezTo>
                      <a:pt x="149" y="33"/>
                      <a:pt x="116" y="0"/>
                      <a:pt x="75" y="0"/>
                    </a:cubicBezTo>
                    <a:close/>
                    <a:moveTo>
                      <a:pt x="75" y="106"/>
                    </a:moveTo>
                    <a:cubicBezTo>
                      <a:pt x="57" y="106"/>
                      <a:pt x="43" y="92"/>
                      <a:pt x="43" y="74"/>
                    </a:cubicBezTo>
                    <a:cubicBezTo>
                      <a:pt x="43" y="57"/>
                      <a:pt x="57" y="42"/>
                      <a:pt x="75" y="42"/>
                    </a:cubicBezTo>
                    <a:cubicBezTo>
                      <a:pt x="92" y="42"/>
                      <a:pt x="107" y="57"/>
                      <a:pt x="107" y="74"/>
                    </a:cubicBezTo>
                    <a:cubicBezTo>
                      <a:pt x="107" y="92"/>
                      <a:pt x="92" y="106"/>
                      <a:pt x="75" y="10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3" name="Freeform: Shape 15"/>
              <p:cNvSpPr>
                <a:spLocks/>
              </p:cNvSpPr>
              <p:nvPr/>
            </p:nvSpPr>
            <p:spPr bwMode="auto">
              <a:xfrm>
                <a:off x="3233738" y="2017713"/>
                <a:ext cx="100013" cy="98425"/>
              </a:xfrm>
              <a:custGeom>
                <a:avLst/>
                <a:gdLst>
                  <a:gd name="T0" fmla="*/ 74 w 148"/>
                  <a:gd name="T1" fmla="*/ 0 h 148"/>
                  <a:gd name="T2" fmla="*/ 0 w 148"/>
                  <a:gd name="T3" fmla="*/ 74 h 148"/>
                  <a:gd name="T4" fmla="*/ 74 w 148"/>
                  <a:gd name="T5" fmla="*/ 148 h 148"/>
                  <a:gd name="T6" fmla="*/ 148 w 148"/>
                  <a:gd name="T7" fmla="*/ 74 h 148"/>
                  <a:gd name="T8" fmla="*/ 74 w 148"/>
                  <a:gd name="T9" fmla="*/ 0 h 148"/>
                  <a:gd name="T10" fmla="*/ 74 w 148"/>
                  <a:gd name="T11" fmla="*/ 106 h 148"/>
                  <a:gd name="T12" fmla="*/ 42 w 148"/>
                  <a:gd name="T13" fmla="*/ 74 h 148"/>
                  <a:gd name="T14" fmla="*/ 74 w 148"/>
                  <a:gd name="T15" fmla="*/ 42 h 148"/>
                  <a:gd name="T16" fmla="*/ 106 w 148"/>
                  <a:gd name="T17" fmla="*/ 74 h 148"/>
                  <a:gd name="T18" fmla="*/ 74 w 148"/>
                  <a:gd name="T19" fmla="*/ 106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8" h="148">
                    <a:moveTo>
                      <a:pt x="74" y="0"/>
                    </a:moveTo>
                    <a:cubicBezTo>
                      <a:pt x="33" y="0"/>
                      <a:pt x="0" y="33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5" y="148"/>
                      <a:pt x="148" y="115"/>
                      <a:pt x="148" y="74"/>
                    </a:cubicBezTo>
                    <a:cubicBezTo>
                      <a:pt x="148" y="33"/>
                      <a:pt x="115" y="0"/>
                      <a:pt x="74" y="0"/>
                    </a:cubicBezTo>
                    <a:close/>
                    <a:moveTo>
                      <a:pt x="74" y="106"/>
                    </a:moveTo>
                    <a:cubicBezTo>
                      <a:pt x="56" y="106"/>
                      <a:pt x="42" y="92"/>
                      <a:pt x="42" y="74"/>
                    </a:cubicBezTo>
                    <a:cubicBezTo>
                      <a:pt x="42" y="57"/>
                      <a:pt x="56" y="42"/>
                      <a:pt x="74" y="42"/>
                    </a:cubicBezTo>
                    <a:cubicBezTo>
                      <a:pt x="92" y="42"/>
                      <a:pt x="106" y="57"/>
                      <a:pt x="106" y="74"/>
                    </a:cubicBezTo>
                    <a:cubicBezTo>
                      <a:pt x="106" y="92"/>
                      <a:pt x="92" y="106"/>
                      <a:pt x="74" y="10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4" name="Freeform: Shape 16"/>
              <p:cNvSpPr>
                <a:spLocks/>
              </p:cNvSpPr>
              <p:nvPr/>
            </p:nvSpPr>
            <p:spPr bwMode="auto">
              <a:xfrm>
                <a:off x="2987675" y="1793876"/>
                <a:ext cx="146050" cy="153988"/>
              </a:xfrm>
              <a:custGeom>
                <a:avLst/>
                <a:gdLst>
                  <a:gd name="T0" fmla="*/ 81 w 92"/>
                  <a:gd name="T1" fmla="*/ 24 h 97"/>
                  <a:gd name="T2" fmla="*/ 0 w 92"/>
                  <a:gd name="T3" fmla="*/ 0 h 97"/>
                  <a:gd name="T4" fmla="*/ 0 w 92"/>
                  <a:gd name="T5" fmla="*/ 91 h 97"/>
                  <a:gd name="T6" fmla="*/ 92 w 92"/>
                  <a:gd name="T7" fmla="*/ 97 h 97"/>
                  <a:gd name="T8" fmla="*/ 81 w 92"/>
                  <a:gd name="T9" fmla="*/ 2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2" h="97">
                    <a:moveTo>
                      <a:pt x="81" y="24"/>
                    </a:moveTo>
                    <a:lnTo>
                      <a:pt x="0" y="0"/>
                    </a:lnTo>
                    <a:lnTo>
                      <a:pt x="0" y="91"/>
                    </a:lnTo>
                    <a:lnTo>
                      <a:pt x="92" y="97"/>
                    </a:lnTo>
                    <a:lnTo>
                      <a:pt x="81" y="2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5" name="Freeform: Shape 17"/>
              <p:cNvSpPr>
                <a:spLocks/>
              </p:cNvSpPr>
              <p:nvPr/>
            </p:nvSpPr>
            <p:spPr bwMode="auto">
              <a:xfrm>
                <a:off x="3141663" y="1847851"/>
                <a:ext cx="103188" cy="100013"/>
              </a:xfrm>
              <a:custGeom>
                <a:avLst/>
                <a:gdLst>
                  <a:gd name="T0" fmla="*/ 0 w 65"/>
                  <a:gd name="T1" fmla="*/ 35 h 63"/>
                  <a:gd name="T2" fmla="*/ 56 w 65"/>
                  <a:gd name="T3" fmla="*/ 63 h 63"/>
                  <a:gd name="T4" fmla="*/ 65 w 65"/>
                  <a:gd name="T5" fmla="*/ 15 h 63"/>
                  <a:gd name="T6" fmla="*/ 14 w 65"/>
                  <a:gd name="T7" fmla="*/ 0 h 63"/>
                  <a:gd name="T8" fmla="*/ 0 w 65"/>
                  <a:gd name="T9" fmla="*/ 3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5" h="63">
                    <a:moveTo>
                      <a:pt x="0" y="35"/>
                    </a:moveTo>
                    <a:lnTo>
                      <a:pt x="56" y="63"/>
                    </a:lnTo>
                    <a:lnTo>
                      <a:pt x="65" y="15"/>
                    </a:lnTo>
                    <a:lnTo>
                      <a:pt x="14" y="0"/>
                    </a:lnTo>
                    <a:lnTo>
                      <a:pt x="0" y="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6" name="Freeform: Shape 18"/>
              <p:cNvSpPr>
                <a:spLocks/>
              </p:cNvSpPr>
              <p:nvPr/>
            </p:nvSpPr>
            <p:spPr bwMode="auto">
              <a:xfrm>
                <a:off x="3173413" y="1698626"/>
                <a:ext cx="165100" cy="192088"/>
              </a:xfrm>
              <a:custGeom>
                <a:avLst/>
                <a:gdLst>
                  <a:gd name="T0" fmla="*/ 104 w 104"/>
                  <a:gd name="T1" fmla="*/ 76 h 121"/>
                  <a:gd name="T2" fmla="*/ 39 w 104"/>
                  <a:gd name="T3" fmla="*/ 0 h 121"/>
                  <a:gd name="T4" fmla="*/ 0 w 104"/>
                  <a:gd name="T5" fmla="*/ 70 h 121"/>
                  <a:gd name="T6" fmla="*/ 79 w 104"/>
                  <a:gd name="T7" fmla="*/ 121 h 121"/>
                  <a:gd name="T8" fmla="*/ 104 w 104"/>
                  <a:gd name="T9" fmla="*/ 76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4" h="121">
                    <a:moveTo>
                      <a:pt x="104" y="76"/>
                    </a:moveTo>
                    <a:lnTo>
                      <a:pt x="39" y="0"/>
                    </a:lnTo>
                    <a:lnTo>
                      <a:pt x="0" y="70"/>
                    </a:lnTo>
                    <a:lnTo>
                      <a:pt x="79" y="121"/>
                    </a:lnTo>
                    <a:lnTo>
                      <a:pt x="104" y="7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7" name="Freeform: Shape 19"/>
              <p:cNvSpPr>
                <a:spLocks/>
              </p:cNvSpPr>
              <p:nvPr/>
            </p:nvSpPr>
            <p:spPr bwMode="auto">
              <a:xfrm>
                <a:off x="3060700" y="1690688"/>
                <a:ext cx="115888" cy="109538"/>
              </a:xfrm>
              <a:custGeom>
                <a:avLst/>
                <a:gdLst>
                  <a:gd name="T0" fmla="*/ 73 w 73"/>
                  <a:gd name="T1" fmla="*/ 43 h 69"/>
                  <a:gd name="T2" fmla="*/ 40 w 73"/>
                  <a:gd name="T3" fmla="*/ 0 h 69"/>
                  <a:gd name="T4" fmla="*/ 0 w 73"/>
                  <a:gd name="T5" fmla="*/ 30 h 69"/>
                  <a:gd name="T6" fmla="*/ 22 w 73"/>
                  <a:gd name="T7" fmla="*/ 69 h 69"/>
                  <a:gd name="T8" fmla="*/ 73 w 73"/>
                  <a:gd name="T9" fmla="*/ 43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3" h="69">
                    <a:moveTo>
                      <a:pt x="73" y="43"/>
                    </a:moveTo>
                    <a:lnTo>
                      <a:pt x="40" y="0"/>
                    </a:lnTo>
                    <a:lnTo>
                      <a:pt x="0" y="30"/>
                    </a:lnTo>
                    <a:lnTo>
                      <a:pt x="22" y="69"/>
                    </a:lnTo>
                    <a:lnTo>
                      <a:pt x="73" y="4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8" name="Freeform: Shape 20"/>
              <p:cNvSpPr>
                <a:spLocks/>
              </p:cNvSpPr>
              <p:nvPr/>
            </p:nvSpPr>
            <p:spPr bwMode="auto">
              <a:xfrm>
                <a:off x="3127375" y="1625601"/>
                <a:ext cx="117475" cy="82550"/>
              </a:xfrm>
              <a:custGeom>
                <a:avLst/>
                <a:gdLst>
                  <a:gd name="T0" fmla="*/ 74 w 74"/>
                  <a:gd name="T1" fmla="*/ 22 h 52"/>
                  <a:gd name="T2" fmla="*/ 49 w 74"/>
                  <a:gd name="T3" fmla="*/ 0 h 52"/>
                  <a:gd name="T4" fmla="*/ 0 w 74"/>
                  <a:gd name="T5" fmla="*/ 13 h 52"/>
                  <a:gd name="T6" fmla="*/ 19 w 74"/>
                  <a:gd name="T7" fmla="*/ 52 h 52"/>
                  <a:gd name="T8" fmla="*/ 74 w 74"/>
                  <a:gd name="T9" fmla="*/ 2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52">
                    <a:moveTo>
                      <a:pt x="74" y="22"/>
                    </a:moveTo>
                    <a:lnTo>
                      <a:pt x="49" y="0"/>
                    </a:lnTo>
                    <a:lnTo>
                      <a:pt x="0" y="13"/>
                    </a:lnTo>
                    <a:lnTo>
                      <a:pt x="19" y="52"/>
                    </a:lnTo>
                    <a:lnTo>
                      <a:pt x="74" y="2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9" name="Freeform: Shape 21"/>
              <p:cNvSpPr>
                <a:spLocks/>
              </p:cNvSpPr>
              <p:nvPr/>
            </p:nvSpPr>
            <p:spPr bwMode="auto">
              <a:xfrm>
                <a:off x="2895600" y="1790701"/>
                <a:ext cx="609600" cy="214313"/>
              </a:xfrm>
              <a:custGeom>
                <a:avLst/>
                <a:gdLst>
                  <a:gd name="T0" fmla="*/ 864 w 913"/>
                  <a:gd name="T1" fmla="*/ 209 h 321"/>
                  <a:gd name="T2" fmla="*/ 844 w 913"/>
                  <a:gd name="T3" fmla="*/ 213 h 321"/>
                  <a:gd name="T4" fmla="*/ 746 w 913"/>
                  <a:gd name="T5" fmla="*/ 129 h 321"/>
                  <a:gd name="T6" fmla="*/ 760 w 913"/>
                  <a:gd name="T7" fmla="*/ 0 h 321"/>
                  <a:gd name="T8" fmla="*/ 663 w 913"/>
                  <a:gd name="T9" fmla="*/ 0 h 321"/>
                  <a:gd name="T10" fmla="*/ 699 w 913"/>
                  <a:gd name="T11" fmla="*/ 40 h 321"/>
                  <a:gd name="T12" fmla="*/ 674 w 913"/>
                  <a:gd name="T13" fmla="*/ 265 h 321"/>
                  <a:gd name="T14" fmla="*/ 86 w 913"/>
                  <a:gd name="T15" fmla="*/ 265 h 321"/>
                  <a:gd name="T16" fmla="*/ 63 w 913"/>
                  <a:gd name="T17" fmla="*/ 56 h 321"/>
                  <a:gd name="T18" fmla="*/ 111 w 913"/>
                  <a:gd name="T19" fmla="*/ 56 h 321"/>
                  <a:gd name="T20" fmla="*/ 111 w 913"/>
                  <a:gd name="T21" fmla="*/ 6 h 321"/>
                  <a:gd name="T22" fmla="*/ 111 w 913"/>
                  <a:gd name="T23" fmla="*/ 0 h 321"/>
                  <a:gd name="T24" fmla="*/ 0 w 913"/>
                  <a:gd name="T25" fmla="*/ 0 h 321"/>
                  <a:gd name="T26" fmla="*/ 35 w 913"/>
                  <a:gd name="T27" fmla="*/ 321 h 321"/>
                  <a:gd name="T28" fmla="*/ 724 w 913"/>
                  <a:gd name="T29" fmla="*/ 321 h 321"/>
                  <a:gd name="T30" fmla="*/ 740 w 913"/>
                  <a:gd name="T31" fmla="*/ 180 h 321"/>
                  <a:gd name="T32" fmla="*/ 817 w 913"/>
                  <a:gd name="T33" fmla="*/ 245 h 321"/>
                  <a:gd name="T34" fmla="*/ 815 w 913"/>
                  <a:gd name="T35" fmla="*/ 258 h 321"/>
                  <a:gd name="T36" fmla="*/ 864 w 913"/>
                  <a:gd name="T37" fmla="*/ 307 h 321"/>
                  <a:gd name="T38" fmla="*/ 913 w 913"/>
                  <a:gd name="T39" fmla="*/ 258 h 321"/>
                  <a:gd name="T40" fmla="*/ 864 w 913"/>
                  <a:gd name="T41" fmla="*/ 209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13" h="321">
                    <a:moveTo>
                      <a:pt x="864" y="209"/>
                    </a:moveTo>
                    <a:cubicBezTo>
                      <a:pt x="857" y="209"/>
                      <a:pt x="850" y="210"/>
                      <a:pt x="844" y="213"/>
                    </a:cubicBezTo>
                    <a:cubicBezTo>
                      <a:pt x="746" y="129"/>
                      <a:pt x="746" y="129"/>
                      <a:pt x="746" y="129"/>
                    </a:cubicBezTo>
                    <a:cubicBezTo>
                      <a:pt x="760" y="0"/>
                      <a:pt x="760" y="0"/>
                      <a:pt x="760" y="0"/>
                    </a:cubicBezTo>
                    <a:cubicBezTo>
                      <a:pt x="663" y="0"/>
                      <a:pt x="663" y="0"/>
                      <a:pt x="663" y="0"/>
                    </a:cubicBezTo>
                    <a:cubicBezTo>
                      <a:pt x="699" y="40"/>
                      <a:pt x="699" y="40"/>
                      <a:pt x="699" y="40"/>
                    </a:cubicBezTo>
                    <a:cubicBezTo>
                      <a:pt x="674" y="265"/>
                      <a:pt x="674" y="265"/>
                      <a:pt x="674" y="265"/>
                    </a:cubicBezTo>
                    <a:cubicBezTo>
                      <a:pt x="86" y="265"/>
                      <a:pt x="86" y="265"/>
                      <a:pt x="86" y="265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111" y="56"/>
                      <a:pt x="111" y="56"/>
                      <a:pt x="111" y="56"/>
                    </a:cubicBezTo>
                    <a:cubicBezTo>
                      <a:pt x="111" y="6"/>
                      <a:pt x="111" y="6"/>
                      <a:pt x="111" y="6"/>
                    </a:cubicBezTo>
                    <a:cubicBezTo>
                      <a:pt x="111" y="0"/>
                      <a:pt x="111" y="0"/>
                      <a:pt x="11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35" y="321"/>
                      <a:pt x="35" y="321"/>
                      <a:pt x="35" y="321"/>
                    </a:cubicBezTo>
                    <a:cubicBezTo>
                      <a:pt x="724" y="321"/>
                      <a:pt x="724" y="321"/>
                      <a:pt x="724" y="321"/>
                    </a:cubicBezTo>
                    <a:cubicBezTo>
                      <a:pt x="740" y="180"/>
                      <a:pt x="740" y="180"/>
                      <a:pt x="740" y="180"/>
                    </a:cubicBezTo>
                    <a:cubicBezTo>
                      <a:pt x="817" y="245"/>
                      <a:pt x="817" y="245"/>
                      <a:pt x="817" y="245"/>
                    </a:cubicBezTo>
                    <a:cubicBezTo>
                      <a:pt x="815" y="249"/>
                      <a:pt x="815" y="254"/>
                      <a:pt x="815" y="258"/>
                    </a:cubicBezTo>
                    <a:cubicBezTo>
                      <a:pt x="815" y="285"/>
                      <a:pt x="837" y="307"/>
                      <a:pt x="864" y="307"/>
                    </a:cubicBezTo>
                    <a:cubicBezTo>
                      <a:pt x="891" y="307"/>
                      <a:pt x="913" y="285"/>
                      <a:pt x="913" y="258"/>
                    </a:cubicBezTo>
                    <a:cubicBezTo>
                      <a:pt x="913" y="231"/>
                      <a:pt x="891" y="209"/>
                      <a:pt x="864" y="20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60" name="Freeform: Shape 22"/>
              <p:cNvSpPr>
                <a:spLocks/>
              </p:cNvSpPr>
              <p:nvPr/>
            </p:nvSpPr>
            <p:spPr bwMode="auto">
              <a:xfrm>
                <a:off x="3084513" y="2047876"/>
                <a:ext cx="133350" cy="38100"/>
              </a:xfrm>
              <a:custGeom>
                <a:avLst/>
                <a:gdLst>
                  <a:gd name="T0" fmla="*/ 0 w 201"/>
                  <a:gd name="T1" fmla="*/ 0 h 56"/>
                  <a:gd name="T2" fmla="*/ 4 w 201"/>
                  <a:gd name="T3" fmla="*/ 28 h 56"/>
                  <a:gd name="T4" fmla="*/ 0 w 201"/>
                  <a:gd name="T5" fmla="*/ 56 h 56"/>
                  <a:gd name="T6" fmla="*/ 201 w 201"/>
                  <a:gd name="T7" fmla="*/ 56 h 56"/>
                  <a:gd name="T8" fmla="*/ 197 w 201"/>
                  <a:gd name="T9" fmla="*/ 28 h 56"/>
                  <a:gd name="T10" fmla="*/ 201 w 201"/>
                  <a:gd name="T11" fmla="*/ 0 h 56"/>
                  <a:gd name="T12" fmla="*/ 0 w 201"/>
                  <a:gd name="T13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1" h="56">
                    <a:moveTo>
                      <a:pt x="0" y="0"/>
                    </a:moveTo>
                    <a:cubicBezTo>
                      <a:pt x="3" y="9"/>
                      <a:pt x="4" y="18"/>
                      <a:pt x="4" y="28"/>
                    </a:cubicBezTo>
                    <a:cubicBezTo>
                      <a:pt x="4" y="38"/>
                      <a:pt x="3" y="47"/>
                      <a:pt x="0" y="56"/>
                    </a:cubicBezTo>
                    <a:cubicBezTo>
                      <a:pt x="201" y="56"/>
                      <a:pt x="201" y="56"/>
                      <a:pt x="201" y="56"/>
                    </a:cubicBezTo>
                    <a:cubicBezTo>
                      <a:pt x="198" y="47"/>
                      <a:pt x="197" y="38"/>
                      <a:pt x="197" y="28"/>
                    </a:cubicBezTo>
                    <a:cubicBezTo>
                      <a:pt x="197" y="18"/>
                      <a:pt x="198" y="9"/>
                      <a:pt x="20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</p:grpSp>
      </p:grpSp>
      <p:sp>
        <p:nvSpPr>
          <p:cNvPr id="12" name="Freeform: Shape 12"/>
          <p:cNvSpPr>
            <a:spLocks/>
          </p:cNvSpPr>
          <p:nvPr/>
        </p:nvSpPr>
        <p:spPr bwMode="auto">
          <a:xfrm rot="16200000">
            <a:off x="2808286" y="1228003"/>
            <a:ext cx="285750" cy="133350"/>
          </a:xfrm>
          <a:custGeom>
            <a:avLst/>
            <a:gdLst>
              <a:gd name="T0" fmla="*/ 64 w 129"/>
              <a:gd name="T1" fmla="*/ 0 h 60"/>
              <a:gd name="T2" fmla="*/ 0 w 129"/>
              <a:gd name="T3" fmla="*/ 60 h 60"/>
              <a:gd name="T4" fmla="*/ 129 w 129"/>
              <a:gd name="T5" fmla="*/ 60 h 60"/>
              <a:gd name="T6" fmla="*/ 64 w 129"/>
              <a:gd name="T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60">
                <a:moveTo>
                  <a:pt x="64" y="0"/>
                </a:moveTo>
                <a:cubicBezTo>
                  <a:pt x="56" y="34"/>
                  <a:pt x="31" y="60"/>
                  <a:pt x="0" y="60"/>
                </a:cubicBezTo>
                <a:cubicBezTo>
                  <a:pt x="129" y="60"/>
                  <a:pt x="129" y="60"/>
                  <a:pt x="129" y="60"/>
                </a:cubicBezTo>
                <a:cubicBezTo>
                  <a:pt x="98" y="60"/>
                  <a:pt x="72" y="34"/>
                  <a:pt x="64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3217108" y="2154553"/>
            <a:ext cx="853970" cy="853971"/>
            <a:chOff x="3217108" y="2154553"/>
            <a:chExt cx="853970" cy="853971"/>
          </a:xfrm>
        </p:grpSpPr>
        <p:sp>
          <p:nvSpPr>
            <p:cNvPr id="13" name="Oval 24"/>
            <p:cNvSpPr>
              <a:spLocks/>
            </p:cNvSpPr>
            <p:nvPr/>
          </p:nvSpPr>
          <p:spPr bwMode="auto">
            <a:xfrm>
              <a:off x="3217108" y="2154553"/>
              <a:ext cx="853970" cy="853971"/>
            </a:xfrm>
            <a:prstGeom prst="ellipse">
              <a:avLst/>
            </a:prstGeom>
            <a:noFill/>
            <a:ln w="6350" cap="flat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grpSp>
          <p:nvGrpSpPr>
            <p:cNvPr id="14" name="Group 25"/>
            <p:cNvGrpSpPr/>
            <p:nvPr/>
          </p:nvGrpSpPr>
          <p:grpSpPr>
            <a:xfrm>
              <a:off x="3445410" y="2389237"/>
              <a:ext cx="360178" cy="399730"/>
              <a:chOff x="7496175" y="163513"/>
              <a:chExt cx="549275" cy="609600"/>
            </a:xfrm>
            <a:solidFill>
              <a:schemeClr val="tx2"/>
            </a:solidFill>
          </p:grpSpPr>
          <p:sp>
            <p:nvSpPr>
              <p:cNvPr id="47" name="Rectangle 28"/>
              <p:cNvSpPr>
                <a:spLocks/>
              </p:cNvSpPr>
              <p:nvPr/>
            </p:nvSpPr>
            <p:spPr bwMode="auto">
              <a:xfrm>
                <a:off x="7869238" y="341313"/>
                <a:ext cx="115888" cy="4603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48" name="Rectangle 29"/>
              <p:cNvSpPr>
                <a:spLocks/>
              </p:cNvSpPr>
              <p:nvPr/>
            </p:nvSpPr>
            <p:spPr bwMode="auto">
              <a:xfrm>
                <a:off x="7869238" y="274638"/>
                <a:ext cx="115888" cy="2063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49" name="Rectangle 30"/>
              <p:cNvSpPr>
                <a:spLocks/>
              </p:cNvSpPr>
              <p:nvPr/>
            </p:nvSpPr>
            <p:spPr bwMode="auto">
              <a:xfrm>
                <a:off x="7600950" y="468313"/>
                <a:ext cx="207963" cy="2540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0" name="Freeform: Shape 31"/>
              <p:cNvSpPr>
                <a:spLocks/>
              </p:cNvSpPr>
              <p:nvPr/>
            </p:nvSpPr>
            <p:spPr bwMode="auto">
              <a:xfrm>
                <a:off x="7496175" y="163513"/>
                <a:ext cx="549275" cy="609600"/>
              </a:xfrm>
              <a:custGeom>
                <a:avLst/>
                <a:gdLst>
                  <a:gd name="T0" fmla="*/ 47 w 822"/>
                  <a:gd name="T1" fmla="*/ 0 h 912"/>
                  <a:gd name="T2" fmla="*/ 0 w 822"/>
                  <a:gd name="T3" fmla="*/ 865 h 912"/>
                  <a:gd name="T4" fmla="*/ 775 w 822"/>
                  <a:gd name="T5" fmla="*/ 912 h 912"/>
                  <a:gd name="T6" fmla="*/ 822 w 822"/>
                  <a:gd name="T7" fmla="*/ 47 h 912"/>
                  <a:gd name="T8" fmla="*/ 318 w 822"/>
                  <a:gd name="T9" fmla="*/ 856 h 912"/>
                  <a:gd name="T10" fmla="*/ 239 w 822"/>
                  <a:gd name="T11" fmla="*/ 872 h 912"/>
                  <a:gd name="T12" fmla="*/ 236 w 822"/>
                  <a:gd name="T13" fmla="*/ 788 h 912"/>
                  <a:gd name="T14" fmla="*/ 309 w 822"/>
                  <a:gd name="T15" fmla="*/ 773 h 912"/>
                  <a:gd name="T16" fmla="*/ 318 w 822"/>
                  <a:gd name="T17" fmla="*/ 856 h 912"/>
                  <a:gd name="T18" fmla="*/ 312 w 822"/>
                  <a:gd name="T19" fmla="*/ 734 h 912"/>
                  <a:gd name="T20" fmla="*/ 246 w 822"/>
                  <a:gd name="T21" fmla="*/ 718 h 912"/>
                  <a:gd name="T22" fmla="*/ 271 w 822"/>
                  <a:gd name="T23" fmla="*/ 655 h 912"/>
                  <a:gd name="T24" fmla="*/ 332 w 822"/>
                  <a:gd name="T25" fmla="*/ 670 h 912"/>
                  <a:gd name="T26" fmla="*/ 336 w 822"/>
                  <a:gd name="T27" fmla="*/ 608 h 912"/>
                  <a:gd name="T28" fmla="*/ 275 w 822"/>
                  <a:gd name="T29" fmla="*/ 623 h 912"/>
                  <a:gd name="T30" fmla="*/ 266 w 822"/>
                  <a:gd name="T31" fmla="*/ 574 h 912"/>
                  <a:gd name="T32" fmla="*/ 324 w 822"/>
                  <a:gd name="T33" fmla="*/ 558 h 912"/>
                  <a:gd name="T34" fmla="*/ 336 w 822"/>
                  <a:gd name="T35" fmla="*/ 608 h 912"/>
                  <a:gd name="T36" fmla="*/ 377 w 822"/>
                  <a:gd name="T37" fmla="*/ 872 h 912"/>
                  <a:gd name="T38" fmla="*/ 364 w 822"/>
                  <a:gd name="T39" fmla="*/ 788 h 912"/>
                  <a:gd name="T40" fmla="*/ 436 w 822"/>
                  <a:gd name="T41" fmla="*/ 773 h 912"/>
                  <a:gd name="T42" fmla="*/ 454 w 822"/>
                  <a:gd name="T43" fmla="*/ 856 h 912"/>
                  <a:gd name="T44" fmla="*/ 385 w 822"/>
                  <a:gd name="T45" fmla="*/ 655 h 912"/>
                  <a:gd name="T46" fmla="*/ 448 w 822"/>
                  <a:gd name="T47" fmla="*/ 670 h 912"/>
                  <a:gd name="T48" fmla="*/ 434 w 822"/>
                  <a:gd name="T49" fmla="*/ 734 h 912"/>
                  <a:gd name="T50" fmla="*/ 367 w 822"/>
                  <a:gd name="T51" fmla="*/ 718 h 912"/>
                  <a:gd name="T52" fmla="*/ 385 w 822"/>
                  <a:gd name="T53" fmla="*/ 655 h 912"/>
                  <a:gd name="T54" fmla="*/ 372 w 822"/>
                  <a:gd name="T55" fmla="*/ 574 h 912"/>
                  <a:gd name="T56" fmla="*/ 427 w 822"/>
                  <a:gd name="T57" fmla="*/ 558 h 912"/>
                  <a:gd name="T58" fmla="*/ 445 w 822"/>
                  <a:gd name="T59" fmla="*/ 608 h 912"/>
                  <a:gd name="T60" fmla="*/ 386 w 822"/>
                  <a:gd name="T61" fmla="*/ 623 h 912"/>
                  <a:gd name="T62" fmla="*/ 484 w 822"/>
                  <a:gd name="T63" fmla="*/ 608 h 912"/>
                  <a:gd name="T64" fmla="*/ 497 w 822"/>
                  <a:gd name="T65" fmla="*/ 558 h 912"/>
                  <a:gd name="T66" fmla="*/ 554 w 822"/>
                  <a:gd name="T67" fmla="*/ 574 h 912"/>
                  <a:gd name="T68" fmla="*/ 545 w 822"/>
                  <a:gd name="T69" fmla="*/ 623 h 912"/>
                  <a:gd name="T70" fmla="*/ 484 w 822"/>
                  <a:gd name="T71" fmla="*/ 608 h 912"/>
                  <a:gd name="T72" fmla="*/ 505 w 822"/>
                  <a:gd name="T73" fmla="*/ 655 h 912"/>
                  <a:gd name="T74" fmla="*/ 569 w 822"/>
                  <a:gd name="T75" fmla="*/ 670 h 912"/>
                  <a:gd name="T76" fmla="*/ 563 w 822"/>
                  <a:gd name="T77" fmla="*/ 734 h 912"/>
                  <a:gd name="T78" fmla="*/ 494 w 822"/>
                  <a:gd name="T79" fmla="*/ 718 h 912"/>
                  <a:gd name="T80" fmla="*/ 584 w 822"/>
                  <a:gd name="T81" fmla="*/ 872 h 912"/>
                  <a:gd name="T82" fmla="*/ 504 w 822"/>
                  <a:gd name="T83" fmla="*/ 856 h 912"/>
                  <a:gd name="T84" fmla="*/ 514 w 822"/>
                  <a:gd name="T85" fmla="*/ 773 h 912"/>
                  <a:gd name="T86" fmla="*/ 587 w 822"/>
                  <a:gd name="T87" fmla="*/ 788 h 912"/>
                  <a:gd name="T88" fmla="*/ 584 w 822"/>
                  <a:gd name="T89" fmla="*/ 872 h 912"/>
                  <a:gd name="T90" fmla="*/ 47 w 822"/>
                  <a:gd name="T91" fmla="*/ 534 h 912"/>
                  <a:gd name="T92" fmla="*/ 775 w 822"/>
                  <a:gd name="T93" fmla="*/ 47 h 9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822" h="912">
                    <a:moveTo>
                      <a:pt x="775" y="0"/>
                    </a:moveTo>
                    <a:cubicBezTo>
                      <a:pt x="47" y="0"/>
                      <a:pt x="47" y="0"/>
                      <a:pt x="47" y="0"/>
                    </a:cubicBezTo>
                    <a:cubicBezTo>
                      <a:pt x="21" y="0"/>
                      <a:pt x="0" y="21"/>
                      <a:pt x="0" y="47"/>
                    </a:cubicBezTo>
                    <a:cubicBezTo>
                      <a:pt x="0" y="865"/>
                      <a:pt x="0" y="865"/>
                      <a:pt x="0" y="865"/>
                    </a:cubicBezTo>
                    <a:cubicBezTo>
                      <a:pt x="0" y="891"/>
                      <a:pt x="21" y="912"/>
                      <a:pt x="47" y="912"/>
                    </a:cubicBezTo>
                    <a:cubicBezTo>
                      <a:pt x="775" y="912"/>
                      <a:pt x="775" y="912"/>
                      <a:pt x="775" y="912"/>
                    </a:cubicBezTo>
                    <a:cubicBezTo>
                      <a:pt x="801" y="912"/>
                      <a:pt x="822" y="891"/>
                      <a:pt x="822" y="865"/>
                    </a:cubicBezTo>
                    <a:cubicBezTo>
                      <a:pt x="822" y="47"/>
                      <a:pt x="822" y="47"/>
                      <a:pt x="822" y="47"/>
                    </a:cubicBezTo>
                    <a:cubicBezTo>
                      <a:pt x="822" y="21"/>
                      <a:pt x="801" y="0"/>
                      <a:pt x="775" y="0"/>
                    </a:cubicBezTo>
                    <a:close/>
                    <a:moveTo>
                      <a:pt x="318" y="856"/>
                    </a:moveTo>
                    <a:cubicBezTo>
                      <a:pt x="318" y="865"/>
                      <a:pt x="310" y="872"/>
                      <a:pt x="301" y="872"/>
                    </a:cubicBezTo>
                    <a:cubicBezTo>
                      <a:pt x="239" y="872"/>
                      <a:pt x="239" y="872"/>
                      <a:pt x="239" y="872"/>
                    </a:cubicBezTo>
                    <a:cubicBezTo>
                      <a:pt x="230" y="872"/>
                      <a:pt x="224" y="865"/>
                      <a:pt x="225" y="856"/>
                    </a:cubicBezTo>
                    <a:cubicBezTo>
                      <a:pt x="236" y="788"/>
                      <a:pt x="236" y="788"/>
                      <a:pt x="236" y="788"/>
                    </a:cubicBezTo>
                    <a:cubicBezTo>
                      <a:pt x="237" y="780"/>
                      <a:pt x="245" y="773"/>
                      <a:pt x="254" y="773"/>
                    </a:cubicBezTo>
                    <a:cubicBezTo>
                      <a:pt x="309" y="773"/>
                      <a:pt x="309" y="773"/>
                      <a:pt x="309" y="773"/>
                    </a:cubicBezTo>
                    <a:cubicBezTo>
                      <a:pt x="317" y="773"/>
                      <a:pt x="324" y="780"/>
                      <a:pt x="323" y="788"/>
                    </a:cubicBezTo>
                    <a:lnTo>
                      <a:pt x="318" y="856"/>
                    </a:lnTo>
                    <a:close/>
                    <a:moveTo>
                      <a:pt x="328" y="718"/>
                    </a:moveTo>
                    <a:cubicBezTo>
                      <a:pt x="328" y="727"/>
                      <a:pt x="320" y="734"/>
                      <a:pt x="312" y="734"/>
                    </a:cubicBezTo>
                    <a:cubicBezTo>
                      <a:pt x="259" y="734"/>
                      <a:pt x="259" y="734"/>
                      <a:pt x="259" y="734"/>
                    </a:cubicBezTo>
                    <a:cubicBezTo>
                      <a:pt x="251" y="734"/>
                      <a:pt x="245" y="727"/>
                      <a:pt x="246" y="718"/>
                    </a:cubicBezTo>
                    <a:cubicBezTo>
                      <a:pt x="253" y="670"/>
                      <a:pt x="253" y="670"/>
                      <a:pt x="253" y="670"/>
                    </a:cubicBezTo>
                    <a:cubicBezTo>
                      <a:pt x="254" y="662"/>
                      <a:pt x="263" y="655"/>
                      <a:pt x="271" y="655"/>
                    </a:cubicBezTo>
                    <a:cubicBezTo>
                      <a:pt x="317" y="655"/>
                      <a:pt x="317" y="655"/>
                      <a:pt x="317" y="655"/>
                    </a:cubicBezTo>
                    <a:cubicBezTo>
                      <a:pt x="326" y="655"/>
                      <a:pt x="333" y="662"/>
                      <a:pt x="332" y="670"/>
                    </a:cubicBezTo>
                    <a:lnTo>
                      <a:pt x="328" y="718"/>
                    </a:lnTo>
                    <a:close/>
                    <a:moveTo>
                      <a:pt x="336" y="608"/>
                    </a:moveTo>
                    <a:cubicBezTo>
                      <a:pt x="335" y="616"/>
                      <a:pt x="327" y="623"/>
                      <a:pt x="319" y="623"/>
                    </a:cubicBezTo>
                    <a:cubicBezTo>
                      <a:pt x="275" y="623"/>
                      <a:pt x="275" y="623"/>
                      <a:pt x="275" y="623"/>
                    </a:cubicBezTo>
                    <a:cubicBezTo>
                      <a:pt x="266" y="623"/>
                      <a:pt x="260" y="616"/>
                      <a:pt x="261" y="608"/>
                    </a:cubicBezTo>
                    <a:cubicBezTo>
                      <a:pt x="266" y="574"/>
                      <a:pt x="266" y="574"/>
                      <a:pt x="266" y="574"/>
                    </a:cubicBezTo>
                    <a:cubicBezTo>
                      <a:pt x="268" y="565"/>
                      <a:pt x="276" y="558"/>
                      <a:pt x="285" y="558"/>
                    </a:cubicBezTo>
                    <a:cubicBezTo>
                      <a:pt x="324" y="558"/>
                      <a:pt x="324" y="558"/>
                      <a:pt x="324" y="558"/>
                    </a:cubicBezTo>
                    <a:cubicBezTo>
                      <a:pt x="332" y="558"/>
                      <a:pt x="339" y="566"/>
                      <a:pt x="338" y="574"/>
                    </a:cubicBezTo>
                    <a:lnTo>
                      <a:pt x="336" y="608"/>
                    </a:lnTo>
                    <a:close/>
                    <a:moveTo>
                      <a:pt x="439" y="872"/>
                    </a:moveTo>
                    <a:cubicBezTo>
                      <a:pt x="377" y="872"/>
                      <a:pt x="377" y="872"/>
                      <a:pt x="377" y="872"/>
                    </a:cubicBezTo>
                    <a:cubicBezTo>
                      <a:pt x="368" y="872"/>
                      <a:pt x="361" y="865"/>
                      <a:pt x="362" y="856"/>
                    </a:cubicBezTo>
                    <a:cubicBezTo>
                      <a:pt x="364" y="788"/>
                      <a:pt x="364" y="788"/>
                      <a:pt x="364" y="788"/>
                    </a:cubicBezTo>
                    <a:cubicBezTo>
                      <a:pt x="365" y="780"/>
                      <a:pt x="372" y="773"/>
                      <a:pt x="381" y="773"/>
                    </a:cubicBezTo>
                    <a:cubicBezTo>
                      <a:pt x="436" y="773"/>
                      <a:pt x="436" y="773"/>
                      <a:pt x="436" y="773"/>
                    </a:cubicBezTo>
                    <a:cubicBezTo>
                      <a:pt x="444" y="773"/>
                      <a:pt x="452" y="780"/>
                      <a:pt x="452" y="788"/>
                    </a:cubicBezTo>
                    <a:cubicBezTo>
                      <a:pt x="454" y="856"/>
                      <a:pt x="454" y="856"/>
                      <a:pt x="454" y="856"/>
                    </a:cubicBezTo>
                    <a:cubicBezTo>
                      <a:pt x="455" y="865"/>
                      <a:pt x="448" y="872"/>
                      <a:pt x="439" y="872"/>
                    </a:cubicBezTo>
                    <a:close/>
                    <a:moveTo>
                      <a:pt x="385" y="655"/>
                    </a:moveTo>
                    <a:cubicBezTo>
                      <a:pt x="432" y="655"/>
                      <a:pt x="432" y="655"/>
                      <a:pt x="432" y="655"/>
                    </a:cubicBezTo>
                    <a:cubicBezTo>
                      <a:pt x="440" y="655"/>
                      <a:pt x="448" y="662"/>
                      <a:pt x="448" y="670"/>
                    </a:cubicBezTo>
                    <a:cubicBezTo>
                      <a:pt x="450" y="718"/>
                      <a:pt x="450" y="718"/>
                      <a:pt x="450" y="718"/>
                    </a:cubicBezTo>
                    <a:cubicBezTo>
                      <a:pt x="450" y="727"/>
                      <a:pt x="443" y="734"/>
                      <a:pt x="434" y="734"/>
                    </a:cubicBezTo>
                    <a:cubicBezTo>
                      <a:pt x="382" y="734"/>
                      <a:pt x="382" y="734"/>
                      <a:pt x="382" y="734"/>
                    </a:cubicBezTo>
                    <a:cubicBezTo>
                      <a:pt x="374" y="734"/>
                      <a:pt x="367" y="727"/>
                      <a:pt x="367" y="718"/>
                    </a:cubicBezTo>
                    <a:cubicBezTo>
                      <a:pt x="369" y="670"/>
                      <a:pt x="369" y="670"/>
                      <a:pt x="369" y="670"/>
                    </a:cubicBezTo>
                    <a:cubicBezTo>
                      <a:pt x="369" y="662"/>
                      <a:pt x="377" y="655"/>
                      <a:pt x="385" y="655"/>
                    </a:cubicBezTo>
                    <a:close/>
                    <a:moveTo>
                      <a:pt x="370" y="608"/>
                    </a:moveTo>
                    <a:cubicBezTo>
                      <a:pt x="372" y="574"/>
                      <a:pt x="372" y="574"/>
                      <a:pt x="372" y="574"/>
                    </a:cubicBezTo>
                    <a:cubicBezTo>
                      <a:pt x="372" y="566"/>
                      <a:pt x="380" y="558"/>
                      <a:pt x="388" y="558"/>
                    </a:cubicBezTo>
                    <a:cubicBezTo>
                      <a:pt x="427" y="558"/>
                      <a:pt x="427" y="558"/>
                      <a:pt x="427" y="558"/>
                    </a:cubicBezTo>
                    <a:cubicBezTo>
                      <a:pt x="436" y="558"/>
                      <a:pt x="443" y="566"/>
                      <a:pt x="444" y="574"/>
                    </a:cubicBezTo>
                    <a:cubicBezTo>
                      <a:pt x="445" y="608"/>
                      <a:pt x="445" y="608"/>
                      <a:pt x="445" y="608"/>
                    </a:cubicBezTo>
                    <a:cubicBezTo>
                      <a:pt x="445" y="616"/>
                      <a:pt x="438" y="623"/>
                      <a:pt x="430" y="623"/>
                    </a:cubicBezTo>
                    <a:cubicBezTo>
                      <a:pt x="386" y="623"/>
                      <a:pt x="386" y="623"/>
                      <a:pt x="386" y="623"/>
                    </a:cubicBezTo>
                    <a:cubicBezTo>
                      <a:pt x="377" y="623"/>
                      <a:pt x="370" y="616"/>
                      <a:pt x="370" y="608"/>
                    </a:cubicBezTo>
                    <a:close/>
                    <a:moveTo>
                      <a:pt x="484" y="608"/>
                    </a:moveTo>
                    <a:cubicBezTo>
                      <a:pt x="482" y="574"/>
                      <a:pt x="482" y="574"/>
                      <a:pt x="482" y="574"/>
                    </a:cubicBezTo>
                    <a:cubicBezTo>
                      <a:pt x="481" y="566"/>
                      <a:pt x="488" y="558"/>
                      <a:pt x="497" y="558"/>
                    </a:cubicBezTo>
                    <a:cubicBezTo>
                      <a:pt x="536" y="558"/>
                      <a:pt x="536" y="558"/>
                      <a:pt x="536" y="558"/>
                    </a:cubicBezTo>
                    <a:cubicBezTo>
                      <a:pt x="544" y="558"/>
                      <a:pt x="552" y="565"/>
                      <a:pt x="554" y="574"/>
                    </a:cubicBezTo>
                    <a:cubicBezTo>
                      <a:pt x="559" y="608"/>
                      <a:pt x="559" y="608"/>
                      <a:pt x="559" y="608"/>
                    </a:cubicBezTo>
                    <a:cubicBezTo>
                      <a:pt x="560" y="616"/>
                      <a:pt x="554" y="623"/>
                      <a:pt x="545" y="623"/>
                    </a:cubicBezTo>
                    <a:cubicBezTo>
                      <a:pt x="501" y="623"/>
                      <a:pt x="501" y="623"/>
                      <a:pt x="501" y="623"/>
                    </a:cubicBezTo>
                    <a:cubicBezTo>
                      <a:pt x="493" y="623"/>
                      <a:pt x="485" y="616"/>
                      <a:pt x="484" y="608"/>
                    </a:cubicBezTo>
                    <a:close/>
                    <a:moveTo>
                      <a:pt x="490" y="670"/>
                    </a:moveTo>
                    <a:cubicBezTo>
                      <a:pt x="490" y="662"/>
                      <a:pt x="496" y="655"/>
                      <a:pt x="505" y="655"/>
                    </a:cubicBezTo>
                    <a:cubicBezTo>
                      <a:pt x="551" y="655"/>
                      <a:pt x="551" y="655"/>
                      <a:pt x="551" y="655"/>
                    </a:cubicBezTo>
                    <a:cubicBezTo>
                      <a:pt x="560" y="655"/>
                      <a:pt x="568" y="662"/>
                      <a:pt x="569" y="670"/>
                    </a:cubicBezTo>
                    <a:cubicBezTo>
                      <a:pt x="576" y="718"/>
                      <a:pt x="576" y="718"/>
                      <a:pt x="576" y="718"/>
                    </a:cubicBezTo>
                    <a:cubicBezTo>
                      <a:pt x="578" y="727"/>
                      <a:pt x="572" y="734"/>
                      <a:pt x="563" y="734"/>
                    </a:cubicBezTo>
                    <a:cubicBezTo>
                      <a:pt x="511" y="734"/>
                      <a:pt x="511" y="734"/>
                      <a:pt x="511" y="734"/>
                    </a:cubicBezTo>
                    <a:cubicBezTo>
                      <a:pt x="502" y="734"/>
                      <a:pt x="494" y="727"/>
                      <a:pt x="494" y="718"/>
                    </a:cubicBezTo>
                    <a:lnTo>
                      <a:pt x="490" y="670"/>
                    </a:lnTo>
                    <a:close/>
                    <a:moveTo>
                      <a:pt x="584" y="872"/>
                    </a:moveTo>
                    <a:cubicBezTo>
                      <a:pt x="521" y="872"/>
                      <a:pt x="521" y="872"/>
                      <a:pt x="521" y="872"/>
                    </a:cubicBezTo>
                    <a:cubicBezTo>
                      <a:pt x="512" y="872"/>
                      <a:pt x="505" y="865"/>
                      <a:pt x="504" y="856"/>
                    </a:cubicBezTo>
                    <a:cubicBezTo>
                      <a:pt x="499" y="788"/>
                      <a:pt x="499" y="788"/>
                      <a:pt x="499" y="788"/>
                    </a:cubicBezTo>
                    <a:cubicBezTo>
                      <a:pt x="498" y="780"/>
                      <a:pt x="505" y="773"/>
                      <a:pt x="514" y="773"/>
                    </a:cubicBezTo>
                    <a:cubicBezTo>
                      <a:pt x="569" y="773"/>
                      <a:pt x="569" y="773"/>
                      <a:pt x="569" y="773"/>
                    </a:cubicBezTo>
                    <a:cubicBezTo>
                      <a:pt x="577" y="773"/>
                      <a:pt x="585" y="780"/>
                      <a:pt x="587" y="788"/>
                    </a:cubicBezTo>
                    <a:cubicBezTo>
                      <a:pt x="597" y="856"/>
                      <a:pt x="597" y="856"/>
                      <a:pt x="597" y="856"/>
                    </a:cubicBezTo>
                    <a:cubicBezTo>
                      <a:pt x="598" y="865"/>
                      <a:pt x="592" y="872"/>
                      <a:pt x="584" y="872"/>
                    </a:cubicBezTo>
                    <a:close/>
                    <a:moveTo>
                      <a:pt x="775" y="534"/>
                    </a:moveTo>
                    <a:cubicBezTo>
                      <a:pt x="47" y="534"/>
                      <a:pt x="47" y="534"/>
                      <a:pt x="47" y="534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775" y="47"/>
                      <a:pt x="775" y="47"/>
                      <a:pt x="775" y="47"/>
                    </a:cubicBezTo>
                    <a:lnTo>
                      <a:pt x="775" y="53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51" name="Freeform: Shape 32"/>
              <p:cNvSpPr>
                <a:spLocks/>
              </p:cNvSpPr>
              <p:nvPr/>
            </p:nvSpPr>
            <p:spPr bwMode="auto">
              <a:xfrm>
                <a:off x="7559675" y="228601"/>
                <a:ext cx="285750" cy="212725"/>
              </a:xfrm>
              <a:custGeom>
                <a:avLst/>
                <a:gdLst>
                  <a:gd name="T0" fmla="*/ 31 w 428"/>
                  <a:gd name="T1" fmla="*/ 318 h 318"/>
                  <a:gd name="T2" fmla="*/ 396 w 428"/>
                  <a:gd name="T3" fmla="*/ 318 h 318"/>
                  <a:gd name="T4" fmla="*/ 428 w 428"/>
                  <a:gd name="T5" fmla="*/ 287 h 318"/>
                  <a:gd name="T6" fmla="*/ 428 w 428"/>
                  <a:gd name="T7" fmla="*/ 31 h 318"/>
                  <a:gd name="T8" fmla="*/ 396 w 428"/>
                  <a:gd name="T9" fmla="*/ 0 h 318"/>
                  <a:gd name="T10" fmla="*/ 31 w 428"/>
                  <a:gd name="T11" fmla="*/ 0 h 318"/>
                  <a:gd name="T12" fmla="*/ 0 w 428"/>
                  <a:gd name="T13" fmla="*/ 31 h 318"/>
                  <a:gd name="T14" fmla="*/ 0 w 428"/>
                  <a:gd name="T15" fmla="*/ 287 h 318"/>
                  <a:gd name="T16" fmla="*/ 31 w 428"/>
                  <a:gd name="T17" fmla="*/ 318 h 318"/>
                  <a:gd name="T18" fmla="*/ 252 w 428"/>
                  <a:gd name="T19" fmla="*/ 190 h 318"/>
                  <a:gd name="T20" fmla="*/ 225 w 428"/>
                  <a:gd name="T21" fmla="*/ 177 h 318"/>
                  <a:gd name="T22" fmla="*/ 187 w 428"/>
                  <a:gd name="T23" fmla="*/ 165 h 318"/>
                  <a:gd name="T24" fmla="*/ 170 w 428"/>
                  <a:gd name="T25" fmla="*/ 159 h 318"/>
                  <a:gd name="T26" fmla="*/ 144 w 428"/>
                  <a:gd name="T27" fmla="*/ 144 h 318"/>
                  <a:gd name="T28" fmla="*/ 133 w 428"/>
                  <a:gd name="T29" fmla="*/ 115 h 318"/>
                  <a:gd name="T30" fmla="*/ 137 w 428"/>
                  <a:gd name="T31" fmla="*/ 99 h 318"/>
                  <a:gd name="T32" fmla="*/ 149 w 428"/>
                  <a:gd name="T33" fmla="*/ 84 h 318"/>
                  <a:gd name="T34" fmla="*/ 170 w 428"/>
                  <a:gd name="T35" fmla="*/ 74 h 318"/>
                  <a:gd name="T36" fmla="*/ 201 w 428"/>
                  <a:gd name="T37" fmla="*/ 70 h 318"/>
                  <a:gd name="T38" fmla="*/ 201 w 428"/>
                  <a:gd name="T39" fmla="*/ 59 h 318"/>
                  <a:gd name="T40" fmla="*/ 210 w 428"/>
                  <a:gd name="T41" fmla="*/ 50 h 318"/>
                  <a:gd name="T42" fmla="*/ 218 w 428"/>
                  <a:gd name="T43" fmla="*/ 50 h 318"/>
                  <a:gd name="T44" fmla="*/ 227 w 428"/>
                  <a:gd name="T45" fmla="*/ 59 h 318"/>
                  <a:gd name="T46" fmla="*/ 227 w 428"/>
                  <a:gd name="T47" fmla="*/ 62 h 318"/>
                  <a:gd name="T48" fmla="*/ 236 w 428"/>
                  <a:gd name="T49" fmla="*/ 73 h 318"/>
                  <a:gd name="T50" fmla="*/ 262 w 428"/>
                  <a:gd name="T51" fmla="*/ 80 h 318"/>
                  <a:gd name="T52" fmla="*/ 289 w 428"/>
                  <a:gd name="T53" fmla="*/ 97 h 318"/>
                  <a:gd name="T54" fmla="*/ 283 w 428"/>
                  <a:gd name="T55" fmla="*/ 105 h 318"/>
                  <a:gd name="T56" fmla="*/ 269 w 428"/>
                  <a:gd name="T57" fmla="*/ 107 h 318"/>
                  <a:gd name="T58" fmla="*/ 246 w 428"/>
                  <a:gd name="T59" fmla="*/ 94 h 318"/>
                  <a:gd name="T60" fmla="*/ 207 w 428"/>
                  <a:gd name="T61" fmla="*/ 88 h 318"/>
                  <a:gd name="T62" fmla="*/ 179 w 428"/>
                  <a:gd name="T63" fmla="*/ 94 h 318"/>
                  <a:gd name="T64" fmla="*/ 170 w 428"/>
                  <a:gd name="T65" fmla="*/ 108 h 318"/>
                  <a:gd name="T66" fmla="*/ 172 w 428"/>
                  <a:gd name="T67" fmla="*/ 118 h 318"/>
                  <a:gd name="T68" fmla="*/ 178 w 428"/>
                  <a:gd name="T69" fmla="*/ 125 h 318"/>
                  <a:gd name="T70" fmla="*/ 188 w 428"/>
                  <a:gd name="T71" fmla="*/ 131 h 318"/>
                  <a:gd name="T72" fmla="*/ 204 w 428"/>
                  <a:gd name="T73" fmla="*/ 137 h 318"/>
                  <a:gd name="T74" fmla="*/ 242 w 428"/>
                  <a:gd name="T75" fmla="*/ 149 h 318"/>
                  <a:gd name="T76" fmla="*/ 259 w 428"/>
                  <a:gd name="T77" fmla="*/ 155 h 318"/>
                  <a:gd name="T78" fmla="*/ 285 w 428"/>
                  <a:gd name="T79" fmla="*/ 170 h 318"/>
                  <a:gd name="T80" fmla="*/ 297 w 428"/>
                  <a:gd name="T81" fmla="*/ 199 h 318"/>
                  <a:gd name="T82" fmla="*/ 294 w 428"/>
                  <a:gd name="T83" fmla="*/ 218 h 318"/>
                  <a:gd name="T84" fmla="*/ 282 w 428"/>
                  <a:gd name="T85" fmla="*/ 233 h 318"/>
                  <a:gd name="T86" fmla="*/ 260 w 428"/>
                  <a:gd name="T87" fmla="*/ 244 h 318"/>
                  <a:gd name="T88" fmla="*/ 227 w 428"/>
                  <a:gd name="T89" fmla="*/ 248 h 318"/>
                  <a:gd name="T90" fmla="*/ 227 w 428"/>
                  <a:gd name="T91" fmla="*/ 259 h 318"/>
                  <a:gd name="T92" fmla="*/ 218 w 428"/>
                  <a:gd name="T93" fmla="*/ 268 h 318"/>
                  <a:gd name="T94" fmla="*/ 210 w 428"/>
                  <a:gd name="T95" fmla="*/ 268 h 318"/>
                  <a:gd name="T96" fmla="*/ 201 w 428"/>
                  <a:gd name="T97" fmla="*/ 259 h 318"/>
                  <a:gd name="T98" fmla="*/ 201 w 428"/>
                  <a:gd name="T99" fmla="*/ 257 h 318"/>
                  <a:gd name="T100" fmla="*/ 192 w 428"/>
                  <a:gd name="T101" fmla="*/ 247 h 318"/>
                  <a:gd name="T102" fmla="*/ 160 w 428"/>
                  <a:gd name="T103" fmla="*/ 239 h 318"/>
                  <a:gd name="T104" fmla="*/ 130 w 428"/>
                  <a:gd name="T105" fmla="*/ 221 h 318"/>
                  <a:gd name="T106" fmla="*/ 137 w 428"/>
                  <a:gd name="T107" fmla="*/ 213 h 318"/>
                  <a:gd name="T108" fmla="*/ 150 w 428"/>
                  <a:gd name="T109" fmla="*/ 211 h 318"/>
                  <a:gd name="T110" fmla="*/ 175 w 428"/>
                  <a:gd name="T111" fmla="*/ 224 h 318"/>
                  <a:gd name="T112" fmla="*/ 215 w 428"/>
                  <a:gd name="T113" fmla="*/ 230 h 318"/>
                  <a:gd name="T114" fmla="*/ 250 w 428"/>
                  <a:gd name="T115" fmla="*/ 224 h 318"/>
                  <a:gd name="T116" fmla="*/ 260 w 428"/>
                  <a:gd name="T117" fmla="*/ 206 h 318"/>
                  <a:gd name="T118" fmla="*/ 252 w 428"/>
                  <a:gd name="T119" fmla="*/ 190 h 3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28" h="318">
                    <a:moveTo>
                      <a:pt x="31" y="318"/>
                    </a:moveTo>
                    <a:cubicBezTo>
                      <a:pt x="396" y="318"/>
                      <a:pt x="396" y="318"/>
                      <a:pt x="396" y="318"/>
                    </a:cubicBezTo>
                    <a:cubicBezTo>
                      <a:pt x="414" y="318"/>
                      <a:pt x="428" y="304"/>
                      <a:pt x="428" y="287"/>
                    </a:cubicBezTo>
                    <a:cubicBezTo>
                      <a:pt x="428" y="31"/>
                      <a:pt x="428" y="31"/>
                      <a:pt x="428" y="31"/>
                    </a:cubicBezTo>
                    <a:cubicBezTo>
                      <a:pt x="428" y="14"/>
                      <a:pt x="414" y="0"/>
                      <a:pt x="396" y="0"/>
                    </a:cubicBezTo>
                    <a:cubicBezTo>
                      <a:pt x="31" y="0"/>
                      <a:pt x="31" y="0"/>
                      <a:pt x="31" y="0"/>
                    </a:cubicBezTo>
                    <a:cubicBezTo>
                      <a:pt x="14" y="0"/>
                      <a:pt x="0" y="14"/>
                      <a:pt x="0" y="31"/>
                    </a:cubicBezTo>
                    <a:cubicBezTo>
                      <a:pt x="0" y="287"/>
                      <a:pt x="0" y="287"/>
                      <a:pt x="0" y="287"/>
                    </a:cubicBezTo>
                    <a:cubicBezTo>
                      <a:pt x="0" y="304"/>
                      <a:pt x="14" y="318"/>
                      <a:pt x="31" y="318"/>
                    </a:cubicBezTo>
                    <a:close/>
                    <a:moveTo>
                      <a:pt x="252" y="190"/>
                    </a:moveTo>
                    <a:cubicBezTo>
                      <a:pt x="247" y="185"/>
                      <a:pt x="238" y="181"/>
                      <a:pt x="225" y="177"/>
                    </a:cubicBezTo>
                    <a:cubicBezTo>
                      <a:pt x="187" y="165"/>
                      <a:pt x="187" y="165"/>
                      <a:pt x="187" y="165"/>
                    </a:cubicBezTo>
                    <a:cubicBezTo>
                      <a:pt x="183" y="164"/>
                      <a:pt x="175" y="161"/>
                      <a:pt x="170" y="159"/>
                    </a:cubicBezTo>
                    <a:cubicBezTo>
                      <a:pt x="170" y="159"/>
                      <a:pt x="152" y="152"/>
                      <a:pt x="144" y="144"/>
                    </a:cubicBezTo>
                    <a:cubicBezTo>
                      <a:pt x="137" y="137"/>
                      <a:pt x="133" y="127"/>
                      <a:pt x="133" y="115"/>
                    </a:cubicBezTo>
                    <a:cubicBezTo>
                      <a:pt x="133" y="109"/>
                      <a:pt x="134" y="104"/>
                      <a:pt x="137" y="99"/>
                    </a:cubicBezTo>
                    <a:cubicBezTo>
                      <a:pt x="139" y="93"/>
                      <a:pt x="143" y="88"/>
                      <a:pt x="149" y="84"/>
                    </a:cubicBezTo>
                    <a:cubicBezTo>
                      <a:pt x="154" y="80"/>
                      <a:pt x="161" y="77"/>
                      <a:pt x="170" y="74"/>
                    </a:cubicBezTo>
                    <a:cubicBezTo>
                      <a:pt x="178" y="71"/>
                      <a:pt x="189" y="70"/>
                      <a:pt x="201" y="7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1" y="54"/>
                      <a:pt x="205" y="50"/>
                      <a:pt x="210" y="50"/>
                    </a:cubicBezTo>
                    <a:cubicBezTo>
                      <a:pt x="218" y="50"/>
                      <a:pt x="218" y="50"/>
                      <a:pt x="218" y="50"/>
                    </a:cubicBezTo>
                    <a:cubicBezTo>
                      <a:pt x="223" y="50"/>
                      <a:pt x="227" y="54"/>
                      <a:pt x="227" y="59"/>
                    </a:cubicBezTo>
                    <a:cubicBezTo>
                      <a:pt x="227" y="62"/>
                      <a:pt x="227" y="62"/>
                      <a:pt x="227" y="62"/>
                    </a:cubicBezTo>
                    <a:cubicBezTo>
                      <a:pt x="227" y="67"/>
                      <a:pt x="231" y="72"/>
                      <a:pt x="236" y="73"/>
                    </a:cubicBezTo>
                    <a:cubicBezTo>
                      <a:pt x="236" y="73"/>
                      <a:pt x="251" y="76"/>
                      <a:pt x="262" y="80"/>
                    </a:cubicBezTo>
                    <a:cubicBezTo>
                      <a:pt x="273" y="85"/>
                      <a:pt x="282" y="91"/>
                      <a:pt x="289" y="97"/>
                    </a:cubicBezTo>
                    <a:cubicBezTo>
                      <a:pt x="283" y="105"/>
                      <a:pt x="283" y="105"/>
                      <a:pt x="283" y="105"/>
                    </a:cubicBezTo>
                    <a:cubicBezTo>
                      <a:pt x="279" y="109"/>
                      <a:pt x="273" y="109"/>
                      <a:pt x="269" y="107"/>
                    </a:cubicBezTo>
                    <a:cubicBezTo>
                      <a:pt x="269" y="107"/>
                      <a:pt x="257" y="98"/>
                      <a:pt x="246" y="94"/>
                    </a:cubicBezTo>
                    <a:cubicBezTo>
                      <a:pt x="234" y="90"/>
                      <a:pt x="221" y="88"/>
                      <a:pt x="207" y="88"/>
                    </a:cubicBezTo>
                    <a:cubicBezTo>
                      <a:pt x="194" y="88"/>
                      <a:pt x="185" y="90"/>
                      <a:pt x="179" y="94"/>
                    </a:cubicBezTo>
                    <a:cubicBezTo>
                      <a:pt x="173" y="98"/>
                      <a:pt x="170" y="103"/>
                      <a:pt x="170" y="108"/>
                    </a:cubicBezTo>
                    <a:cubicBezTo>
                      <a:pt x="170" y="112"/>
                      <a:pt x="171" y="115"/>
                      <a:pt x="172" y="118"/>
                    </a:cubicBezTo>
                    <a:cubicBezTo>
                      <a:pt x="173" y="121"/>
                      <a:pt x="175" y="123"/>
                      <a:pt x="178" y="125"/>
                    </a:cubicBezTo>
                    <a:cubicBezTo>
                      <a:pt x="180" y="127"/>
                      <a:pt x="184" y="129"/>
                      <a:pt x="188" y="131"/>
                    </a:cubicBezTo>
                    <a:cubicBezTo>
                      <a:pt x="193" y="133"/>
                      <a:pt x="198" y="135"/>
                      <a:pt x="204" y="137"/>
                    </a:cubicBezTo>
                    <a:cubicBezTo>
                      <a:pt x="242" y="149"/>
                      <a:pt x="242" y="149"/>
                      <a:pt x="242" y="149"/>
                    </a:cubicBezTo>
                    <a:cubicBezTo>
                      <a:pt x="246" y="151"/>
                      <a:pt x="254" y="154"/>
                      <a:pt x="259" y="155"/>
                    </a:cubicBezTo>
                    <a:cubicBezTo>
                      <a:pt x="259" y="155"/>
                      <a:pt x="276" y="163"/>
                      <a:pt x="285" y="170"/>
                    </a:cubicBezTo>
                    <a:cubicBezTo>
                      <a:pt x="293" y="178"/>
                      <a:pt x="297" y="188"/>
                      <a:pt x="297" y="199"/>
                    </a:cubicBezTo>
                    <a:cubicBezTo>
                      <a:pt x="297" y="206"/>
                      <a:pt x="296" y="212"/>
                      <a:pt x="294" y="218"/>
                    </a:cubicBezTo>
                    <a:cubicBezTo>
                      <a:pt x="291" y="223"/>
                      <a:pt x="287" y="228"/>
                      <a:pt x="282" y="233"/>
                    </a:cubicBezTo>
                    <a:cubicBezTo>
                      <a:pt x="276" y="237"/>
                      <a:pt x="269" y="241"/>
                      <a:pt x="260" y="244"/>
                    </a:cubicBezTo>
                    <a:cubicBezTo>
                      <a:pt x="251" y="246"/>
                      <a:pt x="240" y="248"/>
                      <a:pt x="227" y="248"/>
                    </a:cubicBezTo>
                    <a:cubicBezTo>
                      <a:pt x="227" y="259"/>
                      <a:pt x="227" y="259"/>
                      <a:pt x="227" y="259"/>
                    </a:cubicBezTo>
                    <a:cubicBezTo>
                      <a:pt x="227" y="264"/>
                      <a:pt x="223" y="268"/>
                      <a:pt x="218" y="268"/>
                    </a:cubicBezTo>
                    <a:cubicBezTo>
                      <a:pt x="210" y="268"/>
                      <a:pt x="210" y="268"/>
                      <a:pt x="210" y="268"/>
                    </a:cubicBezTo>
                    <a:cubicBezTo>
                      <a:pt x="205" y="268"/>
                      <a:pt x="201" y="264"/>
                      <a:pt x="201" y="259"/>
                    </a:cubicBezTo>
                    <a:cubicBezTo>
                      <a:pt x="201" y="257"/>
                      <a:pt x="201" y="257"/>
                      <a:pt x="201" y="257"/>
                    </a:cubicBezTo>
                    <a:cubicBezTo>
                      <a:pt x="201" y="252"/>
                      <a:pt x="197" y="247"/>
                      <a:pt x="192" y="247"/>
                    </a:cubicBezTo>
                    <a:cubicBezTo>
                      <a:pt x="192" y="247"/>
                      <a:pt x="173" y="244"/>
                      <a:pt x="160" y="239"/>
                    </a:cubicBezTo>
                    <a:cubicBezTo>
                      <a:pt x="148" y="234"/>
                      <a:pt x="138" y="228"/>
                      <a:pt x="130" y="221"/>
                    </a:cubicBezTo>
                    <a:cubicBezTo>
                      <a:pt x="137" y="213"/>
                      <a:pt x="137" y="213"/>
                      <a:pt x="137" y="213"/>
                    </a:cubicBezTo>
                    <a:cubicBezTo>
                      <a:pt x="140" y="209"/>
                      <a:pt x="146" y="209"/>
                      <a:pt x="150" y="211"/>
                    </a:cubicBezTo>
                    <a:cubicBezTo>
                      <a:pt x="150" y="211"/>
                      <a:pt x="162" y="220"/>
                      <a:pt x="175" y="224"/>
                    </a:cubicBezTo>
                    <a:cubicBezTo>
                      <a:pt x="187" y="228"/>
                      <a:pt x="200" y="230"/>
                      <a:pt x="215" y="230"/>
                    </a:cubicBezTo>
                    <a:cubicBezTo>
                      <a:pt x="231" y="230"/>
                      <a:pt x="243" y="228"/>
                      <a:pt x="250" y="224"/>
                    </a:cubicBezTo>
                    <a:cubicBezTo>
                      <a:pt x="256" y="219"/>
                      <a:pt x="260" y="214"/>
                      <a:pt x="260" y="206"/>
                    </a:cubicBezTo>
                    <a:cubicBezTo>
                      <a:pt x="260" y="200"/>
                      <a:pt x="257" y="194"/>
                      <a:pt x="252" y="19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</p:grpSp>
      </p:grpSp>
      <p:sp>
        <p:nvSpPr>
          <p:cNvPr id="15" name="Freeform: Shape 26"/>
          <p:cNvSpPr>
            <a:spLocks/>
          </p:cNvSpPr>
          <p:nvPr/>
        </p:nvSpPr>
        <p:spPr bwMode="auto">
          <a:xfrm rot="13500000">
            <a:off x="2796175" y="3298954"/>
            <a:ext cx="285750" cy="133350"/>
          </a:xfrm>
          <a:custGeom>
            <a:avLst/>
            <a:gdLst>
              <a:gd name="T0" fmla="*/ 64 w 129"/>
              <a:gd name="T1" fmla="*/ 0 h 60"/>
              <a:gd name="T2" fmla="*/ 0 w 129"/>
              <a:gd name="T3" fmla="*/ 60 h 60"/>
              <a:gd name="T4" fmla="*/ 129 w 129"/>
              <a:gd name="T5" fmla="*/ 60 h 60"/>
              <a:gd name="T6" fmla="*/ 64 w 129"/>
              <a:gd name="T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60">
                <a:moveTo>
                  <a:pt x="64" y="0"/>
                </a:moveTo>
                <a:cubicBezTo>
                  <a:pt x="56" y="34"/>
                  <a:pt x="31" y="60"/>
                  <a:pt x="0" y="60"/>
                </a:cubicBezTo>
                <a:cubicBezTo>
                  <a:pt x="129" y="60"/>
                  <a:pt x="129" y="60"/>
                  <a:pt x="129" y="60"/>
                </a:cubicBezTo>
                <a:cubicBezTo>
                  <a:pt x="98" y="60"/>
                  <a:pt x="72" y="34"/>
                  <a:pt x="64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4533961" y="2154552"/>
            <a:ext cx="855860" cy="853971"/>
            <a:chOff x="4533961" y="2154552"/>
            <a:chExt cx="855860" cy="853971"/>
          </a:xfrm>
        </p:grpSpPr>
        <p:sp>
          <p:nvSpPr>
            <p:cNvPr id="16" name="Oval 34"/>
            <p:cNvSpPr>
              <a:spLocks/>
            </p:cNvSpPr>
            <p:nvPr/>
          </p:nvSpPr>
          <p:spPr bwMode="auto">
            <a:xfrm>
              <a:off x="4533961" y="2154552"/>
              <a:ext cx="855860" cy="853971"/>
            </a:xfrm>
            <a:prstGeom prst="ellipse">
              <a:avLst/>
            </a:prstGeom>
            <a:noFill/>
            <a:ln w="6350" cap="flat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grpSp>
          <p:nvGrpSpPr>
            <p:cNvPr id="17" name="Group 35"/>
            <p:cNvGrpSpPr/>
            <p:nvPr/>
          </p:nvGrpSpPr>
          <p:grpSpPr>
            <a:xfrm>
              <a:off x="4736703" y="2352970"/>
              <a:ext cx="465374" cy="466582"/>
              <a:chOff x="1981200" y="1565276"/>
              <a:chExt cx="609601" cy="611188"/>
            </a:xfrm>
            <a:solidFill>
              <a:schemeClr val="tx2"/>
            </a:solidFill>
          </p:grpSpPr>
          <p:sp>
            <p:nvSpPr>
              <p:cNvPr id="39" name="Freeform: Shape 38"/>
              <p:cNvSpPr>
                <a:spLocks/>
              </p:cNvSpPr>
              <p:nvPr/>
            </p:nvSpPr>
            <p:spPr bwMode="auto">
              <a:xfrm>
                <a:off x="2220913" y="1806576"/>
                <a:ext cx="127000" cy="130175"/>
              </a:xfrm>
              <a:custGeom>
                <a:avLst/>
                <a:gdLst>
                  <a:gd name="T0" fmla="*/ 147 w 191"/>
                  <a:gd name="T1" fmla="*/ 48 h 193"/>
                  <a:gd name="T2" fmla="*/ 120 w 191"/>
                  <a:gd name="T3" fmla="*/ 58 h 193"/>
                  <a:gd name="T4" fmla="*/ 105 w 191"/>
                  <a:gd name="T5" fmla="*/ 67 h 193"/>
                  <a:gd name="T6" fmla="*/ 73 w 191"/>
                  <a:gd name="T7" fmla="*/ 87 h 193"/>
                  <a:gd name="T8" fmla="*/ 59 w 191"/>
                  <a:gd name="T9" fmla="*/ 95 h 193"/>
                  <a:gd name="T10" fmla="*/ 48 w 191"/>
                  <a:gd name="T11" fmla="*/ 99 h 193"/>
                  <a:gd name="T12" fmla="*/ 39 w 191"/>
                  <a:gd name="T13" fmla="*/ 99 h 193"/>
                  <a:gd name="T14" fmla="*/ 31 w 191"/>
                  <a:gd name="T15" fmla="*/ 94 h 193"/>
                  <a:gd name="T16" fmla="*/ 26 w 191"/>
                  <a:gd name="T17" fmla="*/ 78 h 193"/>
                  <a:gd name="T18" fmla="*/ 38 w 191"/>
                  <a:gd name="T19" fmla="*/ 55 h 193"/>
                  <a:gd name="T20" fmla="*/ 67 w 191"/>
                  <a:gd name="T21" fmla="*/ 29 h 193"/>
                  <a:gd name="T22" fmla="*/ 90 w 191"/>
                  <a:gd name="T23" fmla="*/ 20 h 193"/>
                  <a:gd name="T24" fmla="*/ 97 w 191"/>
                  <a:gd name="T25" fmla="*/ 9 h 193"/>
                  <a:gd name="T26" fmla="*/ 96 w 191"/>
                  <a:gd name="T27" fmla="*/ 0 h 193"/>
                  <a:gd name="T28" fmla="*/ 66 w 191"/>
                  <a:gd name="T29" fmla="*/ 9 h 193"/>
                  <a:gd name="T30" fmla="*/ 45 w 191"/>
                  <a:gd name="T31" fmla="*/ 24 h 193"/>
                  <a:gd name="T32" fmla="*/ 32 w 191"/>
                  <a:gd name="T33" fmla="*/ 24 h 193"/>
                  <a:gd name="T34" fmla="*/ 30 w 191"/>
                  <a:gd name="T35" fmla="*/ 22 h 193"/>
                  <a:gd name="T36" fmla="*/ 17 w 191"/>
                  <a:gd name="T37" fmla="*/ 23 h 193"/>
                  <a:gd name="T38" fmla="*/ 12 w 191"/>
                  <a:gd name="T39" fmla="*/ 29 h 193"/>
                  <a:gd name="T40" fmla="*/ 13 w 191"/>
                  <a:gd name="T41" fmla="*/ 42 h 193"/>
                  <a:gd name="T42" fmla="*/ 21 w 191"/>
                  <a:gd name="T43" fmla="*/ 48 h 193"/>
                  <a:gd name="T44" fmla="*/ 5 w 191"/>
                  <a:gd name="T45" fmla="*/ 73 h 193"/>
                  <a:gd name="T46" fmla="*/ 0 w 191"/>
                  <a:gd name="T47" fmla="*/ 95 h 193"/>
                  <a:gd name="T48" fmla="*/ 3 w 191"/>
                  <a:gd name="T49" fmla="*/ 113 h 193"/>
                  <a:gd name="T50" fmla="*/ 13 w 191"/>
                  <a:gd name="T51" fmla="*/ 126 h 193"/>
                  <a:gd name="T52" fmla="*/ 41 w 191"/>
                  <a:gd name="T53" fmla="*/ 135 h 193"/>
                  <a:gd name="T54" fmla="*/ 68 w 191"/>
                  <a:gd name="T55" fmla="*/ 125 h 193"/>
                  <a:gd name="T56" fmla="*/ 83 w 191"/>
                  <a:gd name="T57" fmla="*/ 116 h 193"/>
                  <a:gd name="T58" fmla="*/ 115 w 191"/>
                  <a:gd name="T59" fmla="*/ 96 h 193"/>
                  <a:gd name="T60" fmla="*/ 141 w 191"/>
                  <a:gd name="T61" fmla="*/ 84 h 193"/>
                  <a:gd name="T62" fmla="*/ 158 w 191"/>
                  <a:gd name="T63" fmla="*/ 88 h 193"/>
                  <a:gd name="T64" fmla="*/ 165 w 191"/>
                  <a:gd name="T65" fmla="*/ 106 h 193"/>
                  <a:gd name="T66" fmla="*/ 149 w 191"/>
                  <a:gd name="T67" fmla="*/ 136 h 193"/>
                  <a:gd name="T68" fmla="*/ 119 w 191"/>
                  <a:gd name="T69" fmla="*/ 162 h 193"/>
                  <a:gd name="T70" fmla="*/ 94 w 191"/>
                  <a:gd name="T71" fmla="*/ 172 h 193"/>
                  <a:gd name="T72" fmla="*/ 88 w 191"/>
                  <a:gd name="T73" fmla="*/ 183 h 193"/>
                  <a:gd name="T74" fmla="*/ 89 w 191"/>
                  <a:gd name="T75" fmla="*/ 193 h 193"/>
                  <a:gd name="T76" fmla="*/ 121 w 191"/>
                  <a:gd name="T77" fmla="*/ 181 h 193"/>
                  <a:gd name="T78" fmla="*/ 146 w 191"/>
                  <a:gd name="T79" fmla="*/ 163 h 193"/>
                  <a:gd name="T80" fmla="*/ 159 w 191"/>
                  <a:gd name="T81" fmla="*/ 163 h 193"/>
                  <a:gd name="T82" fmla="*/ 161 w 191"/>
                  <a:gd name="T83" fmla="*/ 164 h 193"/>
                  <a:gd name="T84" fmla="*/ 173 w 191"/>
                  <a:gd name="T85" fmla="*/ 163 h 193"/>
                  <a:gd name="T86" fmla="*/ 178 w 191"/>
                  <a:gd name="T87" fmla="*/ 157 h 193"/>
                  <a:gd name="T88" fmla="*/ 177 w 191"/>
                  <a:gd name="T89" fmla="*/ 145 h 193"/>
                  <a:gd name="T90" fmla="*/ 169 w 191"/>
                  <a:gd name="T91" fmla="*/ 138 h 193"/>
                  <a:gd name="T92" fmla="*/ 186 w 191"/>
                  <a:gd name="T93" fmla="*/ 111 h 193"/>
                  <a:gd name="T94" fmla="*/ 191 w 191"/>
                  <a:gd name="T95" fmla="*/ 88 h 193"/>
                  <a:gd name="T96" fmla="*/ 187 w 191"/>
                  <a:gd name="T97" fmla="*/ 70 h 193"/>
                  <a:gd name="T98" fmla="*/ 176 w 191"/>
                  <a:gd name="T99" fmla="*/ 56 h 193"/>
                  <a:gd name="T100" fmla="*/ 147 w 191"/>
                  <a:gd name="T101" fmla="*/ 48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1" h="193">
                    <a:moveTo>
                      <a:pt x="147" y="48"/>
                    </a:moveTo>
                    <a:cubicBezTo>
                      <a:pt x="136" y="49"/>
                      <a:pt x="120" y="58"/>
                      <a:pt x="120" y="58"/>
                    </a:cubicBezTo>
                    <a:cubicBezTo>
                      <a:pt x="116" y="60"/>
                      <a:pt x="109" y="64"/>
                      <a:pt x="105" y="67"/>
                    </a:cubicBezTo>
                    <a:cubicBezTo>
                      <a:pt x="73" y="87"/>
                      <a:pt x="73" y="87"/>
                      <a:pt x="73" y="87"/>
                    </a:cubicBezTo>
                    <a:cubicBezTo>
                      <a:pt x="68" y="90"/>
                      <a:pt x="63" y="93"/>
                      <a:pt x="59" y="95"/>
                    </a:cubicBezTo>
                    <a:cubicBezTo>
                      <a:pt x="55" y="97"/>
                      <a:pt x="51" y="98"/>
                      <a:pt x="48" y="99"/>
                    </a:cubicBezTo>
                    <a:cubicBezTo>
                      <a:pt x="45" y="100"/>
                      <a:pt x="42" y="99"/>
                      <a:pt x="39" y="99"/>
                    </a:cubicBezTo>
                    <a:cubicBezTo>
                      <a:pt x="36" y="98"/>
                      <a:pt x="34" y="96"/>
                      <a:pt x="31" y="94"/>
                    </a:cubicBezTo>
                    <a:cubicBezTo>
                      <a:pt x="27" y="91"/>
                      <a:pt x="25" y="85"/>
                      <a:pt x="26" y="78"/>
                    </a:cubicBezTo>
                    <a:cubicBezTo>
                      <a:pt x="26" y="71"/>
                      <a:pt x="30" y="63"/>
                      <a:pt x="38" y="55"/>
                    </a:cubicBezTo>
                    <a:cubicBezTo>
                      <a:pt x="47" y="44"/>
                      <a:pt x="56" y="35"/>
                      <a:pt x="67" y="29"/>
                    </a:cubicBezTo>
                    <a:cubicBezTo>
                      <a:pt x="77" y="23"/>
                      <a:pt x="90" y="20"/>
                      <a:pt x="90" y="20"/>
                    </a:cubicBezTo>
                    <a:cubicBezTo>
                      <a:pt x="95" y="19"/>
                      <a:pt x="98" y="14"/>
                      <a:pt x="97" y="9"/>
                    </a:cubicBezTo>
                    <a:cubicBezTo>
                      <a:pt x="96" y="0"/>
                      <a:pt x="96" y="0"/>
                      <a:pt x="96" y="0"/>
                    </a:cubicBezTo>
                    <a:cubicBezTo>
                      <a:pt x="86" y="1"/>
                      <a:pt x="76" y="4"/>
                      <a:pt x="66" y="9"/>
                    </a:cubicBezTo>
                    <a:cubicBezTo>
                      <a:pt x="56" y="15"/>
                      <a:pt x="45" y="24"/>
                      <a:pt x="45" y="24"/>
                    </a:cubicBezTo>
                    <a:cubicBezTo>
                      <a:pt x="41" y="27"/>
                      <a:pt x="35" y="27"/>
                      <a:pt x="32" y="24"/>
                    </a:cubicBezTo>
                    <a:cubicBezTo>
                      <a:pt x="30" y="22"/>
                      <a:pt x="30" y="22"/>
                      <a:pt x="30" y="22"/>
                    </a:cubicBezTo>
                    <a:cubicBezTo>
                      <a:pt x="26" y="19"/>
                      <a:pt x="20" y="19"/>
                      <a:pt x="17" y="23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9" y="33"/>
                      <a:pt x="10" y="38"/>
                      <a:pt x="13" y="42"/>
                    </a:cubicBezTo>
                    <a:cubicBezTo>
                      <a:pt x="21" y="48"/>
                      <a:pt x="21" y="48"/>
                      <a:pt x="21" y="48"/>
                    </a:cubicBezTo>
                    <a:cubicBezTo>
                      <a:pt x="14" y="57"/>
                      <a:pt x="9" y="65"/>
                      <a:pt x="5" y="73"/>
                    </a:cubicBezTo>
                    <a:cubicBezTo>
                      <a:pt x="2" y="81"/>
                      <a:pt x="0" y="89"/>
                      <a:pt x="0" y="95"/>
                    </a:cubicBezTo>
                    <a:cubicBezTo>
                      <a:pt x="0" y="102"/>
                      <a:pt x="1" y="108"/>
                      <a:pt x="3" y="113"/>
                    </a:cubicBezTo>
                    <a:cubicBezTo>
                      <a:pt x="5" y="118"/>
                      <a:pt x="9" y="122"/>
                      <a:pt x="13" y="126"/>
                    </a:cubicBezTo>
                    <a:cubicBezTo>
                      <a:pt x="22" y="133"/>
                      <a:pt x="31" y="136"/>
                      <a:pt x="41" y="135"/>
                    </a:cubicBezTo>
                    <a:cubicBezTo>
                      <a:pt x="52" y="134"/>
                      <a:pt x="68" y="125"/>
                      <a:pt x="68" y="125"/>
                    </a:cubicBezTo>
                    <a:cubicBezTo>
                      <a:pt x="73" y="123"/>
                      <a:pt x="79" y="119"/>
                      <a:pt x="83" y="116"/>
                    </a:cubicBezTo>
                    <a:cubicBezTo>
                      <a:pt x="115" y="96"/>
                      <a:pt x="115" y="96"/>
                      <a:pt x="115" y="96"/>
                    </a:cubicBezTo>
                    <a:cubicBezTo>
                      <a:pt x="126" y="89"/>
                      <a:pt x="135" y="85"/>
                      <a:pt x="141" y="84"/>
                    </a:cubicBezTo>
                    <a:cubicBezTo>
                      <a:pt x="148" y="83"/>
                      <a:pt x="153" y="84"/>
                      <a:pt x="158" y="88"/>
                    </a:cubicBezTo>
                    <a:cubicBezTo>
                      <a:pt x="163" y="93"/>
                      <a:pt x="166" y="99"/>
                      <a:pt x="165" y="106"/>
                    </a:cubicBezTo>
                    <a:cubicBezTo>
                      <a:pt x="164" y="114"/>
                      <a:pt x="159" y="124"/>
                      <a:pt x="149" y="136"/>
                    </a:cubicBezTo>
                    <a:cubicBezTo>
                      <a:pt x="140" y="147"/>
                      <a:pt x="130" y="156"/>
                      <a:pt x="119" y="162"/>
                    </a:cubicBezTo>
                    <a:cubicBezTo>
                      <a:pt x="109" y="169"/>
                      <a:pt x="94" y="172"/>
                      <a:pt x="94" y="172"/>
                    </a:cubicBezTo>
                    <a:cubicBezTo>
                      <a:pt x="90" y="174"/>
                      <a:pt x="87" y="179"/>
                      <a:pt x="88" y="183"/>
                    </a:cubicBezTo>
                    <a:cubicBezTo>
                      <a:pt x="89" y="193"/>
                      <a:pt x="89" y="193"/>
                      <a:pt x="89" y="193"/>
                    </a:cubicBezTo>
                    <a:cubicBezTo>
                      <a:pt x="99" y="191"/>
                      <a:pt x="110" y="188"/>
                      <a:pt x="121" y="181"/>
                    </a:cubicBezTo>
                    <a:cubicBezTo>
                      <a:pt x="132" y="175"/>
                      <a:pt x="146" y="163"/>
                      <a:pt x="146" y="163"/>
                    </a:cubicBezTo>
                    <a:cubicBezTo>
                      <a:pt x="150" y="160"/>
                      <a:pt x="155" y="160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4" y="167"/>
                      <a:pt x="170" y="167"/>
                      <a:pt x="173" y="163"/>
                    </a:cubicBezTo>
                    <a:cubicBezTo>
                      <a:pt x="178" y="157"/>
                      <a:pt x="178" y="157"/>
                      <a:pt x="178" y="157"/>
                    </a:cubicBezTo>
                    <a:cubicBezTo>
                      <a:pt x="181" y="153"/>
                      <a:pt x="181" y="148"/>
                      <a:pt x="177" y="145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6" y="128"/>
                      <a:pt x="182" y="119"/>
                      <a:pt x="186" y="111"/>
                    </a:cubicBezTo>
                    <a:cubicBezTo>
                      <a:pt x="189" y="103"/>
                      <a:pt x="191" y="95"/>
                      <a:pt x="191" y="88"/>
                    </a:cubicBezTo>
                    <a:cubicBezTo>
                      <a:pt x="191" y="82"/>
                      <a:pt x="190" y="76"/>
                      <a:pt x="187" y="70"/>
                    </a:cubicBezTo>
                    <a:cubicBezTo>
                      <a:pt x="185" y="65"/>
                      <a:pt x="181" y="60"/>
                      <a:pt x="176" y="56"/>
                    </a:cubicBezTo>
                    <a:cubicBezTo>
                      <a:pt x="167" y="49"/>
                      <a:pt x="158" y="46"/>
                      <a:pt x="147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40" name="Freeform: Shape 39"/>
              <p:cNvSpPr>
                <a:spLocks/>
              </p:cNvSpPr>
              <p:nvPr/>
            </p:nvSpPr>
            <p:spPr bwMode="auto">
              <a:xfrm>
                <a:off x="2098675" y="2098676"/>
                <a:ext cx="119063" cy="77788"/>
              </a:xfrm>
              <a:custGeom>
                <a:avLst/>
                <a:gdLst>
                  <a:gd name="T0" fmla="*/ 0 w 178"/>
                  <a:gd name="T1" fmla="*/ 35 h 116"/>
                  <a:gd name="T2" fmla="*/ 81 w 178"/>
                  <a:gd name="T3" fmla="*/ 116 h 116"/>
                  <a:gd name="T4" fmla="*/ 178 w 178"/>
                  <a:gd name="T5" fmla="*/ 47 h 116"/>
                  <a:gd name="T6" fmla="*/ 0 w 178"/>
                  <a:gd name="T7" fmla="*/ 35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8" h="116">
                    <a:moveTo>
                      <a:pt x="0" y="35"/>
                    </a:moveTo>
                    <a:cubicBezTo>
                      <a:pt x="27" y="62"/>
                      <a:pt x="54" y="89"/>
                      <a:pt x="81" y="116"/>
                    </a:cubicBezTo>
                    <a:cubicBezTo>
                      <a:pt x="116" y="95"/>
                      <a:pt x="148" y="72"/>
                      <a:pt x="178" y="47"/>
                    </a:cubicBezTo>
                    <a:cubicBezTo>
                      <a:pt x="133" y="1"/>
                      <a:pt x="57" y="0"/>
                      <a:pt x="0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41" name="Freeform: Shape 40"/>
              <p:cNvSpPr>
                <a:spLocks/>
              </p:cNvSpPr>
              <p:nvPr/>
            </p:nvSpPr>
            <p:spPr bwMode="auto">
              <a:xfrm>
                <a:off x="2047875" y="1625601"/>
                <a:ext cx="471488" cy="492125"/>
              </a:xfrm>
              <a:custGeom>
                <a:avLst/>
                <a:gdLst>
                  <a:gd name="T0" fmla="*/ 693 w 704"/>
                  <a:gd name="T1" fmla="*/ 267 h 735"/>
                  <a:gd name="T2" fmla="*/ 691 w 704"/>
                  <a:gd name="T3" fmla="*/ 265 h 735"/>
                  <a:gd name="T4" fmla="*/ 704 w 704"/>
                  <a:gd name="T5" fmla="*/ 71 h 735"/>
                  <a:gd name="T6" fmla="*/ 648 w 704"/>
                  <a:gd name="T7" fmla="*/ 16 h 735"/>
                  <a:gd name="T8" fmla="*/ 426 w 704"/>
                  <a:gd name="T9" fmla="*/ 0 h 735"/>
                  <a:gd name="T10" fmla="*/ 16 w 704"/>
                  <a:gd name="T11" fmla="*/ 475 h 735"/>
                  <a:gd name="T12" fmla="*/ 0 w 704"/>
                  <a:gd name="T13" fmla="*/ 666 h 735"/>
                  <a:gd name="T14" fmla="*/ 56 w 704"/>
                  <a:gd name="T15" fmla="*/ 722 h 735"/>
                  <a:gd name="T16" fmla="*/ 276 w 704"/>
                  <a:gd name="T17" fmla="*/ 735 h 735"/>
                  <a:gd name="T18" fmla="*/ 693 w 704"/>
                  <a:gd name="T19" fmla="*/ 267 h 735"/>
                  <a:gd name="T20" fmla="*/ 460 w 704"/>
                  <a:gd name="T21" fmla="*/ 476 h 735"/>
                  <a:gd name="T22" fmla="*/ 275 w 704"/>
                  <a:gd name="T23" fmla="*/ 467 h 735"/>
                  <a:gd name="T24" fmla="*/ 246 w 704"/>
                  <a:gd name="T25" fmla="*/ 262 h 735"/>
                  <a:gd name="T26" fmla="*/ 430 w 704"/>
                  <a:gd name="T27" fmla="*/ 272 h 735"/>
                  <a:gd name="T28" fmla="*/ 460 w 704"/>
                  <a:gd name="T29" fmla="*/ 476 h 7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04" h="735">
                    <a:moveTo>
                      <a:pt x="693" y="267"/>
                    </a:moveTo>
                    <a:cubicBezTo>
                      <a:pt x="692" y="267"/>
                      <a:pt x="692" y="266"/>
                      <a:pt x="691" y="265"/>
                    </a:cubicBezTo>
                    <a:cubicBezTo>
                      <a:pt x="634" y="208"/>
                      <a:pt x="633" y="115"/>
                      <a:pt x="704" y="71"/>
                    </a:cubicBezTo>
                    <a:cubicBezTo>
                      <a:pt x="686" y="53"/>
                      <a:pt x="667" y="34"/>
                      <a:pt x="648" y="16"/>
                    </a:cubicBezTo>
                    <a:cubicBezTo>
                      <a:pt x="578" y="59"/>
                      <a:pt x="484" y="58"/>
                      <a:pt x="426" y="0"/>
                    </a:cubicBezTo>
                    <a:cubicBezTo>
                      <a:pt x="272" y="142"/>
                      <a:pt x="169" y="333"/>
                      <a:pt x="16" y="475"/>
                    </a:cubicBezTo>
                    <a:cubicBezTo>
                      <a:pt x="72" y="531"/>
                      <a:pt x="71" y="623"/>
                      <a:pt x="0" y="666"/>
                    </a:cubicBezTo>
                    <a:cubicBezTo>
                      <a:pt x="19" y="685"/>
                      <a:pt x="37" y="703"/>
                      <a:pt x="56" y="722"/>
                    </a:cubicBezTo>
                    <a:cubicBezTo>
                      <a:pt x="127" y="679"/>
                      <a:pt x="219" y="678"/>
                      <a:pt x="276" y="735"/>
                    </a:cubicBezTo>
                    <a:cubicBezTo>
                      <a:pt x="432" y="596"/>
                      <a:pt x="537" y="406"/>
                      <a:pt x="693" y="267"/>
                    </a:cubicBezTo>
                    <a:close/>
                    <a:moveTo>
                      <a:pt x="460" y="476"/>
                    </a:moveTo>
                    <a:cubicBezTo>
                      <a:pt x="417" y="530"/>
                      <a:pt x="334" y="525"/>
                      <a:pt x="275" y="467"/>
                    </a:cubicBezTo>
                    <a:cubicBezTo>
                      <a:pt x="217" y="408"/>
                      <a:pt x="204" y="317"/>
                      <a:pt x="246" y="262"/>
                    </a:cubicBezTo>
                    <a:cubicBezTo>
                      <a:pt x="288" y="208"/>
                      <a:pt x="371" y="212"/>
                      <a:pt x="430" y="272"/>
                    </a:cubicBezTo>
                    <a:cubicBezTo>
                      <a:pt x="490" y="331"/>
                      <a:pt x="502" y="422"/>
                      <a:pt x="460" y="4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42" name="Freeform: Shape 41"/>
              <p:cNvSpPr>
                <a:spLocks/>
              </p:cNvSpPr>
              <p:nvPr/>
            </p:nvSpPr>
            <p:spPr bwMode="auto">
              <a:xfrm>
                <a:off x="2493963" y="1687513"/>
                <a:ext cx="96838" cy="104775"/>
              </a:xfrm>
              <a:custGeom>
                <a:avLst/>
                <a:gdLst>
                  <a:gd name="T0" fmla="*/ 47 w 146"/>
                  <a:gd name="T1" fmla="*/ 155 h 157"/>
                  <a:gd name="T2" fmla="*/ 49 w 146"/>
                  <a:gd name="T3" fmla="*/ 157 h 157"/>
                  <a:gd name="T4" fmla="*/ 146 w 146"/>
                  <a:gd name="T5" fmla="*/ 87 h 157"/>
                  <a:gd name="T6" fmla="*/ 59 w 146"/>
                  <a:gd name="T7" fmla="*/ 0 h 157"/>
                  <a:gd name="T8" fmla="*/ 47 w 146"/>
                  <a:gd name="T9" fmla="*/ 155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157">
                    <a:moveTo>
                      <a:pt x="47" y="155"/>
                    </a:moveTo>
                    <a:cubicBezTo>
                      <a:pt x="47" y="155"/>
                      <a:pt x="48" y="156"/>
                      <a:pt x="49" y="157"/>
                    </a:cubicBezTo>
                    <a:cubicBezTo>
                      <a:pt x="79" y="131"/>
                      <a:pt x="111" y="108"/>
                      <a:pt x="146" y="87"/>
                    </a:cubicBezTo>
                    <a:cubicBezTo>
                      <a:pt x="117" y="58"/>
                      <a:pt x="88" y="29"/>
                      <a:pt x="59" y="0"/>
                    </a:cubicBezTo>
                    <a:cubicBezTo>
                      <a:pt x="2" y="35"/>
                      <a:pt x="0" y="108"/>
                      <a:pt x="47" y="1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43" name="Freeform: Shape 42"/>
              <p:cNvSpPr>
                <a:spLocks/>
              </p:cNvSpPr>
              <p:nvPr/>
            </p:nvSpPr>
            <p:spPr bwMode="auto">
              <a:xfrm>
                <a:off x="2346325" y="1565276"/>
                <a:ext cx="122238" cy="80963"/>
              </a:xfrm>
              <a:custGeom>
                <a:avLst/>
                <a:gdLst>
                  <a:gd name="T0" fmla="*/ 181 w 181"/>
                  <a:gd name="T1" fmla="*/ 85 h 120"/>
                  <a:gd name="T2" fmla="*/ 96 w 181"/>
                  <a:gd name="T3" fmla="*/ 0 h 120"/>
                  <a:gd name="T4" fmla="*/ 0 w 181"/>
                  <a:gd name="T5" fmla="*/ 71 h 120"/>
                  <a:gd name="T6" fmla="*/ 181 w 181"/>
                  <a:gd name="T7" fmla="*/ 85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120">
                    <a:moveTo>
                      <a:pt x="181" y="85"/>
                    </a:moveTo>
                    <a:cubicBezTo>
                      <a:pt x="153" y="57"/>
                      <a:pt x="124" y="29"/>
                      <a:pt x="96" y="0"/>
                    </a:cubicBezTo>
                    <a:cubicBezTo>
                      <a:pt x="62" y="21"/>
                      <a:pt x="30" y="45"/>
                      <a:pt x="0" y="71"/>
                    </a:cubicBezTo>
                    <a:cubicBezTo>
                      <a:pt x="47" y="118"/>
                      <a:pt x="124" y="120"/>
                      <a:pt x="181" y="8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44" name="Freeform: Shape 43"/>
              <p:cNvSpPr>
                <a:spLocks/>
              </p:cNvSpPr>
              <p:nvPr/>
            </p:nvSpPr>
            <p:spPr bwMode="auto">
              <a:xfrm>
                <a:off x="1981200" y="1955801"/>
                <a:ext cx="93663" cy="101600"/>
              </a:xfrm>
              <a:custGeom>
                <a:avLst/>
                <a:gdLst>
                  <a:gd name="T0" fmla="*/ 96 w 141"/>
                  <a:gd name="T1" fmla="*/ 0 h 152"/>
                  <a:gd name="T2" fmla="*/ 0 w 141"/>
                  <a:gd name="T3" fmla="*/ 71 h 152"/>
                  <a:gd name="T4" fmla="*/ 81 w 141"/>
                  <a:gd name="T5" fmla="*/ 152 h 152"/>
                  <a:gd name="T6" fmla="*/ 96 w 141"/>
                  <a:gd name="T7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52">
                    <a:moveTo>
                      <a:pt x="96" y="0"/>
                    </a:moveTo>
                    <a:cubicBezTo>
                      <a:pt x="66" y="26"/>
                      <a:pt x="34" y="50"/>
                      <a:pt x="0" y="71"/>
                    </a:cubicBezTo>
                    <a:cubicBezTo>
                      <a:pt x="27" y="98"/>
                      <a:pt x="54" y="125"/>
                      <a:pt x="81" y="152"/>
                    </a:cubicBezTo>
                    <a:cubicBezTo>
                      <a:pt x="139" y="118"/>
                      <a:pt x="141" y="45"/>
                      <a:pt x="9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45" name="Freeform: Shape 44"/>
              <p:cNvSpPr>
                <a:spLocks/>
              </p:cNvSpPr>
              <p:nvPr/>
            </p:nvSpPr>
            <p:spPr bwMode="auto">
              <a:xfrm>
                <a:off x="2370138" y="1960563"/>
                <a:ext cx="195263" cy="195263"/>
              </a:xfrm>
              <a:custGeom>
                <a:avLst/>
                <a:gdLst>
                  <a:gd name="T0" fmla="*/ 146 w 292"/>
                  <a:gd name="T1" fmla="*/ 0 h 292"/>
                  <a:gd name="T2" fmla="*/ 0 w 292"/>
                  <a:gd name="T3" fmla="*/ 146 h 292"/>
                  <a:gd name="T4" fmla="*/ 146 w 292"/>
                  <a:gd name="T5" fmla="*/ 292 h 292"/>
                  <a:gd name="T6" fmla="*/ 292 w 292"/>
                  <a:gd name="T7" fmla="*/ 146 h 292"/>
                  <a:gd name="T8" fmla="*/ 146 w 292"/>
                  <a:gd name="T9" fmla="*/ 0 h 292"/>
                  <a:gd name="T10" fmla="*/ 146 w 292"/>
                  <a:gd name="T11" fmla="*/ 201 h 292"/>
                  <a:gd name="T12" fmla="*/ 92 w 292"/>
                  <a:gd name="T13" fmla="*/ 146 h 292"/>
                  <a:gd name="T14" fmla="*/ 146 w 292"/>
                  <a:gd name="T15" fmla="*/ 92 h 292"/>
                  <a:gd name="T16" fmla="*/ 200 w 292"/>
                  <a:gd name="T17" fmla="*/ 146 h 292"/>
                  <a:gd name="T18" fmla="*/ 146 w 292"/>
                  <a:gd name="T19" fmla="*/ 201 h 2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2" h="292">
                    <a:moveTo>
                      <a:pt x="146" y="0"/>
                    </a:moveTo>
                    <a:cubicBezTo>
                      <a:pt x="65" y="0"/>
                      <a:pt x="0" y="66"/>
                      <a:pt x="0" y="146"/>
                    </a:cubicBezTo>
                    <a:cubicBezTo>
                      <a:pt x="0" y="227"/>
                      <a:pt x="65" y="292"/>
                      <a:pt x="146" y="292"/>
                    </a:cubicBezTo>
                    <a:cubicBezTo>
                      <a:pt x="227" y="292"/>
                      <a:pt x="292" y="227"/>
                      <a:pt x="292" y="146"/>
                    </a:cubicBezTo>
                    <a:cubicBezTo>
                      <a:pt x="292" y="66"/>
                      <a:pt x="227" y="0"/>
                      <a:pt x="146" y="0"/>
                    </a:cubicBezTo>
                    <a:close/>
                    <a:moveTo>
                      <a:pt x="146" y="201"/>
                    </a:moveTo>
                    <a:cubicBezTo>
                      <a:pt x="116" y="201"/>
                      <a:pt x="92" y="176"/>
                      <a:pt x="92" y="146"/>
                    </a:cubicBezTo>
                    <a:cubicBezTo>
                      <a:pt x="92" y="117"/>
                      <a:pt x="116" y="92"/>
                      <a:pt x="146" y="92"/>
                    </a:cubicBezTo>
                    <a:cubicBezTo>
                      <a:pt x="176" y="92"/>
                      <a:pt x="200" y="117"/>
                      <a:pt x="200" y="146"/>
                    </a:cubicBezTo>
                    <a:cubicBezTo>
                      <a:pt x="200" y="176"/>
                      <a:pt x="176" y="201"/>
                      <a:pt x="146" y="20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46" name="Freeform: Shape 45"/>
              <p:cNvSpPr>
                <a:spLocks/>
              </p:cNvSpPr>
              <p:nvPr/>
            </p:nvSpPr>
            <p:spPr bwMode="auto">
              <a:xfrm>
                <a:off x="1990725" y="1604963"/>
                <a:ext cx="195263" cy="195263"/>
              </a:xfrm>
              <a:custGeom>
                <a:avLst/>
                <a:gdLst>
                  <a:gd name="T0" fmla="*/ 146 w 292"/>
                  <a:gd name="T1" fmla="*/ 292 h 292"/>
                  <a:gd name="T2" fmla="*/ 292 w 292"/>
                  <a:gd name="T3" fmla="*/ 146 h 292"/>
                  <a:gd name="T4" fmla="*/ 146 w 292"/>
                  <a:gd name="T5" fmla="*/ 0 h 292"/>
                  <a:gd name="T6" fmla="*/ 0 w 292"/>
                  <a:gd name="T7" fmla="*/ 146 h 292"/>
                  <a:gd name="T8" fmla="*/ 146 w 292"/>
                  <a:gd name="T9" fmla="*/ 292 h 292"/>
                  <a:gd name="T10" fmla="*/ 146 w 292"/>
                  <a:gd name="T11" fmla="*/ 92 h 292"/>
                  <a:gd name="T12" fmla="*/ 200 w 292"/>
                  <a:gd name="T13" fmla="*/ 146 h 292"/>
                  <a:gd name="T14" fmla="*/ 146 w 292"/>
                  <a:gd name="T15" fmla="*/ 201 h 292"/>
                  <a:gd name="T16" fmla="*/ 91 w 292"/>
                  <a:gd name="T17" fmla="*/ 146 h 292"/>
                  <a:gd name="T18" fmla="*/ 146 w 292"/>
                  <a:gd name="T19" fmla="*/ 92 h 2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2" h="292">
                    <a:moveTo>
                      <a:pt x="146" y="292"/>
                    </a:moveTo>
                    <a:cubicBezTo>
                      <a:pt x="226" y="292"/>
                      <a:pt x="292" y="227"/>
                      <a:pt x="292" y="146"/>
                    </a:cubicBezTo>
                    <a:cubicBezTo>
                      <a:pt x="292" y="66"/>
                      <a:pt x="226" y="0"/>
                      <a:pt x="146" y="0"/>
                    </a:cubicBezTo>
                    <a:cubicBezTo>
                      <a:pt x="65" y="0"/>
                      <a:pt x="0" y="66"/>
                      <a:pt x="0" y="146"/>
                    </a:cubicBezTo>
                    <a:cubicBezTo>
                      <a:pt x="0" y="227"/>
                      <a:pt x="65" y="292"/>
                      <a:pt x="146" y="292"/>
                    </a:cubicBezTo>
                    <a:close/>
                    <a:moveTo>
                      <a:pt x="146" y="92"/>
                    </a:moveTo>
                    <a:cubicBezTo>
                      <a:pt x="175" y="92"/>
                      <a:pt x="200" y="116"/>
                      <a:pt x="200" y="146"/>
                    </a:cubicBezTo>
                    <a:cubicBezTo>
                      <a:pt x="200" y="176"/>
                      <a:pt x="175" y="201"/>
                      <a:pt x="146" y="201"/>
                    </a:cubicBezTo>
                    <a:cubicBezTo>
                      <a:pt x="116" y="201"/>
                      <a:pt x="91" y="176"/>
                      <a:pt x="91" y="146"/>
                    </a:cubicBezTo>
                    <a:cubicBezTo>
                      <a:pt x="91" y="116"/>
                      <a:pt x="116" y="92"/>
                      <a:pt x="146" y="9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</p:grpSp>
      </p:grpSp>
      <p:sp>
        <p:nvSpPr>
          <p:cNvPr id="18" name="Freeform: Shape 36"/>
          <p:cNvSpPr>
            <a:spLocks/>
          </p:cNvSpPr>
          <p:nvPr/>
        </p:nvSpPr>
        <p:spPr bwMode="auto">
          <a:xfrm rot="2700000">
            <a:off x="5561653" y="1799900"/>
            <a:ext cx="285750" cy="133350"/>
          </a:xfrm>
          <a:custGeom>
            <a:avLst/>
            <a:gdLst>
              <a:gd name="T0" fmla="*/ 64 w 129"/>
              <a:gd name="T1" fmla="*/ 0 h 60"/>
              <a:gd name="T2" fmla="*/ 0 w 129"/>
              <a:gd name="T3" fmla="*/ 60 h 60"/>
              <a:gd name="T4" fmla="*/ 129 w 129"/>
              <a:gd name="T5" fmla="*/ 60 h 60"/>
              <a:gd name="T6" fmla="*/ 64 w 129"/>
              <a:gd name="T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60">
                <a:moveTo>
                  <a:pt x="64" y="0"/>
                </a:moveTo>
                <a:cubicBezTo>
                  <a:pt x="56" y="34"/>
                  <a:pt x="31" y="60"/>
                  <a:pt x="0" y="60"/>
                </a:cubicBezTo>
                <a:cubicBezTo>
                  <a:pt x="129" y="60"/>
                  <a:pt x="129" y="60"/>
                  <a:pt x="129" y="60"/>
                </a:cubicBezTo>
                <a:cubicBezTo>
                  <a:pt x="98" y="60"/>
                  <a:pt x="72" y="34"/>
                  <a:pt x="64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4533961" y="3469517"/>
            <a:ext cx="855860" cy="855861"/>
            <a:chOff x="4533961" y="3469517"/>
            <a:chExt cx="855860" cy="855861"/>
          </a:xfrm>
        </p:grpSpPr>
        <p:sp>
          <p:nvSpPr>
            <p:cNvPr id="19" name="Oval 47"/>
            <p:cNvSpPr>
              <a:spLocks/>
            </p:cNvSpPr>
            <p:nvPr/>
          </p:nvSpPr>
          <p:spPr bwMode="auto">
            <a:xfrm>
              <a:off x="4533961" y="3469517"/>
              <a:ext cx="855860" cy="855861"/>
            </a:xfrm>
            <a:prstGeom prst="ellipse">
              <a:avLst/>
            </a:prstGeom>
            <a:noFill/>
            <a:ln w="6350" cap="flat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grpSp>
          <p:nvGrpSpPr>
            <p:cNvPr id="20" name="Group 48"/>
            <p:cNvGrpSpPr/>
            <p:nvPr/>
          </p:nvGrpSpPr>
          <p:grpSpPr>
            <a:xfrm>
              <a:off x="4736698" y="3703410"/>
              <a:ext cx="417072" cy="399408"/>
              <a:chOff x="5699125" y="234951"/>
              <a:chExt cx="487363" cy="466725"/>
            </a:xfrm>
            <a:solidFill>
              <a:schemeClr val="tx2"/>
            </a:solidFill>
          </p:grpSpPr>
          <p:sp>
            <p:nvSpPr>
              <p:cNvPr id="34" name="Freeform: Shape 51"/>
              <p:cNvSpPr>
                <a:spLocks/>
              </p:cNvSpPr>
              <p:nvPr/>
            </p:nvSpPr>
            <p:spPr bwMode="auto">
              <a:xfrm>
                <a:off x="5700713" y="234951"/>
                <a:ext cx="485775" cy="239713"/>
              </a:xfrm>
              <a:custGeom>
                <a:avLst/>
                <a:gdLst>
                  <a:gd name="T0" fmla="*/ 16 w 727"/>
                  <a:gd name="T1" fmla="*/ 357 h 357"/>
                  <a:gd name="T2" fmla="*/ 22 w 727"/>
                  <a:gd name="T3" fmla="*/ 356 h 357"/>
                  <a:gd name="T4" fmla="*/ 251 w 727"/>
                  <a:gd name="T5" fmla="*/ 260 h 357"/>
                  <a:gd name="T6" fmla="*/ 493 w 727"/>
                  <a:gd name="T7" fmla="*/ 210 h 357"/>
                  <a:gd name="T8" fmla="*/ 661 w 727"/>
                  <a:gd name="T9" fmla="*/ 72 h 357"/>
                  <a:gd name="T10" fmla="*/ 688 w 727"/>
                  <a:gd name="T11" fmla="*/ 104 h 357"/>
                  <a:gd name="T12" fmla="*/ 727 w 727"/>
                  <a:gd name="T13" fmla="*/ 0 h 357"/>
                  <a:gd name="T14" fmla="*/ 617 w 727"/>
                  <a:gd name="T15" fmla="*/ 18 h 357"/>
                  <a:gd name="T16" fmla="*/ 644 w 727"/>
                  <a:gd name="T17" fmla="*/ 51 h 357"/>
                  <a:gd name="T18" fmla="*/ 481 w 727"/>
                  <a:gd name="T19" fmla="*/ 184 h 357"/>
                  <a:gd name="T20" fmla="*/ 244 w 727"/>
                  <a:gd name="T21" fmla="*/ 233 h 357"/>
                  <a:gd name="T22" fmla="*/ 11 w 727"/>
                  <a:gd name="T23" fmla="*/ 331 h 357"/>
                  <a:gd name="T24" fmla="*/ 3 w 727"/>
                  <a:gd name="T25" fmla="*/ 349 h 357"/>
                  <a:gd name="T26" fmla="*/ 16 w 727"/>
                  <a:gd name="T27" fmla="*/ 357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27" h="357">
                    <a:moveTo>
                      <a:pt x="16" y="357"/>
                    </a:moveTo>
                    <a:cubicBezTo>
                      <a:pt x="18" y="357"/>
                      <a:pt x="20" y="357"/>
                      <a:pt x="22" y="356"/>
                    </a:cubicBezTo>
                    <a:cubicBezTo>
                      <a:pt x="251" y="260"/>
                      <a:pt x="251" y="260"/>
                      <a:pt x="251" y="260"/>
                    </a:cubicBezTo>
                    <a:cubicBezTo>
                      <a:pt x="493" y="210"/>
                      <a:pt x="493" y="210"/>
                      <a:pt x="493" y="210"/>
                    </a:cubicBezTo>
                    <a:cubicBezTo>
                      <a:pt x="661" y="72"/>
                      <a:pt x="661" y="72"/>
                      <a:pt x="661" y="72"/>
                    </a:cubicBezTo>
                    <a:cubicBezTo>
                      <a:pt x="688" y="104"/>
                      <a:pt x="688" y="104"/>
                      <a:pt x="688" y="104"/>
                    </a:cubicBezTo>
                    <a:cubicBezTo>
                      <a:pt x="727" y="0"/>
                      <a:pt x="727" y="0"/>
                      <a:pt x="727" y="0"/>
                    </a:cubicBezTo>
                    <a:cubicBezTo>
                      <a:pt x="617" y="18"/>
                      <a:pt x="617" y="18"/>
                      <a:pt x="617" y="18"/>
                    </a:cubicBezTo>
                    <a:cubicBezTo>
                      <a:pt x="644" y="51"/>
                      <a:pt x="644" y="51"/>
                      <a:pt x="644" y="51"/>
                    </a:cubicBezTo>
                    <a:cubicBezTo>
                      <a:pt x="481" y="184"/>
                      <a:pt x="481" y="184"/>
                      <a:pt x="481" y="184"/>
                    </a:cubicBezTo>
                    <a:cubicBezTo>
                      <a:pt x="244" y="233"/>
                      <a:pt x="244" y="233"/>
                      <a:pt x="244" y="233"/>
                    </a:cubicBezTo>
                    <a:cubicBezTo>
                      <a:pt x="11" y="331"/>
                      <a:pt x="11" y="331"/>
                      <a:pt x="11" y="331"/>
                    </a:cubicBezTo>
                    <a:cubicBezTo>
                      <a:pt x="4" y="334"/>
                      <a:pt x="0" y="342"/>
                      <a:pt x="3" y="349"/>
                    </a:cubicBezTo>
                    <a:cubicBezTo>
                      <a:pt x="6" y="354"/>
                      <a:pt x="11" y="357"/>
                      <a:pt x="16" y="3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35" name="Rectangle 52"/>
              <p:cNvSpPr>
                <a:spLocks/>
              </p:cNvSpPr>
              <p:nvPr/>
            </p:nvSpPr>
            <p:spPr bwMode="auto">
              <a:xfrm>
                <a:off x="5699125" y="549276"/>
                <a:ext cx="92075" cy="15240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36" name="Rectangle 53"/>
              <p:cNvSpPr>
                <a:spLocks/>
              </p:cNvSpPr>
              <p:nvPr/>
            </p:nvSpPr>
            <p:spPr bwMode="auto">
              <a:xfrm>
                <a:off x="5826125" y="496888"/>
                <a:ext cx="93663" cy="2047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37" name="Rectangle 54"/>
              <p:cNvSpPr>
                <a:spLocks/>
              </p:cNvSpPr>
              <p:nvPr/>
            </p:nvSpPr>
            <p:spPr bwMode="auto">
              <a:xfrm>
                <a:off x="5959475" y="469901"/>
                <a:ext cx="93663" cy="23177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  <p:sp>
            <p:nvSpPr>
              <p:cNvPr id="38" name="Rectangle 55"/>
              <p:cNvSpPr>
                <a:spLocks/>
              </p:cNvSpPr>
              <p:nvPr/>
            </p:nvSpPr>
            <p:spPr bwMode="auto">
              <a:xfrm>
                <a:off x="6092825" y="363538"/>
                <a:ext cx="93663" cy="33813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</p:grpSp>
      </p:grpSp>
      <p:sp>
        <p:nvSpPr>
          <p:cNvPr id="21" name="Freeform: Shape 49"/>
          <p:cNvSpPr>
            <a:spLocks/>
          </p:cNvSpPr>
          <p:nvPr/>
        </p:nvSpPr>
        <p:spPr bwMode="auto">
          <a:xfrm rot="5400000">
            <a:off x="5516357" y="3838473"/>
            <a:ext cx="285750" cy="133350"/>
          </a:xfrm>
          <a:custGeom>
            <a:avLst/>
            <a:gdLst>
              <a:gd name="T0" fmla="*/ 64 w 129"/>
              <a:gd name="T1" fmla="*/ 0 h 60"/>
              <a:gd name="T2" fmla="*/ 0 w 129"/>
              <a:gd name="T3" fmla="*/ 60 h 60"/>
              <a:gd name="T4" fmla="*/ 129 w 129"/>
              <a:gd name="T5" fmla="*/ 60 h 60"/>
              <a:gd name="T6" fmla="*/ 64 w 129"/>
              <a:gd name="T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60">
                <a:moveTo>
                  <a:pt x="64" y="0"/>
                </a:moveTo>
                <a:cubicBezTo>
                  <a:pt x="56" y="34"/>
                  <a:pt x="31" y="60"/>
                  <a:pt x="0" y="60"/>
                </a:cubicBezTo>
                <a:cubicBezTo>
                  <a:pt x="129" y="60"/>
                  <a:pt x="129" y="60"/>
                  <a:pt x="129" y="60"/>
                </a:cubicBezTo>
                <a:cubicBezTo>
                  <a:pt x="98" y="60"/>
                  <a:pt x="72" y="34"/>
                  <a:pt x="64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32" name="TextBox 60"/>
          <p:cNvSpPr txBox="1"/>
          <p:nvPr/>
        </p:nvSpPr>
        <p:spPr>
          <a:xfrm>
            <a:off x="998093" y="1083795"/>
            <a:ext cx="1897771" cy="291169"/>
          </a:xfrm>
          <a:prstGeom prst="rect">
            <a:avLst/>
          </a:prstGeom>
          <a:noFill/>
        </p:spPr>
        <p:txBody>
          <a:bodyPr wrap="none" lIns="0" tIns="0" rIns="360000" bIns="0" anchor="b" anchorCtr="0">
            <a:normAutofit/>
          </a:bodyPr>
          <a:lstStyle/>
          <a:p>
            <a:pPr algn="r"/>
            <a:endParaRPr lang="zh-CN" altLang="en-US" sz="1600" b="1" dirty="0">
              <a:solidFill>
                <a:schemeClr val="accent1">
                  <a:lumMod val="10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0" name="TextBox 63"/>
          <p:cNvSpPr txBox="1"/>
          <p:nvPr/>
        </p:nvSpPr>
        <p:spPr>
          <a:xfrm>
            <a:off x="5847402" y="1633994"/>
            <a:ext cx="2324998" cy="520558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/>
          </a:bodyPr>
          <a:lstStyle/>
          <a:p>
            <a:r>
              <a:rPr lang="zh-CN" altLang="en-US" sz="1400" b="1" dirty="0">
                <a:solidFill>
                  <a:schemeClr val="accent4">
                    <a:lumMod val="100000"/>
                  </a:schemeClr>
                </a:solidFill>
                <a:cs typeface="+mn-ea"/>
                <a:sym typeface="+mn-lt"/>
              </a:rPr>
              <a:t>初始化竞拍合约，</a:t>
            </a:r>
            <a:endParaRPr lang="en-US" altLang="zh-CN" sz="1400" b="1" dirty="0">
              <a:solidFill>
                <a:schemeClr val="accent4">
                  <a:lumMod val="100000"/>
                </a:schemeClr>
              </a:solidFill>
              <a:cs typeface="+mn-ea"/>
              <a:sym typeface="+mn-lt"/>
            </a:endParaRPr>
          </a:p>
          <a:p>
            <a:r>
              <a:rPr lang="zh-CN" altLang="en-US" sz="1400" b="1" dirty="0">
                <a:solidFill>
                  <a:schemeClr val="accent4">
                    <a:lumMod val="100000"/>
                  </a:schemeClr>
                </a:solidFill>
                <a:cs typeface="+mn-ea"/>
                <a:sym typeface="+mn-lt"/>
              </a:rPr>
              <a:t>指定竞拍期事件和最终受益者</a:t>
            </a:r>
          </a:p>
        </p:txBody>
      </p:sp>
      <p:sp>
        <p:nvSpPr>
          <p:cNvPr id="28" name="TextBox 66"/>
          <p:cNvSpPr txBox="1"/>
          <p:nvPr/>
        </p:nvSpPr>
        <p:spPr>
          <a:xfrm>
            <a:off x="998094" y="3333486"/>
            <a:ext cx="1897771" cy="291169"/>
          </a:xfrm>
          <a:prstGeom prst="rect">
            <a:avLst/>
          </a:prstGeom>
          <a:noFill/>
        </p:spPr>
        <p:txBody>
          <a:bodyPr wrap="none" lIns="0" tIns="0" rIns="360000" bIns="0" anchor="b" anchorCtr="0">
            <a:normAutofit/>
          </a:bodyPr>
          <a:lstStyle/>
          <a:p>
            <a:pPr algn="r"/>
            <a:r>
              <a:rPr lang="zh-CN" altLang="en-US" sz="1600" b="1" dirty="0">
                <a:solidFill>
                  <a:schemeClr val="accent3">
                    <a:lumMod val="100000"/>
                  </a:schemeClr>
                </a:solidFill>
                <a:cs typeface="+mn-ea"/>
                <a:sym typeface="+mn-lt"/>
              </a:rPr>
              <a:t>竞拍者出价</a:t>
            </a:r>
          </a:p>
        </p:txBody>
      </p:sp>
      <p:sp>
        <p:nvSpPr>
          <p:cNvPr id="26" name="TextBox 69"/>
          <p:cNvSpPr txBox="1"/>
          <p:nvPr/>
        </p:nvSpPr>
        <p:spPr>
          <a:xfrm>
            <a:off x="5556353" y="3624655"/>
            <a:ext cx="1911886" cy="291169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/>
          </a:bodyPr>
          <a:lstStyle/>
          <a:p>
            <a:r>
              <a:rPr lang="zh-CN" altLang="en-US" sz="1400" b="1" dirty="0">
                <a:solidFill>
                  <a:schemeClr val="accent4">
                    <a:lumMod val="100000"/>
                  </a:schemeClr>
                </a:solidFill>
                <a:cs typeface="+mn-ea"/>
                <a:sym typeface="+mn-lt"/>
              </a:rPr>
              <a:t>出价被别人超过后竞拍者可以执行撤销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7ED4905F-5FB4-77F3-0B2B-CF5273731914}"/>
              </a:ext>
            </a:extLst>
          </p:cNvPr>
          <p:cNvSpPr txBox="1"/>
          <p:nvPr/>
        </p:nvSpPr>
        <p:spPr>
          <a:xfrm>
            <a:off x="1256828" y="1110011"/>
            <a:ext cx="158933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600" b="1" dirty="0">
                <a:solidFill>
                  <a:schemeClr val="accent3">
                    <a:lumMod val="100000"/>
                  </a:schemeClr>
                </a:solidFill>
                <a:cs typeface="+mn-ea"/>
              </a:rPr>
              <a:t>参数声明</a:t>
            </a: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62BC449E-9743-A07F-F9E2-FD819828ADE3}"/>
              </a:ext>
            </a:extLst>
          </p:cNvPr>
          <p:cNvSpPr txBox="1"/>
          <p:nvPr/>
        </p:nvSpPr>
        <p:spPr>
          <a:xfrm>
            <a:off x="2689808" y="4617094"/>
            <a:ext cx="19213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600" b="1" dirty="0">
                <a:solidFill>
                  <a:schemeClr val="accent3">
                    <a:lumMod val="100000"/>
                  </a:schemeClr>
                </a:solidFill>
                <a:cs typeface="+mn-ea"/>
              </a:rPr>
              <a:t>竞拍结束后执行</a:t>
            </a:r>
          </a:p>
        </p:txBody>
      </p:sp>
      <p:pic>
        <p:nvPicPr>
          <p:cNvPr id="69" name="图片 68">
            <a:extLst>
              <a:ext uri="{FF2B5EF4-FFF2-40B4-BE49-F238E27FC236}">
                <a16:creationId xmlns:a16="http://schemas.microsoft.com/office/drawing/2014/main" id="{01AB34F1-969C-7D9A-3344-D941A1E952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4745257">
            <a:off x="4683962" y="4724618"/>
            <a:ext cx="207282" cy="207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4317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2" grpId="0" animBg="1"/>
      <p:bldP spid="15" grpId="0" animBg="1"/>
      <p:bldP spid="18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r"/>
            <a:r>
              <a:rPr lang="zh-CN" altLang="en-US" sz="1600" b="1" dirty="0">
                <a:solidFill>
                  <a:schemeClr val="accent3">
                    <a:lumMod val="100000"/>
                  </a:schemeClr>
                </a:solidFill>
                <a:latin typeface="+mn-lt"/>
                <a:ea typeface="+mn-ea"/>
                <a:cs typeface="+mn-ea"/>
              </a:rPr>
              <a:t>参数声明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9C584D4-D7B2-96D8-688C-5A2A72F3E433}"/>
              </a:ext>
            </a:extLst>
          </p:cNvPr>
          <p:cNvSpPr txBox="1"/>
          <p:nvPr/>
        </p:nvSpPr>
        <p:spPr>
          <a:xfrm>
            <a:off x="844952" y="915566"/>
            <a:ext cx="655272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contract Auction {    </a:t>
            </a:r>
          </a:p>
          <a:p>
            <a:r>
              <a:rPr lang="en-US" altLang="zh-CN" sz="1600" b="1" dirty="0"/>
              <a:t>// </a:t>
            </a:r>
            <a:r>
              <a:rPr lang="zh-CN" altLang="en-US" sz="1600" b="1" dirty="0"/>
              <a:t>拍卖的参数。    </a:t>
            </a:r>
            <a:endParaRPr lang="en-US" altLang="zh-CN" sz="1600" b="1" dirty="0"/>
          </a:p>
          <a:p>
            <a:r>
              <a:rPr lang="en-US" altLang="zh-CN" sz="1600" b="1" dirty="0"/>
              <a:t>address payable public beneficiary;    </a:t>
            </a:r>
          </a:p>
          <a:p>
            <a:r>
              <a:rPr lang="en-US" altLang="zh-CN" sz="1600" b="1" dirty="0"/>
              <a:t>// </a:t>
            </a:r>
            <a:r>
              <a:rPr lang="zh-CN" altLang="en-US" sz="1600" b="1" dirty="0"/>
              <a:t>时间是</a:t>
            </a:r>
            <a:r>
              <a:rPr lang="en-US" altLang="zh-CN" sz="1600" b="1" dirty="0" err="1"/>
              <a:t>unix</a:t>
            </a:r>
            <a:r>
              <a:rPr lang="zh-CN" altLang="en-US" sz="1600" b="1" dirty="0"/>
              <a:t>的绝对时间戳（自</a:t>
            </a:r>
            <a:r>
              <a:rPr lang="en-US" altLang="zh-CN" sz="1600" b="1" dirty="0"/>
              <a:t>1970-01-01</a:t>
            </a:r>
            <a:r>
              <a:rPr lang="zh-CN" altLang="en-US" sz="1600" b="1" dirty="0"/>
              <a:t>以来的秒数）   </a:t>
            </a:r>
            <a:endParaRPr lang="en-US" altLang="zh-CN" sz="1600" b="1" dirty="0"/>
          </a:p>
          <a:p>
            <a:r>
              <a:rPr lang="zh-CN" altLang="en-US" sz="1600" b="1" dirty="0"/>
              <a:t> </a:t>
            </a:r>
            <a:r>
              <a:rPr lang="en-US" altLang="zh-CN" sz="1600" b="1" dirty="0" err="1"/>
              <a:t>uint</a:t>
            </a:r>
            <a:r>
              <a:rPr lang="en-US" altLang="zh-CN" sz="1600" b="1" dirty="0"/>
              <a:t> public </a:t>
            </a:r>
            <a:r>
              <a:rPr lang="en-US" altLang="zh-CN" sz="1600" b="1" dirty="0" err="1"/>
              <a:t>auctionEnd</a:t>
            </a:r>
            <a:r>
              <a:rPr lang="en-US" altLang="zh-CN" sz="1600" b="1" dirty="0"/>
              <a:t>;    </a:t>
            </a:r>
          </a:p>
          <a:p>
            <a:r>
              <a:rPr lang="en-US" altLang="zh-CN" sz="1600" b="1" dirty="0"/>
              <a:t> // </a:t>
            </a:r>
            <a:r>
              <a:rPr lang="zh-CN" altLang="en-US" sz="1600" b="1" dirty="0"/>
              <a:t>拍卖的当前状态    </a:t>
            </a:r>
            <a:endParaRPr lang="en-US" altLang="zh-CN" sz="1600" b="1" dirty="0"/>
          </a:p>
          <a:p>
            <a:r>
              <a:rPr lang="en-US" altLang="zh-CN" sz="1600" b="1" dirty="0"/>
              <a:t>address  public </a:t>
            </a:r>
            <a:r>
              <a:rPr lang="en-US" altLang="zh-CN" sz="1600" b="1" dirty="0" err="1"/>
              <a:t>highestBidder</a:t>
            </a:r>
            <a:r>
              <a:rPr lang="en-US" altLang="zh-CN" sz="1600" b="1" dirty="0"/>
              <a:t>;    </a:t>
            </a:r>
          </a:p>
          <a:p>
            <a:r>
              <a:rPr lang="en-US" altLang="zh-CN" sz="1600" b="1" dirty="0" err="1"/>
              <a:t>uint</a:t>
            </a:r>
            <a:r>
              <a:rPr lang="en-US" altLang="zh-CN" sz="1600" b="1" dirty="0"/>
              <a:t> public </a:t>
            </a:r>
            <a:r>
              <a:rPr lang="en-US" altLang="zh-CN" sz="1600" b="1" dirty="0" err="1"/>
              <a:t>highestBid</a:t>
            </a:r>
            <a:r>
              <a:rPr lang="en-US" altLang="zh-CN" sz="1600" b="1" dirty="0"/>
              <a:t>;     </a:t>
            </a:r>
          </a:p>
          <a:p>
            <a:r>
              <a:rPr lang="en-US" altLang="zh-CN" sz="1600" b="1" dirty="0"/>
              <a:t>//</a:t>
            </a:r>
            <a:r>
              <a:rPr lang="zh-CN" altLang="en-US" sz="1600" b="1" dirty="0"/>
              <a:t>可以取回的之前的出价    </a:t>
            </a:r>
            <a:endParaRPr lang="en-US" altLang="zh-CN" sz="1600" b="1" dirty="0"/>
          </a:p>
          <a:p>
            <a:r>
              <a:rPr lang="en-US" altLang="zh-CN" sz="1600" b="1" dirty="0"/>
              <a:t>mapping(address =&gt; </a:t>
            </a:r>
            <a:r>
              <a:rPr lang="en-US" altLang="zh-CN" sz="1600" b="1" dirty="0" err="1"/>
              <a:t>uint</a:t>
            </a:r>
            <a:r>
              <a:rPr lang="en-US" altLang="zh-CN" sz="1600" b="1" dirty="0"/>
              <a:t>) </a:t>
            </a:r>
            <a:r>
              <a:rPr lang="en-US" altLang="zh-CN" sz="1600" b="1" dirty="0" err="1"/>
              <a:t>pendingReturns</a:t>
            </a:r>
            <a:r>
              <a:rPr lang="en-US" altLang="zh-CN" sz="1600" b="1" dirty="0"/>
              <a:t>;     </a:t>
            </a:r>
          </a:p>
          <a:p>
            <a:r>
              <a:rPr lang="en-US" altLang="zh-CN" sz="1600" b="1" dirty="0"/>
              <a:t>// </a:t>
            </a:r>
            <a:r>
              <a:rPr lang="zh-CN" altLang="en-US" sz="1600" b="1" dirty="0"/>
              <a:t>拍卖结束后设为 </a:t>
            </a:r>
            <a:r>
              <a:rPr lang="en-US" altLang="zh-CN" sz="1600" b="1" dirty="0"/>
              <a:t>true</a:t>
            </a:r>
            <a:r>
              <a:rPr lang="zh-CN" altLang="en-US" sz="1600" b="1" dirty="0"/>
              <a:t>，将禁止所有的变更    </a:t>
            </a:r>
            <a:endParaRPr lang="en-US" altLang="zh-CN" sz="1600" b="1" dirty="0"/>
          </a:p>
          <a:p>
            <a:r>
              <a:rPr lang="en-US" altLang="zh-CN" sz="1600" b="1" dirty="0"/>
              <a:t>bool ended;     </a:t>
            </a:r>
          </a:p>
          <a:p>
            <a:r>
              <a:rPr lang="en-US" altLang="zh-CN" sz="1600" b="1" dirty="0"/>
              <a:t>// </a:t>
            </a:r>
            <a:r>
              <a:rPr lang="zh-CN" altLang="en-US" sz="1600" b="1" dirty="0"/>
              <a:t>变更触发的事件    </a:t>
            </a:r>
            <a:endParaRPr lang="en-US" altLang="zh-CN" sz="1600" b="1" dirty="0"/>
          </a:p>
          <a:p>
            <a:r>
              <a:rPr lang="en-US" altLang="zh-CN" sz="1600" b="1" dirty="0"/>
              <a:t>event </a:t>
            </a:r>
            <a:r>
              <a:rPr lang="en-US" altLang="zh-CN" sz="1600" b="1" dirty="0" err="1"/>
              <a:t>HighestBidIncreased</a:t>
            </a:r>
            <a:r>
              <a:rPr lang="en-US" altLang="zh-CN" sz="1600" b="1" dirty="0"/>
              <a:t>(address bidder, </a:t>
            </a:r>
            <a:r>
              <a:rPr lang="en-US" altLang="zh-CN" sz="1600" b="1" dirty="0" err="1"/>
              <a:t>uint</a:t>
            </a:r>
            <a:r>
              <a:rPr lang="en-US" altLang="zh-CN" sz="1600" b="1" dirty="0"/>
              <a:t> amount);    event </a:t>
            </a:r>
            <a:r>
              <a:rPr lang="en-US" altLang="zh-CN" sz="1600" b="1" dirty="0" err="1"/>
              <a:t>AuctionEnded</a:t>
            </a:r>
            <a:r>
              <a:rPr lang="en-US" altLang="zh-CN" sz="1600" b="1" dirty="0"/>
              <a:t>(address winner, </a:t>
            </a:r>
            <a:r>
              <a:rPr lang="en-US" altLang="zh-CN" sz="1600" b="1" dirty="0" err="1"/>
              <a:t>uint</a:t>
            </a:r>
            <a:r>
              <a:rPr lang="en-US" altLang="zh-CN" sz="1600" b="1" dirty="0"/>
              <a:t> amount);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AE5A06B-7BB6-35F2-5F6F-86595DDA9B91}"/>
              </a:ext>
            </a:extLst>
          </p:cNvPr>
          <p:cNvSpPr txBox="1"/>
          <p:nvPr/>
        </p:nvSpPr>
        <p:spPr>
          <a:xfrm>
            <a:off x="7751965" y="1347614"/>
            <a:ext cx="492443" cy="1800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调用</a:t>
            </a:r>
          </a:p>
        </p:txBody>
      </p:sp>
    </p:spTree>
    <p:extLst>
      <p:ext uri="{BB962C8B-B14F-4D97-AF65-F5344CB8AC3E}">
        <p14:creationId xmlns:p14="http://schemas.microsoft.com/office/powerpoint/2010/main" val="3933627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r"/>
            <a:r>
              <a:rPr lang="zh-CN" altLang="en-US" sz="1600" b="1" dirty="0">
                <a:solidFill>
                  <a:schemeClr val="accent3">
                    <a:lumMod val="100000"/>
                  </a:schemeClr>
                </a:solidFill>
                <a:latin typeface="+mn-lt"/>
                <a:ea typeface="+mn-ea"/>
                <a:cs typeface="+mn-ea"/>
              </a:rPr>
              <a:t>初始化竞拍合约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9C584D4-D7B2-96D8-688C-5A2A72F3E433}"/>
              </a:ext>
            </a:extLst>
          </p:cNvPr>
          <p:cNvSpPr txBox="1"/>
          <p:nvPr/>
        </p:nvSpPr>
        <p:spPr>
          <a:xfrm>
            <a:off x="857880" y="1851670"/>
            <a:ext cx="684076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 </a:t>
            </a:r>
          </a:p>
          <a:p>
            <a:r>
              <a:rPr lang="zh-CN" altLang="en-US" sz="1600" b="1" dirty="0"/>
              <a:t>    </a:t>
            </a:r>
            <a:r>
              <a:rPr lang="en-US" altLang="zh-CN" sz="1600" b="1" dirty="0"/>
              <a:t>// </a:t>
            </a:r>
            <a:r>
              <a:rPr lang="zh-CN" altLang="en-US" sz="1600" b="1" dirty="0"/>
              <a:t>创建一个简单的拍卖，拍卖时间为 </a:t>
            </a:r>
            <a:r>
              <a:rPr lang="en-US" altLang="zh-CN" sz="1600" b="1" dirty="0"/>
              <a:t>`_</a:t>
            </a:r>
            <a:r>
              <a:rPr lang="en-US" altLang="zh-CN" sz="1600" b="1" dirty="0" err="1"/>
              <a:t>biddingTime</a:t>
            </a:r>
            <a:r>
              <a:rPr lang="en-US" altLang="zh-CN" sz="1600" b="1" dirty="0"/>
              <a:t>` </a:t>
            </a:r>
            <a:r>
              <a:rPr lang="zh-CN" altLang="en-US" sz="1600" b="1" dirty="0"/>
              <a:t>秒。</a:t>
            </a:r>
          </a:p>
          <a:p>
            <a:r>
              <a:rPr lang="zh-CN" altLang="en-US" sz="1600" b="1" dirty="0"/>
              <a:t>    </a:t>
            </a:r>
            <a:r>
              <a:rPr lang="en-US" altLang="zh-CN" sz="1600" b="1" dirty="0"/>
              <a:t>constructor(uint256 _</a:t>
            </a:r>
            <a:r>
              <a:rPr lang="en-US" altLang="zh-CN" sz="1600" b="1" dirty="0" err="1"/>
              <a:t>biddingTime,address</a:t>
            </a:r>
            <a:r>
              <a:rPr lang="en-US" altLang="zh-CN" sz="1600" b="1" dirty="0"/>
              <a:t> payable _beneficiary</a:t>
            </a:r>
          </a:p>
          <a:p>
            <a:r>
              <a:rPr lang="en-US" altLang="zh-CN" sz="1600" b="1" dirty="0"/>
              <a:t>    )  {</a:t>
            </a:r>
          </a:p>
          <a:p>
            <a:r>
              <a:rPr lang="en-US" altLang="zh-CN" sz="1600" b="1" dirty="0"/>
              <a:t>        beneficiary = _beneficiary;</a:t>
            </a:r>
          </a:p>
          <a:p>
            <a:r>
              <a:rPr lang="en-US" altLang="zh-CN" sz="1600" b="1" dirty="0"/>
              <a:t>        </a:t>
            </a:r>
            <a:r>
              <a:rPr lang="en-US" altLang="zh-CN" sz="1600" b="1" dirty="0" err="1"/>
              <a:t>auctionEnd</a:t>
            </a:r>
            <a:r>
              <a:rPr lang="en-US" altLang="zh-CN" sz="1600" b="1" dirty="0"/>
              <a:t> = </a:t>
            </a:r>
            <a:r>
              <a:rPr lang="en-US" altLang="zh-CN" sz="1600" b="1" dirty="0" err="1"/>
              <a:t>block.timestamp</a:t>
            </a:r>
            <a:r>
              <a:rPr lang="en-US" altLang="zh-CN" sz="1600" b="1" dirty="0"/>
              <a:t> + _</a:t>
            </a:r>
            <a:r>
              <a:rPr lang="en-US" altLang="zh-CN" sz="1600" b="1" dirty="0" err="1"/>
              <a:t>biddingTime</a:t>
            </a:r>
            <a:r>
              <a:rPr lang="en-US" altLang="zh-CN" sz="1600" b="1" dirty="0"/>
              <a:t>;</a:t>
            </a:r>
          </a:p>
          <a:p>
            <a:r>
              <a:rPr lang="en-US" altLang="zh-CN" sz="1600" b="1" dirty="0"/>
              <a:t>    }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AE5A06B-7BB6-35F2-5F6F-86595DDA9B91}"/>
              </a:ext>
            </a:extLst>
          </p:cNvPr>
          <p:cNvSpPr txBox="1"/>
          <p:nvPr/>
        </p:nvSpPr>
        <p:spPr>
          <a:xfrm>
            <a:off x="8060322" y="1076539"/>
            <a:ext cx="800219" cy="379588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l"/>
            <a:r>
              <a:rPr lang="zh-CN" altLang="en-US" sz="2000" b="1" i="0" dirty="0">
                <a:solidFill>
                  <a:srgbClr val="4F4F4F"/>
                </a:solidFill>
                <a:effectLst/>
                <a:latin typeface="PingFang SC"/>
              </a:rPr>
              <a:t>初始化竞拍合约，指定竞拍期事件和最终受益者</a:t>
            </a:r>
            <a:r>
              <a:rPr lang="zh-CN" altLang="en-US" sz="2000" b="1" dirty="0">
                <a:solidFill>
                  <a:srgbClr val="4F4F4F"/>
                </a:solidFill>
                <a:latin typeface="PingFang SC"/>
              </a:rPr>
              <a:t>。</a:t>
            </a:r>
            <a:endParaRPr lang="zh-CN" altLang="en-US" sz="2000" b="1" i="0" dirty="0">
              <a:solidFill>
                <a:srgbClr val="4F4F4F"/>
              </a:solidFill>
              <a:effectLst/>
              <a:latin typeface="PingFang SC"/>
            </a:endParaRPr>
          </a:p>
        </p:txBody>
      </p:sp>
    </p:spTree>
    <p:extLst>
      <p:ext uri="{BB962C8B-B14F-4D97-AF65-F5344CB8AC3E}">
        <p14:creationId xmlns:p14="http://schemas.microsoft.com/office/powerpoint/2010/main" val="19215176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r"/>
            <a:r>
              <a:rPr lang="zh-CN" altLang="en-US" sz="1600" b="1" dirty="0">
                <a:solidFill>
                  <a:schemeClr val="accent3">
                    <a:lumMod val="100000"/>
                  </a:schemeClr>
                </a:solidFill>
                <a:latin typeface="+mn-lt"/>
                <a:ea typeface="+mn-ea"/>
                <a:cs typeface="+mn-ea"/>
              </a:rPr>
              <a:t>竞拍者出价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9C584D4-D7B2-96D8-688C-5A2A72F3E433}"/>
              </a:ext>
            </a:extLst>
          </p:cNvPr>
          <p:cNvSpPr txBox="1"/>
          <p:nvPr/>
        </p:nvSpPr>
        <p:spPr>
          <a:xfrm>
            <a:off x="239291" y="579676"/>
            <a:ext cx="7596336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function bid() public payable {</a:t>
            </a:r>
          </a:p>
          <a:p>
            <a:r>
              <a:rPr lang="en-US" altLang="zh-CN" sz="1400" b="1" dirty="0"/>
              <a:t>        // </a:t>
            </a:r>
            <a:r>
              <a:rPr lang="zh-CN" altLang="en-US" sz="1400" b="1" dirty="0"/>
              <a:t>对于能接收以太币的函数，关键字 </a:t>
            </a:r>
            <a:r>
              <a:rPr lang="en-US" altLang="zh-CN" sz="1400" b="1" dirty="0"/>
              <a:t>payable </a:t>
            </a:r>
            <a:r>
              <a:rPr lang="zh-CN" altLang="en-US" sz="1400" b="1" dirty="0"/>
              <a:t>是必须的。</a:t>
            </a:r>
          </a:p>
          <a:p>
            <a:r>
              <a:rPr lang="zh-CN" altLang="en-US" sz="1400" b="1" dirty="0"/>
              <a:t> </a:t>
            </a:r>
          </a:p>
          <a:p>
            <a:r>
              <a:rPr lang="zh-CN" altLang="en-US" sz="1400" b="1" dirty="0"/>
              <a:t>        </a:t>
            </a:r>
            <a:r>
              <a:rPr lang="en-US" altLang="zh-CN" sz="1400" b="1" dirty="0"/>
              <a:t>// </a:t>
            </a:r>
            <a:r>
              <a:rPr lang="zh-CN" altLang="en-US" sz="1400" b="1" dirty="0"/>
              <a:t>如果拍卖已结束，撤销函数的调用。</a:t>
            </a:r>
          </a:p>
          <a:p>
            <a:r>
              <a:rPr lang="zh-CN" altLang="en-US" sz="1400" b="1" dirty="0"/>
              <a:t>        </a:t>
            </a:r>
            <a:r>
              <a:rPr lang="en-US" altLang="zh-CN" sz="1400" b="1" dirty="0"/>
              <a:t>require(</a:t>
            </a:r>
          </a:p>
          <a:p>
            <a:r>
              <a:rPr lang="en-US" altLang="zh-CN" sz="1400" b="1" dirty="0"/>
              <a:t>            </a:t>
            </a:r>
            <a:r>
              <a:rPr lang="en-US" altLang="zh-CN" sz="1400" b="1" dirty="0" err="1"/>
              <a:t>block.timestamp</a:t>
            </a:r>
            <a:r>
              <a:rPr lang="en-US" altLang="zh-CN" sz="1400" b="1" dirty="0"/>
              <a:t> &lt;= </a:t>
            </a:r>
            <a:r>
              <a:rPr lang="en-US" altLang="zh-CN" sz="1400" b="1" dirty="0" err="1"/>
              <a:t>auctionEnd</a:t>
            </a:r>
            <a:r>
              <a:rPr lang="en-US" altLang="zh-CN" sz="1400" b="1" dirty="0"/>
              <a:t>,</a:t>
            </a:r>
          </a:p>
          <a:p>
            <a:r>
              <a:rPr lang="en-US" altLang="zh-CN" sz="1400" b="1" dirty="0"/>
              <a:t>            "Auction already ended."</a:t>
            </a:r>
          </a:p>
          <a:p>
            <a:r>
              <a:rPr lang="en-US" altLang="zh-CN" sz="1400" b="1" dirty="0"/>
              <a:t>        );</a:t>
            </a:r>
          </a:p>
          <a:p>
            <a:r>
              <a:rPr lang="en-US" altLang="zh-CN" sz="1400" b="1" dirty="0"/>
              <a:t> </a:t>
            </a:r>
          </a:p>
          <a:p>
            <a:r>
              <a:rPr lang="en-US" altLang="zh-CN" sz="1400" b="1" dirty="0"/>
              <a:t>        // </a:t>
            </a:r>
            <a:r>
              <a:rPr lang="zh-CN" altLang="en-US" sz="1400" b="1" dirty="0"/>
              <a:t>如果出价不够高，返还你的钱</a:t>
            </a:r>
          </a:p>
          <a:p>
            <a:r>
              <a:rPr lang="zh-CN" altLang="en-US" sz="1400" b="1" dirty="0"/>
              <a:t>        </a:t>
            </a:r>
            <a:r>
              <a:rPr lang="en-US" altLang="zh-CN" sz="1400" b="1" dirty="0"/>
              <a:t>require(</a:t>
            </a:r>
          </a:p>
          <a:p>
            <a:r>
              <a:rPr lang="en-US" altLang="zh-CN" sz="1400" b="1" dirty="0"/>
              <a:t>            </a:t>
            </a:r>
            <a:r>
              <a:rPr lang="en-US" altLang="zh-CN" sz="1400" b="1" dirty="0" err="1"/>
              <a:t>msg.value</a:t>
            </a:r>
            <a:r>
              <a:rPr lang="en-US" altLang="zh-CN" sz="1400" b="1" dirty="0"/>
              <a:t> &gt; </a:t>
            </a:r>
            <a:r>
              <a:rPr lang="en-US" altLang="zh-CN" sz="1400" b="1" dirty="0" err="1"/>
              <a:t>highestBid</a:t>
            </a:r>
            <a:r>
              <a:rPr lang="en-US" altLang="zh-CN" sz="1400" b="1" dirty="0"/>
              <a:t>,</a:t>
            </a:r>
          </a:p>
          <a:p>
            <a:r>
              <a:rPr lang="en-US" altLang="zh-CN" sz="1400" b="1" dirty="0"/>
              <a:t>            "There already is a higher bid."</a:t>
            </a:r>
          </a:p>
          <a:p>
            <a:r>
              <a:rPr lang="en-US" altLang="zh-CN" sz="1400" b="1" dirty="0"/>
              <a:t>        );</a:t>
            </a:r>
          </a:p>
          <a:p>
            <a:r>
              <a:rPr lang="en-US" altLang="zh-CN" sz="1400" b="1" dirty="0"/>
              <a:t> </a:t>
            </a:r>
          </a:p>
          <a:p>
            <a:r>
              <a:rPr lang="en-US" altLang="zh-CN" sz="1400" b="1" dirty="0"/>
              <a:t>        if (</a:t>
            </a:r>
            <a:r>
              <a:rPr lang="en-US" altLang="zh-CN" sz="1400" b="1" dirty="0" err="1"/>
              <a:t>highestBid</a:t>
            </a:r>
            <a:r>
              <a:rPr lang="en-US" altLang="zh-CN" sz="1400" b="1" dirty="0"/>
              <a:t> != 0) {</a:t>
            </a:r>
          </a:p>
          <a:p>
            <a:r>
              <a:rPr lang="en-US" altLang="zh-CN" sz="1400" b="1" dirty="0"/>
              <a:t>            </a:t>
            </a:r>
            <a:r>
              <a:rPr lang="en-US" altLang="zh-CN" sz="1400" b="1" dirty="0" err="1"/>
              <a:t>pendingReturns</a:t>
            </a:r>
            <a:r>
              <a:rPr lang="en-US" altLang="zh-CN" sz="1400" b="1" dirty="0"/>
              <a:t>[</a:t>
            </a:r>
            <a:r>
              <a:rPr lang="en-US" altLang="zh-CN" sz="1400" b="1" dirty="0" err="1"/>
              <a:t>highestBidder</a:t>
            </a:r>
            <a:r>
              <a:rPr lang="en-US" altLang="zh-CN" sz="1400" b="1" dirty="0"/>
              <a:t>] += </a:t>
            </a:r>
            <a:r>
              <a:rPr lang="en-US" altLang="zh-CN" sz="1400" b="1" dirty="0" err="1"/>
              <a:t>highestBid</a:t>
            </a:r>
            <a:r>
              <a:rPr lang="en-US" altLang="zh-CN" sz="1400" b="1" dirty="0"/>
              <a:t>;</a:t>
            </a:r>
          </a:p>
          <a:p>
            <a:r>
              <a:rPr lang="en-US" altLang="zh-CN" sz="1400" b="1" dirty="0"/>
              <a:t>        }</a:t>
            </a:r>
          </a:p>
          <a:p>
            <a:r>
              <a:rPr lang="en-US" altLang="zh-CN" sz="1400" b="1" dirty="0"/>
              <a:t>        </a:t>
            </a:r>
            <a:r>
              <a:rPr lang="en-US" altLang="zh-CN" sz="1400" b="1" dirty="0" err="1"/>
              <a:t>highestBidder</a:t>
            </a:r>
            <a:r>
              <a:rPr lang="en-US" altLang="zh-CN" sz="1400" b="1" dirty="0"/>
              <a:t> = </a:t>
            </a:r>
            <a:r>
              <a:rPr lang="en-US" altLang="zh-CN" sz="1400" b="1" dirty="0" err="1"/>
              <a:t>msg.sender</a:t>
            </a:r>
            <a:r>
              <a:rPr lang="en-US" altLang="zh-CN" sz="1400" b="1" dirty="0"/>
              <a:t>;</a:t>
            </a:r>
          </a:p>
          <a:p>
            <a:r>
              <a:rPr lang="en-US" altLang="zh-CN" sz="1400" b="1" dirty="0"/>
              <a:t>        </a:t>
            </a:r>
            <a:r>
              <a:rPr lang="en-US" altLang="zh-CN" sz="1400" b="1" dirty="0" err="1"/>
              <a:t>highestBid</a:t>
            </a:r>
            <a:r>
              <a:rPr lang="en-US" altLang="zh-CN" sz="1400" b="1" dirty="0"/>
              <a:t> = </a:t>
            </a:r>
            <a:r>
              <a:rPr lang="en-US" altLang="zh-CN" sz="1400" b="1" dirty="0" err="1"/>
              <a:t>msg.value</a:t>
            </a:r>
            <a:r>
              <a:rPr lang="en-US" altLang="zh-CN" sz="1400" b="1" dirty="0"/>
              <a:t>;</a:t>
            </a:r>
          </a:p>
          <a:p>
            <a:r>
              <a:rPr lang="en-US" altLang="zh-CN" sz="1400" b="1" dirty="0"/>
              <a:t>        emit </a:t>
            </a:r>
            <a:r>
              <a:rPr lang="en-US" altLang="zh-CN" sz="1400" b="1" dirty="0" err="1"/>
              <a:t>HighestBidIncreased</a:t>
            </a:r>
            <a:r>
              <a:rPr lang="en-US" altLang="zh-CN" sz="1400" b="1" dirty="0"/>
              <a:t>(</a:t>
            </a:r>
            <a:r>
              <a:rPr lang="en-US" altLang="zh-CN" sz="1400" b="1" dirty="0" err="1"/>
              <a:t>msg.sender</a:t>
            </a:r>
            <a:r>
              <a:rPr lang="en-US" altLang="zh-CN" sz="1400" b="1" dirty="0"/>
              <a:t>, </a:t>
            </a:r>
            <a:r>
              <a:rPr lang="en-US" altLang="zh-CN" sz="1400" b="1" dirty="0" err="1"/>
              <a:t>msg.value</a:t>
            </a:r>
            <a:r>
              <a:rPr lang="en-US" altLang="zh-CN" sz="1400" b="1" dirty="0"/>
              <a:t>);   } </a:t>
            </a:r>
          </a:p>
          <a:p>
            <a:r>
              <a:rPr lang="en-US" altLang="zh-CN" sz="1400" b="1" dirty="0"/>
              <a:t>       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AE5A06B-7BB6-35F2-5F6F-86595DDA9B91}"/>
              </a:ext>
            </a:extLst>
          </p:cNvPr>
          <p:cNvSpPr txBox="1"/>
          <p:nvPr/>
        </p:nvSpPr>
        <p:spPr>
          <a:xfrm>
            <a:off x="7854171" y="1174881"/>
            <a:ext cx="492443" cy="1800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l"/>
            <a:r>
              <a:rPr lang="zh-CN" altLang="en-US" sz="2000" b="1" i="0" dirty="0">
                <a:solidFill>
                  <a:srgbClr val="4F4F4F"/>
                </a:solidFill>
                <a:effectLst/>
                <a:latin typeface="PingFang SC"/>
              </a:rPr>
              <a:t>竞拍者出价</a:t>
            </a:r>
          </a:p>
        </p:txBody>
      </p:sp>
    </p:spTree>
    <p:extLst>
      <p:ext uri="{BB962C8B-B14F-4D97-AF65-F5344CB8AC3E}">
        <p14:creationId xmlns:p14="http://schemas.microsoft.com/office/powerpoint/2010/main" val="30801575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r"/>
            <a:r>
              <a:rPr lang="zh-CN" altLang="en-US" sz="1600" b="1" dirty="0">
                <a:solidFill>
                  <a:schemeClr val="accent3">
                    <a:lumMod val="100000"/>
                  </a:schemeClr>
                </a:solidFill>
                <a:latin typeface="+mn-lt"/>
                <a:ea typeface="+mn-ea"/>
                <a:cs typeface="+mn-ea"/>
              </a:rPr>
              <a:t>取回出价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9C584D4-D7B2-96D8-688C-5A2A72F3E433}"/>
              </a:ext>
            </a:extLst>
          </p:cNvPr>
          <p:cNvSpPr txBox="1"/>
          <p:nvPr/>
        </p:nvSpPr>
        <p:spPr>
          <a:xfrm>
            <a:off x="840224" y="874330"/>
            <a:ext cx="655272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/// </a:t>
            </a:r>
            <a:r>
              <a:rPr lang="zh-CN" altLang="en-US" sz="1600" b="1" dirty="0"/>
              <a:t>取回出价（当该出价已被超越）</a:t>
            </a:r>
          </a:p>
          <a:p>
            <a:r>
              <a:rPr lang="zh-CN" altLang="en-US" sz="1600" b="1" dirty="0"/>
              <a:t>    </a:t>
            </a:r>
            <a:r>
              <a:rPr lang="en-US" altLang="zh-CN" sz="1600" b="1" dirty="0"/>
              <a:t>function withdraw() public returns (bool) {</a:t>
            </a:r>
          </a:p>
          <a:p>
            <a:r>
              <a:rPr lang="en-US" altLang="zh-CN" sz="1600" b="1" dirty="0"/>
              <a:t>        </a:t>
            </a:r>
            <a:r>
              <a:rPr lang="en-US" altLang="zh-CN" sz="1600" b="1" dirty="0" err="1"/>
              <a:t>uint</a:t>
            </a:r>
            <a:r>
              <a:rPr lang="en-US" altLang="zh-CN" sz="1600" b="1" dirty="0"/>
              <a:t> amount = </a:t>
            </a:r>
            <a:r>
              <a:rPr lang="en-US" altLang="zh-CN" sz="1600" b="1" dirty="0" err="1"/>
              <a:t>pendingReturns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msg.sender</a:t>
            </a:r>
            <a:r>
              <a:rPr lang="en-US" altLang="zh-CN" sz="1600" b="1" dirty="0"/>
              <a:t>];</a:t>
            </a:r>
          </a:p>
          <a:p>
            <a:r>
              <a:rPr lang="en-US" altLang="zh-CN" sz="1600" b="1" dirty="0"/>
              <a:t> </a:t>
            </a:r>
          </a:p>
          <a:p>
            <a:r>
              <a:rPr lang="en-US" altLang="zh-CN" sz="1600" b="1" dirty="0"/>
              <a:t>        address payable _</a:t>
            </a:r>
            <a:r>
              <a:rPr lang="en-US" altLang="zh-CN" sz="1600" b="1" dirty="0" err="1"/>
              <a:t>payableAddr</a:t>
            </a:r>
            <a:r>
              <a:rPr lang="en-US" altLang="zh-CN" sz="1600" b="1" dirty="0"/>
              <a:t> = payable(</a:t>
            </a:r>
            <a:r>
              <a:rPr lang="en-US" altLang="zh-CN" sz="1600" b="1" dirty="0" err="1"/>
              <a:t>msg.sender</a:t>
            </a:r>
            <a:r>
              <a:rPr lang="en-US" altLang="zh-CN" sz="1600" b="1" dirty="0"/>
              <a:t>);</a:t>
            </a:r>
          </a:p>
          <a:p>
            <a:r>
              <a:rPr lang="en-US" altLang="zh-CN" sz="1600" b="1" dirty="0"/>
              <a:t>        if (amount &gt; 0) {</a:t>
            </a:r>
          </a:p>
          <a:p>
            <a:r>
              <a:rPr lang="en-US" altLang="zh-CN" sz="1600" b="1" dirty="0"/>
              <a:t>            </a:t>
            </a:r>
            <a:r>
              <a:rPr lang="en-US" altLang="zh-CN" sz="1600" b="1" dirty="0" err="1"/>
              <a:t>pendingReturns</a:t>
            </a:r>
            <a:r>
              <a:rPr lang="en-US" altLang="zh-CN" sz="1600" b="1" dirty="0"/>
              <a:t>[_</a:t>
            </a:r>
            <a:r>
              <a:rPr lang="en-US" altLang="zh-CN" sz="1600" b="1" dirty="0" err="1"/>
              <a:t>payableAddr</a:t>
            </a:r>
            <a:r>
              <a:rPr lang="en-US" altLang="zh-CN" sz="1600" b="1" dirty="0"/>
              <a:t>] = 0;</a:t>
            </a:r>
          </a:p>
          <a:p>
            <a:r>
              <a:rPr lang="en-US" altLang="zh-CN" sz="1600" b="1" dirty="0"/>
              <a:t>            if (!_</a:t>
            </a:r>
            <a:r>
              <a:rPr lang="en-US" altLang="zh-CN" sz="1600" b="1" dirty="0" err="1"/>
              <a:t>payableAddr.send</a:t>
            </a:r>
            <a:r>
              <a:rPr lang="en-US" altLang="zh-CN" sz="1600" b="1" dirty="0"/>
              <a:t>(amount)) {</a:t>
            </a:r>
          </a:p>
          <a:p>
            <a:r>
              <a:rPr lang="en-US" altLang="zh-CN" sz="1600" b="1" dirty="0"/>
              <a:t>                </a:t>
            </a:r>
            <a:r>
              <a:rPr lang="en-US" altLang="zh-CN" sz="1600" b="1" dirty="0" err="1"/>
              <a:t>pendingReturns</a:t>
            </a:r>
            <a:r>
              <a:rPr lang="en-US" altLang="zh-CN" sz="1600" b="1" dirty="0"/>
              <a:t>[</a:t>
            </a:r>
            <a:r>
              <a:rPr lang="en-US" altLang="zh-CN" sz="1600" b="1" dirty="0" err="1"/>
              <a:t>msg.sender</a:t>
            </a:r>
            <a:r>
              <a:rPr lang="en-US" altLang="zh-CN" sz="1600" b="1" dirty="0"/>
              <a:t>] = amount;</a:t>
            </a:r>
          </a:p>
          <a:p>
            <a:r>
              <a:rPr lang="en-US" altLang="zh-CN" sz="1600" b="1" dirty="0"/>
              <a:t>                return false;</a:t>
            </a:r>
          </a:p>
          <a:p>
            <a:r>
              <a:rPr lang="en-US" altLang="zh-CN" sz="1600" b="1" dirty="0"/>
              <a:t>            }</a:t>
            </a:r>
          </a:p>
          <a:p>
            <a:r>
              <a:rPr lang="en-US" altLang="zh-CN" sz="1600" b="1" dirty="0"/>
              <a:t>        }</a:t>
            </a:r>
          </a:p>
          <a:p>
            <a:r>
              <a:rPr lang="en-US" altLang="zh-CN" sz="1600" b="1" dirty="0"/>
              <a:t>        return true;</a:t>
            </a:r>
          </a:p>
          <a:p>
            <a:r>
              <a:rPr lang="en-US" altLang="zh-CN" sz="1600" b="1" dirty="0"/>
              <a:t>    }</a:t>
            </a:r>
            <a:br>
              <a:rPr lang="en-US" altLang="zh-CN" sz="1600" dirty="0"/>
            </a:br>
            <a:endParaRPr lang="zh-CN" altLang="en-US" sz="16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AE5A06B-7BB6-35F2-5F6F-86595DDA9B91}"/>
              </a:ext>
            </a:extLst>
          </p:cNvPr>
          <p:cNvSpPr txBox="1"/>
          <p:nvPr/>
        </p:nvSpPr>
        <p:spPr>
          <a:xfrm>
            <a:off x="7812360" y="1203598"/>
            <a:ext cx="800219" cy="345638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l"/>
            <a:r>
              <a:rPr lang="zh-CN" altLang="en-US" sz="2000" b="1" i="0" dirty="0">
                <a:solidFill>
                  <a:srgbClr val="4F4F4F"/>
                </a:solidFill>
                <a:effectLst/>
                <a:latin typeface="PingFang SC"/>
              </a:rPr>
              <a:t>出价被别人超过后竞拍者可以执行撤销</a:t>
            </a:r>
          </a:p>
        </p:txBody>
      </p:sp>
    </p:spTree>
    <p:extLst>
      <p:ext uri="{BB962C8B-B14F-4D97-AF65-F5344CB8AC3E}">
        <p14:creationId xmlns:p14="http://schemas.microsoft.com/office/powerpoint/2010/main" val="2047323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r"/>
            <a:r>
              <a:rPr lang="zh-CN" altLang="en-US" sz="1600" b="1" dirty="0">
                <a:solidFill>
                  <a:schemeClr val="accent3">
                    <a:lumMod val="100000"/>
                  </a:schemeClr>
                </a:solidFill>
                <a:latin typeface="+mn-lt"/>
                <a:ea typeface="+mn-ea"/>
                <a:cs typeface="+mn-ea"/>
              </a:rPr>
              <a:t>竞拍结束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9C584D4-D7B2-96D8-688C-5A2A72F3E433}"/>
              </a:ext>
            </a:extLst>
          </p:cNvPr>
          <p:cNvSpPr txBox="1"/>
          <p:nvPr/>
        </p:nvSpPr>
        <p:spPr>
          <a:xfrm>
            <a:off x="323528" y="719443"/>
            <a:ext cx="7128792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/// </a:t>
            </a:r>
            <a:r>
              <a:rPr lang="zh-CN" altLang="en-US" sz="2000" b="1" dirty="0"/>
              <a:t>结束拍卖，并把最高的出价发送给受益人</a:t>
            </a:r>
          </a:p>
          <a:p>
            <a:r>
              <a:rPr lang="zh-CN" altLang="en-US" sz="2000" b="1" dirty="0"/>
              <a:t>    </a:t>
            </a:r>
            <a:r>
              <a:rPr lang="en-US" altLang="zh-CN" sz="2000" b="1" dirty="0"/>
              <a:t>function </a:t>
            </a:r>
            <a:r>
              <a:rPr lang="en-US" altLang="zh-CN" sz="2000" b="1" dirty="0" err="1"/>
              <a:t>AuctionEnd</a:t>
            </a:r>
            <a:r>
              <a:rPr lang="en-US" altLang="zh-CN" sz="2000" b="1" dirty="0"/>
              <a:t>() public {</a:t>
            </a:r>
          </a:p>
          <a:p>
            <a:r>
              <a:rPr lang="en-US" altLang="zh-CN" sz="2000" b="1" dirty="0"/>
              <a:t>        // 1. </a:t>
            </a:r>
            <a:r>
              <a:rPr lang="zh-CN" altLang="en-US" sz="2000" b="1" dirty="0"/>
              <a:t>条件</a:t>
            </a:r>
          </a:p>
          <a:p>
            <a:r>
              <a:rPr lang="zh-CN" altLang="en-US" sz="2000" b="1" dirty="0"/>
              <a:t>        </a:t>
            </a:r>
            <a:r>
              <a:rPr lang="en-US" altLang="zh-CN" sz="2000" b="1" dirty="0"/>
              <a:t>require(</a:t>
            </a:r>
            <a:r>
              <a:rPr lang="en-US" altLang="zh-CN" sz="2000" b="1" dirty="0" err="1"/>
              <a:t>block.timestamp</a:t>
            </a:r>
            <a:r>
              <a:rPr lang="en-US" altLang="zh-CN" sz="2000" b="1" dirty="0"/>
              <a:t> &gt;= </a:t>
            </a:r>
            <a:r>
              <a:rPr lang="en-US" altLang="zh-CN" sz="2000" b="1" dirty="0" err="1"/>
              <a:t>auctionEnd</a:t>
            </a:r>
            <a:r>
              <a:rPr lang="en-US" altLang="zh-CN" sz="2000" b="1" dirty="0"/>
              <a:t>, "Auction not yet ended.");</a:t>
            </a:r>
          </a:p>
          <a:p>
            <a:r>
              <a:rPr lang="en-US" altLang="zh-CN" sz="2000" b="1" dirty="0"/>
              <a:t>        require(!ended, "</a:t>
            </a:r>
            <a:r>
              <a:rPr lang="en-US" altLang="zh-CN" sz="2000" b="1" dirty="0" err="1"/>
              <a:t>auctionEnd</a:t>
            </a:r>
            <a:r>
              <a:rPr lang="en-US" altLang="zh-CN" sz="2000" b="1" dirty="0"/>
              <a:t> has already been called.");</a:t>
            </a:r>
          </a:p>
          <a:p>
            <a:r>
              <a:rPr lang="en-US" altLang="zh-CN" sz="2000" b="1" dirty="0"/>
              <a:t>        // 2. </a:t>
            </a:r>
            <a:r>
              <a:rPr lang="zh-CN" altLang="en-US" sz="2000" b="1" dirty="0"/>
              <a:t>生效</a:t>
            </a:r>
          </a:p>
          <a:p>
            <a:r>
              <a:rPr lang="zh-CN" altLang="en-US" sz="2000" b="1" dirty="0"/>
              <a:t>        </a:t>
            </a:r>
            <a:r>
              <a:rPr lang="en-US" altLang="zh-CN" sz="2000" b="1" dirty="0"/>
              <a:t>ended = true;</a:t>
            </a:r>
          </a:p>
          <a:p>
            <a:r>
              <a:rPr lang="en-US" altLang="zh-CN" sz="2000" b="1" dirty="0"/>
              <a:t>        emit </a:t>
            </a:r>
            <a:r>
              <a:rPr lang="en-US" altLang="zh-CN" sz="2000" b="1" dirty="0" err="1"/>
              <a:t>AuctionEnded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highestBidder</a:t>
            </a:r>
            <a:r>
              <a:rPr lang="en-US" altLang="zh-CN" sz="2000" b="1" dirty="0"/>
              <a:t>, </a:t>
            </a:r>
            <a:r>
              <a:rPr lang="en-US" altLang="zh-CN" sz="2000" b="1" dirty="0" err="1"/>
              <a:t>highestBid</a:t>
            </a:r>
            <a:r>
              <a:rPr lang="en-US" altLang="zh-CN" sz="2000" b="1" dirty="0"/>
              <a:t>);</a:t>
            </a:r>
          </a:p>
          <a:p>
            <a:r>
              <a:rPr lang="en-US" altLang="zh-CN" sz="2000" b="1" dirty="0"/>
              <a:t>        // 3. </a:t>
            </a:r>
            <a:r>
              <a:rPr lang="zh-CN" altLang="en-US" sz="2000" b="1" dirty="0"/>
              <a:t>交互</a:t>
            </a:r>
          </a:p>
          <a:p>
            <a:r>
              <a:rPr lang="zh-CN" altLang="en-US" sz="2000" b="1" dirty="0"/>
              <a:t>        </a:t>
            </a:r>
            <a:r>
              <a:rPr lang="en-US" altLang="zh-CN" sz="2000" b="1" dirty="0" err="1"/>
              <a:t>beneficiary.transfer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highestBid</a:t>
            </a:r>
            <a:r>
              <a:rPr lang="en-US" altLang="zh-CN" sz="2000" b="1" dirty="0"/>
              <a:t>);</a:t>
            </a:r>
          </a:p>
          <a:p>
            <a:r>
              <a:rPr lang="en-US" altLang="zh-CN" sz="2000" b="1" dirty="0"/>
              <a:t>    }</a:t>
            </a:r>
          </a:p>
          <a:p>
            <a:r>
              <a:rPr lang="en-US" altLang="zh-CN" sz="2000" b="1" dirty="0"/>
              <a:t>}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AE5A06B-7BB6-35F2-5F6F-86595DDA9B91}"/>
              </a:ext>
            </a:extLst>
          </p:cNvPr>
          <p:cNvSpPr txBox="1"/>
          <p:nvPr/>
        </p:nvSpPr>
        <p:spPr>
          <a:xfrm>
            <a:off x="7452320" y="1047838"/>
            <a:ext cx="800219" cy="374441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l"/>
            <a:r>
              <a:rPr lang="zh-CN" altLang="en-US" sz="2000" b="1" i="0" dirty="0">
                <a:solidFill>
                  <a:srgbClr val="4F4F4F"/>
                </a:solidFill>
                <a:effectLst/>
                <a:latin typeface="PingFang SC"/>
              </a:rPr>
              <a:t>竞拍结束后执行 将最高的出价支付给受益者</a:t>
            </a:r>
          </a:p>
        </p:txBody>
      </p:sp>
    </p:spTree>
    <p:extLst>
      <p:ext uri="{BB962C8B-B14F-4D97-AF65-F5344CB8AC3E}">
        <p14:creationId xmlns:p14="http://schemas.microsoft.com/office/powerpoint/2010/main" val="33928123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48"/>
          <p:cNvSpPr txBox="1"/>
          <p:nvPr/>
        </p:nvSpPr>
        <p:spPr>
          <a:xfrm>
            <a:off x="3163599" y="3329927"/>
            <a:ext cx="2816801" cy="477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3100" dirty="0">
                <a:solidFill>
                  <a:srgbClr val="005DA2"/>
                </a:solidFill>
                <a:cs typeface="+mn-ea"/>
                <a:sym typeface="+mn-lt"/>
              </a:rPr>
              <a:t>合约部署</a:t>
            </a:r>
            <a:endParaRPr lang="en-GB" altLang="zh-CN" sz="3100" dirty="0">
              <a:solidFill>
                <a:srgbClr val="005DA2"/>
              </a:solidFill>
              <a:cs typeface="+mn-ea"/>
              <a:sym typeface="+mn-lt"/>
            </a:endParaRPr>
          </a:p>
        </p:txBody>
      </p:sp>
      <p:sp>
        <p:nvSpPr>
          <p:cNvPr id="16" name="Freeform: Shape 25"/>
          <p:cNvSpPr/>
          <p:nvPr/>
        </p:nvSpPr>
        <p:spPr>
          <a:xfrm>
            <a:off x="3519367" y="843558"/>
            <a:ext cx="2105265" cy="2347393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8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7" name="Freeform: Shape 24"/>
          <p:cNvSpPr/>
          <p:nvPr/>
        </p:nvSpPr>
        <p:spPr>
          <a:xfrm>
            <a:off x="3810176" y="1207072"/>
            <a:ext cx="1521563" cy="1696559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19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8" name="Freeform: Shape 19"/>
          <p:cNvSpPr/>
          <p:nvPr/>
        </p:nvSpPr>
        <p:spPr>
          <a:xfrm>
            <a:off x="4057901" y="1483288"/>
            <a:ext cx="1026113" cy="1144127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/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9" name="TextBox 23"/>
          <p:cNvSpPr txBox="1"/>
          <p:nvPr/>
        </p:nvSpPr>
        <p:spPr>
          <a:xfrm>
            <a:off x="4133285" y="1806082"/>
            <a:ext cx="875346" cy="477636"/>
          </a:xfrm>
          <a:prstGeom prst="rect">
            <a:avLst/>
          </a:prstGeom>
          <a:noFill/>
        </p:spPr>
        <p:txBody>
          <a:bodyPr wrap="square" lIns="0" tIns="0" rIns="0" bIns="0" anchor="ctr">
            <a:normAutofit fontScale="92500" lnSpcReduction="10000"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cs typeface="+mn-ea"/>
                <a:sym typeface="+mn-lt"/>
              </a:rPr>
              <a:t>05</a:t>
            </a:r>
            <a:endParaRPr lang="zh-CN" altLang="en-US" sz="3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108967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prism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4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6" grpId="0" animBg="1"/>
      <p:bldP spid="17" grpId="0" animBg="1"/>
      <p:bldP spid="18" grpId="0" animBg="1"/>
      <p:bldP spid="1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FBD0A93B-023E-6245-09E2-AF332F1D604E}"/>
              </a:ext>
            </a:extLst>
          </p:cNvPr>
          <p:cNvSpPr txBox="1"/>
          <p:nvPr/>
        </p:nvSpPr>
        <p:spPr>
          <a:xfrm>
            <a:off x="0" y="2951354"/>
            <a:ext cx="2808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合约</a:t>
            </a:r>
          </a:p>
        </p:txBody>
      </p:sp>
      <p:sp>
        <p:nvSpPr>
          <p:cNvPr id="12" name="箭头: 下 11">
            <a:extLst>
              <a:ext uri="{FF2B5EF4-FFF2-40B4-BE49-F238E27FC236}">
                <a16:creationId xmlns:a16="http://schemas.microsoft.com/office/drawing/2014/main" id="{217739B0-3B7B-70B8-5607-73199D2B4D9A}"/>
              </a:ext>
            </a:extLst>
          </p:cNvPr>
          <p:cNvSpPr/>
          <p:nvPr/>
        </p:nvSpPr>
        <p:spPr>
          <a:xfrm>
            <a:off x="1450341" y="2017760"/>
            <a:ext cx="45719" cy="94826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8C4CE8A-7984-37AA-38A3-20A488B2C467}"/>
              </a:ext>
            </a:extLst>
          </p:cNvPr>
          <p:cNvSpPr txBox="1"/>
          <p:nvPr/>
        </p:nvSpPr>
        <p:spPr>
          <a:xfrm>
            <a:off x="-68181" y="387654"/>
            <a:ext cx="2808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ffle</a:t>
            </a:r>
            <a:r>
              <a:rPr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</a:p>
        </p:txBody>
      </p:sp>
      <p:pic>
        <p:nvPicPr>
          <p:cNvPr id="21" name="内容占位符 20">
            <a:extLst>
              <a:ext uri="{FF2B5EF4-FFF2-40B4-BE49-F238E27FC236}">
                <a16:creationId xmlns:a16="http://schemas.microsoft.com/office/drawing/2014/main" id="{6DBFF862-EA2A-9832-1E26-B2C8584D641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991" y="723119"/>
            <a:ext cx="2534700" cy="1116000"/>
          </a:xfr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0B46320B-3EE3-B973-DAF1-14BDB91B619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3363838"/>
            <a:ext cx="3246576" cy="972000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8A8D0534-F8C3-2B01-4933-38E4D81A4398}"/>
              </a:ext>
            </a:extLst>
          </p:cNvPr>
          <p:cNvSpPr txBox="1"/>
          <p:nvPr/>
        </p:nvSpPr>
        <p:spPr>
          <a:xfrm>
            <a:off x="3491880" y="2458821"/>
            <a:ext cx="41978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ar Auction = </a:t>
            </a:r>
            <a:r>
              <a:rPr lang="en-US" altLang="zh-CN" sz="1200" b="1" dirty="0" err="1"/>
              <a:t>artifacts.require</a:t>
            </a:r>
            <a:r>
              <a:rPr lang="en-US" altLang="zh-CN" sz="1200" b="1" dirty="0"/>
              <a:t>(&amp;apos;./</a:t>
            </a:r>
            <a:r>
              <a:rPr lang="en-US" altLang="zh-CN" sz="1200" b="1" dirty="0" err="1"/>
              <a:t>Auction.sol&amp;apos</a:t>
            </a:r>
            <a:r>
              <a:rPr lang="en-US" altLang="zh-CN" sz="1200" b="1" dirty="0"/>
              <a:t>;);</a:t>
            </a:r>
            <a:br>
              <a:rPr lang="en-US" altLang="zh-CN" sz="1200" b="1" dirty="0"/>
            </a:br>
            <a:r>
              <a:rPr lang="en-US" altLang="zh-CN" sz="1200" b="1" dirty="0" err="1"/>
              <a:t>module.exports</a:t>
            </a:r>
            <a:r>
              <a:rPr lang="en-US" altLang="zh-CN" sz="1200" b="1" dirty="0"/>
              <a:t> = function(deployer) {</a:t>
            </a:r>
            <a:br>
              <a:rPr lang="en-US" altLang="zh-CN" sz="1200" b="1" dirty="0"/>
            </a:br>
            <a:r>
              <a:rPr lang="en-US" altLang="zh-CN" sz="1200" b="1" dirty="0"/>
              <a:t>    </a:t>
            </a:r>
            <a:r>
              <a:rPr lang="en-US" altLang="zh-CN" sz="1200" b="1" dirty="0" err="1"/>
              <a:t>deployer.deploy</a:t>
            </a:r>
            <a:r>
              <a:rPr lang="en-US" altLang="zh-CN" sz="1200" b="1" dirty="0"/>
              <a:t>(Auction,600,"0x5C3d0BB74671C9D60EE25783a5720Ab6929a67b1");</a:t>
            </a:r>
            <a:br>
              <a:rPr lang="en-US" altLang="zh-CN" sz="1200" b="1" dirty="0"/>
            </a:br>
            <a:r>
              <a:rPr lang="en-US" altLang="zh-CN" sz="1200" b="1" dirty="0"/>
              <a:t>}</a:t>
            </a:r>
            <a:endParaRPr lang="zh-CN" alt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9A23C152-6150-1F07-DD8F-C92D89D00271}"/>
              </a:ext>
            </a:extLst>
          </p:cNvPr>
          <p:cNvSpPr txBox="1"/>
          <p:nvPr/>
        </p:nvSpPr>
        <p:spPr>
          <a:xfrm>
            <a:off x="3419872" y="3679878"/>
            <a:ext cx="45449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highlight>
                  <a:srgbClr val="FFFF00"/>
                </a:highlight>
              </a:rPr>
              <a:t>在</a:t>
            </a:r>
            <a:r>
              <a:rPr lang="en-US" altLang="zh-CN" sz="1200" b="1" dirty="0">
                <a:highlight>
                  <a:srgbClr val="FFFF00"/>
                </a:highlight>
              </a:rPr>
              <a:t>Auction</a:t>
            </a:r>
            <a:r>
              <a:rPr lang="zh-CN" altLang="en-US" sz="1200" b="1" dirty="0">
                <a:highlight>
                  <a:srgbClr val="FFFF00"/>
                </a:highlight>
              </a:rPr>
              <a:t>合约中，构造函数需要两个输入，第一个是时间，第二个是受益人的地址，这里选择</a:t>
            </a:r>
            <a:r>
              <a:rPr lang="en-US" altLang="zh-CN" sz="1200" b="1" dirty="0">
                <a:highlight>
                  <a:srgbClr val="FFFF00"/>
                </a:highlight>
              </a:rPr>
              <a:t>600</a:t>
            </a:r>
            <a:r>
              <a:rPr lang="zh-CN" altLang="en-US" sz="1200" b="1" dirty="0">
                <a:highlight>
                  <a:srgbClr val="FFFF00"/>
                </a:highlight>
              </a:rPr>
              <a:t>秒，受益人地址选择为</a:t>
            </a:r>
            <a:r>
              <a:rPr lang="en-US" altLang="zh-CN" sz="1200" b="1" dirty="0">
                <a:highlight>
                  <a:srgbClr val="FFFF00"/>
                </a:highlight>
              </a:rPr>
              <a:t>Ganache</a:t>
            </a:r>
            <a:r>
              <a:rPr lang="zh-CN" altLang="en-US" sz="1200" b="1" dirty="0">
                <a:highlight>
                  <a:srgbClr val="FFFF00"/>
                </a:highlight>
              </a:rPr>
              <a:t>中第一个账户的地址。</a:t>
            </a:r>
            <a:br>
              <a:rPr lang="zh-CN" altLang="en-US" sz="1200" dirty="0"/>
            </a:b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27898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48"/>
          <p:cNvSpPr txBox="1"/>
          <p:nvPr/>
        </p:nvSpPr>
        <p:spPr>
          <a:xfrm>
            <a:off x="3163599" y="3329927"/>
            <a:ext cx="2816801" cy="477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3100" dirty="0">
                <a:solidFill>
                  <a:srgbClr val="005DA2"/>
                </a:solidFill>
                <a:cs typeface="+mn-ea"/>
                <a:sym typeface="+mn-lt"/>
              </a:rPr>
              <a:t>合约调用</a:t>
            </a:r>
            <a:endParaRPr lang="en-GB" altLang="zh-CN" sz="3100" dirty="0">
              <a:solidFill>
                <a:srgbClr val="005DA2"/>
              </a:solidFill>
              <a:cs typeface="+mn-ea"/>
              <a:sym typeface="+mn-lt"/>
            </a:endParaRPr>
          </a:p>
        </p:txBody>
      </p:sp>
      <p:sp>
        <p:nvSpPr>
          <p:cNvPr id="16" name="Freeform: Shape 25"/>
          <p:cNvSpPr/>
          <p:nvPr/>
        </p:nvSpPr>
        <p:spPr>
          <a:xfrm>
            <a:off x="3519367" y="843558"/>
            <a:ext cx="2105265" cy="2347393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8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7" name="Freeform: Shape 24"/>
          <p:cNvSpPr/>
          <p:nvPr/>
        </p:nvSpPr>
        <p:spPr>
          <a:xfrm>
            <a:off x="3810176" y="1207072"/>
            <a:ext cx="1521563" cy="1696559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19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8" name="Freeform: Shape 19"/>
          <p:cNvSpPr/>
          <p:nvPr/>
        </p:nvSpPr>
        <p:spPr>
          <a:xfrm>
            <a:off x="4057901" y="1483288"/>
            <a:ext cx="1026113" cy="1144127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/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9" name="TextBox 23"/>
          <p:cNvSpPr txBox="1"/>
          <p:nvPr/>
        </p:nvSpPr>
        <p:spPr>
          <a:xfrm>
            <a:off x="4165167" y="1816533"/>
            <a:ext cx="875346" cy="477636"/>
          </a:xfrm>
          <a:prstGeom prst="rect">
            <a:avLst/>
          </a:prstGeom>
          <a:noFill/>
        </p:spPr>
        <p:txBody>
          <a:bodyPr wrap="square" lIns="0" tIns="0" rIns="0" bIns="0" anchor="ctr">
            <a:normAutofit fontScale="92500" lnSpcReduction="10000"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cs typeface="+mn-ea"/>
                <a:sym typeface="+mn-lt"/>
              </a:rPr>
              <a:t>06</a:t>
            </a:r>
            <a:endParaRPr lang="zh-CN" altLang="en-US" sz="3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144979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prism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4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6" grpId="0" animBg="1"/>
      <p:bldP spid="17" grpId="0" animBg="1"/>
      <p:bldP spid="18" grpId="0" animBg="1"/>
      <p:bldP spid="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4133015" y="509026"/>
            <a:ext cx="3352605" cy="323075"/>
            <a:chOff x="4219435" y="1504678"/>
            <a:chExt cx="3352605" cy="323075"/>
          </a:xfrm>
        </p:grpSpPr>
        <p:sp>
          <p:nvSpPr>
            <p:cNvPr id="13" name="Hexagon 5"/>
            <p:cNvSpPr/>
            <p:nvPr/>
          </p:nvSpPr>
          <p:spPr bwMode="auto">
            <a:xfrm>
              <a:off x="4219435" y="1505932"/>
              <a:ext cx="373312" cy="321821"/>
            </a:xfrm>
            <a:prstGeom prst="hexagon">
              <a:avLst/>
            </a:prstGeom>
            <a:solidFill>
              <a:schemeClr val="accent1">
                <a:lumMod val="100000"/>
              </a:scheme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91440" tIns="45720" rIns="91440" bIns="45720" anchor="ctr" anchorCtr="1" forceAA="0" compatLnSpc="1">
              <a:prstTxWarp prst="textNoShape">
                <a:avLst/>
              </a:prstTxWarp>
              <a:normAutofit fontScale="85000" lnSpcReduction="20000"/>
            </a:bodyPr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100000"/>
                    </a:schemeClr>
                  </a:solidFill>
                  <a:cs typeface="+mn-ea"/>
                  <a:sym typeface="+mn-lt"/>
                </a:rPr>
                <a:t>01</a:t>
              </a:r>
            </a:p>
          </p:txBody>
        </p:sp>
        <p:sp>
          <p:nvSpPr>
            <p:cNvPr id="18" name="Hexagon 13"/>
            <p:cNvSpPr/>
            <p:nvPr/>
          </p:nvSpPr>
          <p:spPr bwMode="auto">
            <a:xfrm>
              <a:off x="4686768" y="1504678"/>
              <a:ext cx="2885272" cy="323075"/>
            </a:xfrm>
            <a:prstGeom prst="hexagon">
              <a:avLst/>
            </a:prstGeom>
            <a:solidFill>
              <a:schemeClr val="accent1">
                <a:lumMod val="100000"/>
              </a:scheme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91440" tIns="45720" rIns="91440" bIns="45720" anchor="ctr" anchorCtr="1" forceAA="0" compatLnSpc="1">
              <a:prstTxWarp prst="textNoShape">
                <a:avLst/>
              </a:prstTxWarp>
              <a:normAutofit fontScale="925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00" b="1" i="0" dirty="0">
                  <a:solidFill>
                    <a:schemeClr val="bg1"/>
                  </a:solidFill>
                  <a:effectLst/>
                  <a:latin typeface="-apple-system"/>
                </a:rPr>
                <a:t>业务模型</a:t>
              </a:r>
              <a:endParaRPr lang="zh-CN" altLang="en-US" sz="8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19" name="Hexagon 14"/>
          <p:cNvSpPr/>
          <p:nvPr/>
        </p:nvSpPr>
        <p:spPr bwMode="auto">
          <a:xfrm>
            <a:off x="4612904" y="1060406"/>
            <a:ext cx="2885272" cy="323075"/>
          </a:xfrm>
          <a:prstGeom prst="hexagon">
            <a:avLst/>
          </a:prstGeom>
          <a:solidFill>
            <a:srgbClr val="7F7F7F"/>
          </a:solidFill>
          <a:ln w="19050">
            <a:noFill/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rmAutofit fontScale="92500" lnSpcReduction="10000"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200" b="1" i="0" dirty="0">
                <a:solidFill>
                  <a:schemeClr val="bg1"/>
                </a:solidFill>
                <a:effectLst/>
                <a:latin typeface="-apple-system"/>
              </a:rPr>
              <a:t>需求分析</a:t>
            </a:r>
            <a:endParaRPr lang="zh-CN" altLang="en-US" sz="8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4175191" y="2219424"/>
            <a:ext cx="3352605" cy="325583"/>
            <a:chOff x="4219435" y="3254279"/>
            <a:chExt cx="3352605" cy="325583"/>
          </a:xfrm>
        </p:grpSpPr>
        <p:sp>
          <p:nvSpPr>
            <p:cNvPr id="16" name="Hexagon 8"/>
            <p:cNvSpPr/>
            <p:nvPr/>
          </p:nvSpPr>
          <p:spPr bwMode="auto">
            <a:xfrm>
              <a:off x="4219435" y="3254279"/>
              <a:ext cx="373312" cy="321821"/>
            </a:xfrm>
            <a:prstGeom prst="hexagon">
              <a:avLst/>
            </a:prstGeom>
            <a:solidFill>
              <a:schemeClr val="accent4">
                <a:lumMod val="100000"/>
              </a:scheme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91440" tIns="45720" rIns="91440" bIns="45720" anchor="ctr" anchorCtr="1" forceAA="0" compatLnSpc="1">
              <a:prstTxWarp prst="textNoShape">
                <a:avLst/>
              </a:prstTxWarp>
              <a:normAutofit fontScale="85000" lnSpcReduction="20000"/>
            </a:bodyPr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100000"/>
                    </a:schemeClr>
                  </a:solidFill>
                  <a:cs typeface="+mn-ea"/>
                  <a:sym typeface="+mn-lt"/>
                </a:rPr>
                <a:t>04</a:t>
              </a:r>
            </a:p>
          </p:txBody>
        </p:sp>
        <p:sp>
          <p:nvSpPr>
            <p:cNvPr id="21" name="Hexagon 16"/>
            <p:cNvSpPr/>
            <p:nvPr/>
          </p:nvSpPr>
          <p:spPr bwMode="auto">
            <a:xfrm>
              <a:off x="4686768" y="3256787"/>
              <a:ext cx="2885272" cy="323075"/>
            </a:xfrm>
            <a:prstGeom prst="hexagon">
              <a:avLst/>
            </a:prstGeom>
            <a:solidFill>
              <a:schemeClr val="accent4">
                <a:lumMod val="100000"/>
              </a:scheme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91440" tIns="45720" rIns="91440" bIns="45720" anchor="ctr" anchorCtr="1" forceAA="0" compatLnSpc="1">
              <a:prstTxWarp prst="textNoShape">
                <a:avLst/>
              </a:prstTxWarp>
              <a:normAutofit lnSpcReduction="10000"/>
            </a:bodyPr>
            <a:lstStyle/>
            <a:p>
              <a:pPr algn="l"/>
              <a:r>
                <a:rPr lang="zh-CN" altLang="en-US" sz="1200" b="1" i="0" dirty="0">
                  <a:solidFill>
                    <a:schemeClr val="bg1"/>
                  </a:solidFill>
                  <a:effectLst/>
                  <a:latin typeface="-apple-system"/>
                </a:rPr>
                <a:t>合约分析</a:t>
              </a:r>
            </a:p>
          </p:txBody>
        </p:sp>
      </p:grpSp>
      <p:sp>
        <p:nvSpPr>
          <p:cNvPr id="6" name="Freeform: Shape 25"/>
          <p:cNvSpPr/>
          <p:nvPr/>
        </p:nvSpPr>
        <p:spPr>
          <a:xfrm>
            <a:off x="1331640" y="1403054"/>
            <a:ext cx="2105265" cy="2347393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8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7" name="Freeform: Shape 24"/>
          <p:cNvSpPr/>
          <p:nvPr/>
        </p:nvSpPr>
        <p:spPr>
          <a:xfrm>
            <a:off x="1622449" y="1728471"/>
            <a:ext cx="1521563" cy="1696559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19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8" name="Freeform: Shape 19"/>
          <p:cNvSpPr/>
          <p:nvPr/>
        </p:nvSpPr>
        <p:spPr>
          <a:xfrm>
            <a:off x="1870174" y="2004687"/>
            <a:ext cx="1026113" cy="1144127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/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grpSp>
        <p:nvGrpSpPr>
          <p:cNvPr id="9" name="Group 20"/>
          <p:cNvGrpSpPr/>
          <p:nvPr/>
        </p:nvGrpSpPr>
        <p:grpSpPr>
          <a:xfrm>
            <a:off x="1945558" y="2230788"/>
            <a:ext cx="875346" cy="691925"/>
            <a:chOff x="5517168" y="298487"/>
            <a:chExt cx="1167129" cy="922568"/>
          </a:xfrm>
        </p:grpSpPr>
        <p:sp>
          <p:nvSpPr>
            <p:cNvPr id="10" name="TextBox 21"/>
            <p:cNvSpPr txBox="1"/>
            <p:nvPr/>
          </p:nvSpPr>
          <p:spPr>
            <a:xfrm>
              <a:off x="5517168" y="728919"/>
              <a:ext cx="1167129" cy="246068"/>
            </a:xfrm>
            <a:prstGeom prst="rect">
              <a:avLst/>
            </a:prstGeom>
            <a:noFill/>
          </p:spPr>
          <p:txBody>
            <a:bodyPr wrap="square" lIns="0" tIns="0" rIns="0" bIns="0" anchor="ctr">
              <a:normAutofit fontScale="85000" lnSpcReduction="10000"/>
            </a:bodyPr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  <a:cs typeface="+mn-ea"/>
                  <a:sym typeface="+mn-lt"/>
                </a:rPr>
                <a:t>CONTENTS</a:t>
              </a:r>
            </a:p>
          </p:txBody>
        </p:sp>
        <p:sp>
          <p:nvSpPr>
            <p:cNvPr id="11" name="Freeform: Shape 22"/>
            <p:cNvSpPr>
              <a:spLocks noChangeAspect="1"/>
            </p:cNvSpPr>
            <p:nvPr/>
          </p:nvSpPr>
          <p:spPr bwMode="auto">
            <a:xfrm>
              <a:off x="5885515" y="298487"/>
              <a:ext cx="430432" cy="430432"/>
            </a:xfrm>
            <a:custGeom>
              <a:avLst/>
              <a:gdLst>
                <a:gd name="connsiteX0" fmla="*/ 158750 w 508000"/>
                <a:gd name="connsiteY0" fmla="*/ 345281 h 508000"/>
                <a:gd name="connsiteX1" fmla="*/ 158750 w 508000"/>
                <a:gd name="connsiteY1" fmla="*/ 377031 h 508000"/>
                <a:gd name="connsiteX2" fmla="*/ 349250 w 508000"/>
                <a:gd name="connsiteY2" fmla="*/ 377031 h 508000"/>
                <a:gd name="connsiteX3" fmla="*/ 349250 w 508000"/>
                <a:gd name="connsiteY3" fmla="*/ 345281 h 508000"/>
                <a:gd name="connsiteX4" fmla="*/ 99219 w 508000"/>
                <a:gd name="connsiteY4" fmla="*/ 257969 h 508000"/>
                <a:gd name="connsiteX5" fmla="*/ 416719 w 508000"/>
                <a:gd name="connsiteY5" fmla="*/ 257969 h 508000"/>
                <a:gd name="connsiteX6" fmla="*/ 416719 w 508000"/>
                <a:gd name="connsiteY6" fmla="*/ 285750 h 508000"/>
                <a:gd name="connsiteX7" fmla="*/ 99219 w 508000"/>
                <a:gd name="connsiteY7" fmla="*/ 285750 h 508000"/>
                <a:gd name="connsiteX8" fmla="*/ 99219 w 508000"/>
                <a:gd name="connsiteY8" fmla="*/ 186531 h 508000"/>
                <a:gd name="connsiteX9" fmla="*/ 416719 w 508000"/>
                <a:gd name="connsiteY9" fmla="*/ 186531 h 508000"/>
                <a:gd name="connsiteX10" fmla="*/ 416719 w 508000"/>
                <a:gd name="connsiteY10" fmla="*/ 218281 h 508000"/>
                <a:gd name="connsiteX11" fmla="*/ 99219 w 508000"/>
                <a:gd name="connsiteY11" fmla="*/ 218281 h 508000"/>
                <a:gd name="connsiteX12" fmla="*/ 130969 w 508000"/>
                <a:gd name="connsiteY12" fmla="*/ 127000 h 508000"/>
                <a:gd name="connsiteX13" fmla="*/ 377032 w 508000"/>
                <a:gd name="connsiteY13" fmla="*/ 127000 h 508000"/>
                <a:gd name="connsiteX14" fmla="*/ 377032 w 508000"/>
                <a:gd name="connsiteY14" fmla="*/ 158750 h 508000"/>
                <a:gd name="connsiteX15" fmla="*/ 130969 w 508000"/>
                <a:gd name="connsiteY15" fmla="*/ 158750 h 508000"/>
                <a:gd name="connsiteX16" fmla="*/ 130969 w 508000"/>
                <a:gd name="connsiteY16" fmla="*/ 59531 h 508000"/>
                <a:gd name="connsiteX17" fmla="*/ 377032 w 508000"/>
                <a:gd name="connsiteY17" fmla="*/ 59531 h 508000"/>
                <a:gd name="connsiteX18" fmla="*/ 377032 w 508000"/>
                <a:gd name="connsiteY18" fmla="*/ 99219 h 508000"/>
                <a:gd name="connsiteX19" fmla="*/ 130969 w 508000"/>
                <a:gd name="connsiteY19" fmla="*/ 99219 h 508000"/>
                <a:gd name="connsiteX20" fmla="*/ 99219 w 508000"/>
                <a:gd name="connsiteY20" fmla="*/ 27781 h 508000"/>
                <a:gd name="connsiteX21" fmla="*/ 31750 w 508000"/>
                <a:gd name="connsiteY21" fmla="*/ 317500 h 508000"/>
                <a:gd name="connsiteX22" fmla="*/ 480219 w 508000"/>
                <a:gd name="connsiteY22" fmla="*/ 317500 h 508000"/>
                <a:gd name="connsiteX23" fmla="*/ 416719 w 508000"/>
                <a:gd name="connsiteY23" fmla="*/ 27781 h 508000"/>
                <a:gd name="connsiteX24" fmla="*/ 59531 w 508000"/>
                <a:gd name="connsiteY24" fmla="*/ 0 h 508000"/>
                <a:gd name="connsiteX25" fmla="*/ 448469 w 508000"/>
                <a:gd name="connsiteY25" fmla="*/ 0 h 508000"/>
                <a:gd name="connsiteX26" fmla="*/ 508000 w 508000"/>
                <a:gd name="connsiteY26" fmla="*/ 317500 h 508000"/>
                <a:gd name="connsiteX27" fmla="*/ 480219 w 508000"/>
                <a:gd name="connsiteY27" fmla="*/ 508000 h 508000"/>
                <a:gd name="connsiteX28" fmla="*/ 31750 w 508000"/>
                <a:gd name="connsiteY28" fmla="*/ 508000 h 508000"/>
                <a:gd name="connsiteX29" fmla="*/ 0 w 508000"/>
                <a:gd name="connsiteY29" fmla="*/ 317500 h 50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508000" h="508000">
                  <a:moveTo>
                    <a:pt x="158750" y="345281"/>
                  </a:moveTo>
                  <a:lnTo>
                    <a:pt x="158750" y="377031"/>
                  </a:lnTo>
                  <a:lnTo>
                    <a:pt x="349250" y="377031"/>
                  </a:lnTo>
                  <a:lnTo>
                    <a:pt x="349250" y="345281"/>
                  </a:lnTo>
                  <a:close/>
                  <a:moveTo>
                    <a:pt x="99219" y="257969"/>
                  </a:moveTo>
                  <a:lnTo>
                    <a:pt x="416719" y="257969"/>
                  </a:lnTo>
                  <a:lnTo>
                    <a:pt x="416719" y="285750"/>
                  </a:lnTo>
                  <a:lnTo>
                    <a:pt x="99219" y="285750"/>
                  </a:lnTo>
                  <a:close/>
                  <a:moveTo>
                    <a:pt x="99219" y="186531"/>
                  </a:moveTo>
                  <a:lnTo>
                    <a:pt x="416719" y="186531"/>
                  </a:lnTo>
                  <a:lnTo>
                    <a:pt x="416719" y="218281"/>
                  </a:lnTo>
                  <a:lnTo>
                    <a:pt x="99219" y="218281"/>
                  </a:lnTo>
                  <a:close/>
                  <a:moveTo>
                    <a:pt x="130969" y="127000"/>
                  </a:moveTo>
                  <a:lnTo>
                    <a:pt x="377032" y="127000"/>
                  </a:lnTo>
                  <a:lnTo>
                    <a:pt x="377032" y="158750"/>
                  </a:lnTo>
                  <a:lnTo>
                    <a:pt x="130969" y="158750"/>
                  </a:lnTo>
                  <a:close/>
                  <a:moveTo>
                    <a:pt x="130969" y="59531"/>
                  </a:moveTo>
                  <a:lnTo>
                    <a:pt x="377032" y="59531"/>
                  </a:lnTo>
                  <a:lnTo>
                    <a:pt x="377032" y="99219"/>
                  </a:lnTo>
                  <a:lnTo>
                    <a:pt x="130969" y="99219"/>
                  </a:lnTo>
                  <a:close/>
                  <a:moveTo>
                    <a:pt x="99219" y="27781"/>
                  </a:moveTo>
                  <a:lnTo>
                    <a:pt x="31750" y="317500"/>
                  </a:lnTo>
                  <a:lnTo>
                    <a:pt x="480219" y="317500"/>
                  </a:lnTo>
                  <a:lnTo>
                    <a:pt x="416719" y="27781"/>
                  </a:lnTo>
                  <a:close/>
                  <a:moveTo>
                    <a:pt x="59531" y="0"/>
                  </a:moveTo>
                  <a:lnTo>
                    <a:pt x="448469" y="0"/>
                  </a:lnTo>
                  <a:lnTo>
                    <a:pt x="508000" y="317500"/>
                  </a:lnTo>
                  <a:lnTo>
                    <a:pt x="480219" y="508000"/>
                  </a:lnTo>
                  <a:lnTo>
                    <a:pt x="31750" y="508000"/>
                  </a:lnTo>
                  <a:lnTo>
                    <a:pt x="0" y="3175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12" name="TextBox 23"/>
            <p:cNvSpPr txBox="1"/>
            <p:nvPr/>
          </p:nvSpPr>
          <p:spPr>
            <a:xfrm>
              <a:off x="5517168" y="974987"/>
              <a:ext cx="1167129" cy="246068"/>
            </a:xfrm>
            <a:prstGeom prst="rect">
              <a:avLst/>
            </a:prstGeom>
            <a:noFill/>
          </p:spPr>
          <p:txBody>
            <a:bodyPr wrap="square" lIns="0" tIns="0" rIns="0" bIns="0" anchor="ctr">
              <a:normAutofit fontScale="92500" lnSpcReduction="10000"/>
            </a:bodyPr>
            <a:lstStyle/>
            <a:p>
              <a:pPr algn="ctr"/>
              <a:r>
                <a:rPr lang="zh-CN" altLang="en-US" sz="1400" dirty="0">
                  <a:solidFill>
                    <a:schemeClr val="bg1"/>
                  </a:solidFill>
                  <a:cs typeface="+mn-ea"/>
                  <a:sym typeface="+mn-lt"/>
                </a:rPr>
                <a:t>目     录</a:t>
              </a:r>
            </a:p>
          </p:txBody>
        </p:sp>
      </p:grpSp>
      <p:sp>
        <p:nvSpPr>
          <p:cNvPr id="29" name="椭圆 28"/>
          <p:cNvSpPr/>
          <p:nvPr/>
        </p:nvSpPr>
        <p:spPr>
          <a:xfrm>
            <a:off x="971600" y="3901424"/>
            <a:ext cx="360040" cy="343359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6408204" y="4630826"/>
            <a:ext cx="352923" cy="336572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8119886" y="4694098"/>
            <a:ext cx="148385" cy="141510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8150057" y="4172407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8378126" y="4422478"/>
            <a:ext cx="148385" cy="141510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2631137" y="4357526"/>
            <a:ext cx="352923" cy="336572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5" name="椭圆 34"/>
          <p:cNvSpPr/>
          <p:nvPr/>
        </p:nvSpPr>
        <p:spPr>
          <a:xfrm flipV="1">
            <a:off x="1571421" y="3753076"/>
            <a:ext cx="72007" cy="68671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1123993" y="4684276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475584" y="4744035"/>
            <a:ext cx="347289" cy="331199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2" name="Hexagon 15">
            <a:extLst>
              <a:ext uri="{FF2B5EF4-FFF2-40B4-BE49-F238E27FC236}">
                <a16:creationId xmlns:a16="http://schemas.microsoft.com/office/drawing/2014/main" id="{87897927-66DF-0546-A02C-1125875B1989}"/>
              </a:ext>
            </a:extLst>
          </p:cNvPr>
          <p:cNvSpPr/>
          <p:nvPr/>
        </p:nvSpPr>
        <p:spPr bwMode="auto">
          <a:xfrm>
            <a:off x="4600348" y="1632366"/>
            <a:ext cx="2885272" cy="323075"/>
          </a:xfrm>
          <a:prstGeom prst="hexagon">
            <a:avLst/>
          </a:prstGeom>
          <a:solidFill>
            <a:srgbClr val="005DA2"/>
          </a:solidFill>
          <a:ln w="19050">
            <a:noFill/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rmAutofit fontScale="92500" lnSpcReduction="10000"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200" b="1" i="0" dirty="0">
                <a:solidFill>
                  <a:schemeClr val="bg1"/>
                </a:solidFill>
                <a:effectLst/>
                <a:latin typeface="-apple-system"/>
              </a:rPr>
              <a:t>合约设计</a:t>
            </a:r>
            <a:endParaRPr lang="zh-CN" altLang="en-US" sz="8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9" name="Hexagon 5">
            <a:extLst>
              <a:ext uri="{FF2B5EF4-FFF2-40B4-BE49-F238E27FC236}">
                <a16:creationId xmlns:a16="http://schemas.microsoft.com/office/drawing/2014/main" id="{518A7BF3-A0E0-48E7-48DE-D2ACDF36FD1B}"/>
              </a:ext>
            </a:extLst>
          </p:cNvPr>
          <p:cNvSpPr/>
          <p:nvPr/>
        </p:nvSpPr>
        <p:spPr bwMode="auto">
          <a:xfrm>
            <a:off x="4159449" y="1639295"/>
            <a:ext cx="373312" cy="321821"/>
          </a:xfrm>
          <a:prstGeom prst="hexagon">
            <a:avLst/>
          </a:prstGeom>
          <a:solidFill>
            <a:schemeClr val="accent1">
              <a:lumMod val="100000"/>
            </a:schemeClr>
          </a:solidFill>
          <a:ln w="19050">
            <a:noFill/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85000" lnSpcReduction="20000"/>
          </a:bodyPr>
          <a:lstStyle/>
          <a:p>
            <a:pPr algn="ctr"/>
            <a:r>
              <a:rPr lang="en-US" altLang="zh-CN" sz="1200" dirty="0">
                <a:solidFill>
                  <a:schemeClr val="bg1">
                    <a:lumMod val="100000"/>
                  </a:schemeClr>
                </a:solidFill>
                <a:cs typeface="+mn-ea"/>
                <a:sym typeface="+mn-lt"/>
              </a:rPr>
              <a:t>03</a:t>
            </a:r>
          </a:p>
        </p:txBody>
      </p:sp>
      <p:sp>
        <p:nvSpPr>
          <p:cNvPr id="42" name="Hexagon 8">
            <a:extLst>
              <a:ext uri="{FF2B5EF4-FFF2-40B4-BE49-F238E27FC236}">
                <a16:creationId xmlns:a16="http://schemas.microsoft.com/office/drawing/2014/main" id="{052A434F-71DA-2AE9-C34A-3A836B1A68E8}"/>
              </a:ext>
            </a:extLst>
          </p:cNvPr>
          <p:cNvSpPr/>
          <p:nvPr/>
        </p:nvSpPr>
        <p:spPr bwMode="auto">
          <a:xfrm>
            <a:off x="4147491" y="1087915"/>
            <a:ext cx="373312" cy="321821"/>
          </a:xfrm>
          <a:prstGeom prst="hexagon">
            <a:avLst/>
          </a:prstGeom>
          <a:solidFill>
            <a:schemeClr val="accent4">
              <a:lumMod val="100000"/>
            </a:schemeClr>
          </a:solidFill>
          <a:ln w="19050">
            <a:noFill/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85000" lnSpcReduction="20000"/>
          </a:bodyPr>
          <a:lstStyle/>
          <a:p>
            <a:pPr algn="ctr"/>
            <a:r>
              <a:rPr lang="en-US" altLang="zh-CN" sz="1200" dirty="0">
                <a:solidFill>
                  <a:schemeClr val="bg1">
                    <a:lumMod val="100000"/>
                  </a:schemeClr>
                </a:solidFill>
                <a:cs typeface="+mn-ea"/>
                <a:sym typeface="+mn-lt"/>
              </a:rPr>
              <a:t>02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A9900E6-9585-B7CD-BEAF-800D542EC38F}"/>
              </a:ext>
            </a:extLst>
          </p:cNvPr>
          <p:cNvGrpSpPr/>
          <p:nvPr/>
        </p:nvGrpSpPr>
        <p:grpSpPr>
          <a:xfrm>
            <a:off x="4159449" y="3346163"/>
            <a:ext cx="3365271" cy="323075"/>
            <a:chOff x="4264608" y="3047444"/>
            <a:chExt cx="3365271" cy="323075"/>
          </a:xfrm>
        </p:grpSpPr>
        <p:sp>
          <p:nvSpPr>
            <p:cNvPr id="3" name="Hexagon 8">
              <a:extLst>
                <a:ext uri="{FF2B5EF4-FFF2-40B4-BE49-F238E27FC236}">
                  <a16:creationId xmlns:a16="http://schemas.microsoft.com/office/drawing/2014/main" id="{25F016A5-7C68-94B4-EF75-EE75C5D3908A}"/>
                </a:ext>
              </a:extLst>
            </p:cNvPr>
            <p:cNvSpPr/>
            <p:nvPr/>
          </p:nvSpPr>
          <p:spPr bwMode="auto">
            <a:xfrm>
              <a:off x="4264608" y="3048698"/>
              <a:ext cx="373312" cy="321821"/>
            </a:xfrm>
            <a:prstGeom prst="hexagon">
              <a:avLst/>
            </a:prstGeom>
            <a:solidFill>
              <a:schemeClr val="accent4">
                <a:lumMod val="100000"/>
              </a:scheme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91440" tIns="45720" rIns="91440" bIns="45720" anchor="ctr" anchorCtr="1" forceAA="0" compatLnSpc="1">
              <a:prstTxWarp prst="textNoShape">
                <a:avLst/>
              </a:prstTxWarp>
              <a:normAutofit fontScale="85000" lnSpcReduction="20000"/>
            </a:bodyPr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100000"/>
                    </a:schemeClr>
                  </a:solidFill>
                  <a:cs typeface="+mn-ea"/>
                  <a:sym typeface="+mn-lt"/>
                </a:rPr>
                <a:t>06</a:t>
              </a:r>
            </a:p>
          </p:txBody>
        </p:sp>
        <p:sp>
          <p:nvSpPr>
            <p:cNvPr id="4" name="Hexagon 16">
              <a:extLst>
                <a:ext uri="{FF2B5EF4-FFF2-40B4-BE49-F238E27FC236}">
                  <a16:creationId xmlns:a16="http://schemas.microsoft.com/office/drawing/2014/main" id="{C2F40A6D-2908-5B10-F61D-1AE5FCC486D4}"/>
                </a:ext>
              </a:extLst>
            </p:cNvPr>
            <p:cNvSpPr/>
            <p:nvPr/>
          </p:nvSpPr>
          <p:spPr bwMode="auto">
            <a:xfrm>
              <a:off x="4744607" y="3047444"/>
              <a:ext cx="2885272" cy="323075"/>
            </a:xfrm>
            <a:prstGeom prst="hexagon">
              <a:avLst/>
            </a:prstGeom>
            <a:solidFill>
              <a:schemeClr val="accent4">
                <a:lumMod val="100000"/>
              </a:scheme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91440" tIns="45720" rIns="91440" bIns="45720" anchor="ctr" anchorCtr="1" forceAA="0" compatLnSpc="1">
              <a:prstTxWarp prst="textNoShape">
                <a:avLst/>
              </a:prstTxWarp>
              <a:normAutofit lnSpcReduction="10000"/>
            </a:bodyPr>
            <a:lstStyle/>
            <a:p>
              <a:pPr algn="l"/>
              <a:r>
                <a:rPr lang="zh-CN" altLang="en-US" sz="1200" b="1" i="0" dirty="0">
                  <a:solidFill>
                    <a:schemeClr val="bg1"/>
                  </a:solidFill>
                  <a:effectLst/>
                  <a:latin typeface="-apple-system"/>
                </a:rPr>
                <a:t>合约调用</a:t>
              </a:r>
            </a:p>
          </p:txBody>
        </p:sp>
      </p:grpSp>
      <p:sp>
        <p:nvSpPr>
          <p:cNvPr id="25" name="Hexagon 5">
            <a:extLst>
              <a:ext uri="{FF2B5EF4-FFF2-40B4-BE49-F238E27FC236}">
                <a16:creationId xmlns:a16="http://schemas.microsoft.com/office/drawing/2014/main" id="{5524FDF8-EA59-3B9F-44EF-C986078125FB}"/>
              </a:ext>
            </a:extLst>
          </p:cNvPr>
          <p:cNvSpPr/>
          <p:nvPr/>
        </p:nvSpPr>
        <p:spPr bwMode="auto">
          <a:xfrm>
            <a:off x="4175191" y="2720521"/>
            <a:ext cx="373312" cy="321821"/>
          </a:xfrm>
          <a:prstGeom prst="hexagon">
            <a:avLst/>
          </a:prstGeom>
          <a:solidFill>
            <a:schemeClr val="accent1">
              <a:lumMod val="100000"/>
            </a:schemeClr>
          </a:solidFill>
          <a:ln w="19050">
            <a:noFill/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85000" lnSpcReduction="20000"/>
          </a:bodyPr>
          <a:lstStyle/>
          <a:p>
            <a:pPr algn="ctr"/>
            <a:r>
              <a:rPr lang="en-US" altLang="zh-CN" sz="1200" dirty="0">
                <a:solidFill>
                  <a:schemeClr val="bg1">
                    <a:lumMod val="100000"/>
                  </a:schemeClr>
                </a:solidFill>
                <a:cs typeface="+mn-ea"/>
                <a:sym typeface="+mn-lt"/>
              </a:rPr>
              <a:t>05</a:t>
            </a:r>
          </a:p>
        </p:txBody>
      </p:sp>
      <p:sp>
        <p:nvSpPr>
          <p:cNvPr id="27" name="Hexagon 15">
            <a:extLst>
              <a:ext uri="{FF2B5EF4-FFF2-40B4-BE49-F238E27FC236}">
                <a16:creationId xmlns:a16="http://schemas.microsoft.com/office/drawing/2014/main" id="{4FFE4854-0606-A476-1C98-8C7431EF8848}"/>
              </a:ext>
            </a:extLst>
          </p:cNvPr>
          <p:cNvSpPr/>
          <p:nvPr/>
        </p:nvSpPr>
        <p:spPr bwMode="auto">
          <a:xfrm>
            <a:off x="4663373" y="2720521"/>
            <a:ext cx="2885272" cy="323075"/>
          </a:xfrm>
          <a:prstGeom prst="hexagon">
            <a:avLst/>
          </a:prstGeom>
          <a:solidFill>
            <a:srgbClr val="005DA2"/>
          </a:solidFill>
          <a:ln w="19050">
            <a:noFill/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rmAutofit fontScale="92500" lnSpcReduction="10000"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200" b="1" i="0" dirty="0">
                <a:solidFill>
                  <a:schemeClr val="bg1"/>
                </a:solidFill>
                <a:effectLst/>
                <a:latin typeface="-apple-system"/>
              </a:rPr>
              <a:t>合约部署</a:t>
            </a:r>
            <a:endParaRPr lang="zh-CN" altLang="en-US" sz="8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8" name="Hexagon 5">
            <a:extLst>
              <a:ext uri="{FF2B5EF4-FFF2-40B4-BE49-F238E27FC236}">
                <a16:creationId xmlns:a16="http://schemas.microsoft.com/office/drawing/2014/main" id="{099C21FE-3A87-76AC-49EE-DF81274A7745}"/>
              </a:ext>
            </a:extLst>
          </p:cNvPr>
          <p:cNvSpPr/>
          <p:nvPr/>
        </p:nvSpPr>
        <p:spPr bwMode="auto">
          <a:xfrm>
            <a:off x="4160787" y="3940896"/>
            <a:ext cx="373312" cy="321821"/>
          </a:xfrm>
          <a:prstGeom prst="hexagon">
            <a:avLst/>
          </a:prstGeom>
          <a:solidFill>
            <a:schemeClr val="accent1">
              <a:lumMod val="100000"/>
            </a:schemeClr>
          </a:solidFill>
          <a:ln w="19050">
            <a:noFill/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85000" lnSpcReduction="20000"/>
          </a:bodyPr>
          <a:lstStyle/>
          <a:p>
            <a:pPr algn="ctr"/>
            <a:r>
              <a:rPr lang="en-US" altLang="zh-CN" sz="1200" dirty="0">
                <a:solidFill>
                  <a:schemeClr val="bg1">
                    <a:lumMod val="100000"/>
                  </a:schemeClr>
                </a:solidFill>
                <a:cs typeface="+mn-ea"/>
                <a:sym typeface="+mn-lt"/>
              </a:rPr>
              <a:t>07</a:t>
            </a:r>
          </a:p>
        </p:txBody>
      </p:sp>
      <p:sp>
        <p:nvSpPr>
          <p:cNvPr id="38" name="Hexagon 15">
            <a:extLst>
              <a:ext uri="{FF2B5EF4-FFF2-40B4-BE49-F238E27FC236}">
                <a16:creationId xmlns:a16="http://schemas.microsoft.com/office/drawing/2014/main" id="{CB6E9873-A0FD-DCD3-3E6D-47324766ADC8}"/>
              </a:ext>
            </a:extLst>
          </p:cNvPr>
          <p:cNvSpPr/>
          <p:nvPr/>
        </p:nvSpPr>
        <p:spPr bwMode="auto">
          <a:xfrm>
            <a:off x="4623444" y="3918866"/>
            <a:ext cx="2885272" cy="323075"/>
          </a:xfrm>
          <a:prstGeom prst="hexagon">
            <a:avLst/>
          </a:prstGeom>
          <a:solidFill>
            <a:srgbClr val="005DA2"/>
          </a:solidFill>
          <a:ln w="19050">
            <a:noFill/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rmAutofit fontScale="92500" lnSpcReduction="10000"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200" b="1" i="0" dirty="0">
                <a:solidFill>
                  <a:schemeClr val="bg1"/>
                </a:solidFill>
                <a:effectLst/>
                <a:latin typeface="-apple-system"/>
              </a:rPr>
              <a:t>合约查看</a:t>
            </a:r>
            <a:endParaRPr lang="zh-CN" altLang="en-US" sz="8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33969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4A66026-EE3A-6A4C-9F43-B62390576323}"/>
              </a:ext>
            </a:extLst>
          </p:cNvPr>
          <p:cNvSpPr txBox="1"/>
          <p:nvPr/>
        </p:nvSpPr>
        <p:spPr>
          <a:xfrm>
            <a:off x="-1476672" y="195486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800" b="1" dirty="0">
                <a:solidFill>
                  <a:schemeClr val="accent3">
                    <a:lumMod val="100000"/>
                  </a:schemeClr>
                </a:solidFill>
                <a:latin typeface="+mn-lt"/>
                <a:ea typeface="+mn-ea"/>
                <a:cs typeface="+mn-ea"/>
              </a:rPr>
              <a:t>合约调用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3497EDE-14EC-ED3C-96BF-FB840CC1F41B}"/>
              </a:ext>
            </a:extLst>
          </p:cNvPr>
          <p:cNvSpPr txBox="1"/>
          <p:nvPr/>
        </p:nvSpPr>
        <p:spPr>
          <a:xfrm>
            <a:off x="323528" y="915566"/>
            <a:ext cx="62646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账号，用户地址</a:t>
            </a:r>
            <a:br>
              <a:rPr lang="zh-CN" altLang="en-US" sz="1200" dirty="0"/>
            </a:br>
            <a:br>
              <a:rPr lang="zh-CN" altLang="en-US" sz="1200" dirty="0"/>
            </a:b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DB83316-CD2D-9CCF-9BF4-7378CA17F5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317015"/>
            <a:ext cx="2442645" cy="2232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A2F98D7-DF64-9728-D352-A782FC3C04B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1191015"/>
            <a:ext cx="2643702" cy="2484000"/>
          </a:xfrm>
          <a:prstGeom prst="rect">
            <a:avLst/>
          </a:prstGeom>
        </p:spPr>
      </p:pic>
      <p:sp>
        <p:nvSpPr>
          <p:cNvPr id="9" name="箭头: 下 8">
            <a:extLst>
              <a:ext uri="{FF2B5EF4-FFF2-40B4-BE49-F238E27FC236}">
                <a16:creationId xmlns:a16="http://schemas.microsoft.com/office/drawing/2014/main" id="{D2CC3334-C391-95CC-E92C-6271443AC3DC}"/>
              </a:ext>
            </a:extLst>
          </p:cNvPr>
          <p:cNvSpPr/>
          <p:nvPr/>
        </p:nvSpPr>
        <p:spPr>
          <a:xfrm rot="16200000">
            <a:off x="3857109" y="1410882"/>
            <a:ext cx="147567" cy="18861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DA9BFC7-38A3-4E9B-CA46-D356DB569F54}"/>
              </a:ext>
            </a:extLst>
          </p:cNvPr>
          <p:cNvSpPr txBox="1"/>
          <p:nvPr/>
        </p:nvSpPr>
        <p:spPr>
          <a:xfrm>
            <a:off x="2915816" y="1604418"/>
            <a:ext cx="2389977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/>
              <a:t>因</a:t>
            </a:r>
            <a:r>
              <a:rPr lang="en-US" altLang="zh-CN" sz="1100" b="1" dirty="0"/>
              <a:t>truffle</a:t>
            </a:r>
            <a:r>
              <a:rPr lang="zh-CN" altLang="en-US" sz="1100" b="1" dirty="0"/>
              <a:t>环境下，输入</a:t>
            </a:r>
            <a:r>
              <a:rPr lang="en-US" altLang="zh-CN" sz="1100" b="1" dirty="0"/>
              <a:t>migrate</a:t>
            </a:r>
            <a:r>
              <a:rPr lang="zh-CN" altLang="en-US" sz="1100" b="1" dirty="0"/>
              <a:t>部署合约，直接</a:t>
            </a:r>
            <a:r>
              <a:rPr lang="en-US" altLang="zh-CN" sz="1100" b="1" dirty="0"/>
              <a:t>reset</a:t>
            </a:r>
            <a:r>
              <a:rPr lang="zh-CN" altLang="en-US" sz="1100" b="1" dirty="0"/>
              <a:t>重新部署一下（否则到时间拍卖自动结束了）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2E65C02-3F6A-F091-5E78-89043DCA07B6}"/>
              </a:ext>
            </a:extLst>
          </p:cNvPr>
          <p:cNvSpPr txBox="1"/>
          <p:nvPr/>
        </p:nvSpPr>
        <p:spPr>
          <a:xfrm>
            <a:off x="5508104" y="914791"/>
            <a:ext cx="9380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新部署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84072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4A66026-EE3A-6A4C-9F43-B62390576323}"/>
              </a:ext>
            </a:extLst>
          </p:cNvPr>
          <p:cNvSpPr txBox="1"/>
          <p:nvPr/>
        </p:nvSpPr>
        <p:spPr>
          <a:xfrm>
            <a:off x="-1548680" y="241205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800" b="1" dirty="0">
                <a:solidFill>
                  <a:schemeClr val="accent3">
                    <a:lumMod val="100000"/>
                  </a:schemeClr>
                </a:solidFill>
                <a:latin typeface="+mn-lt"/>
                <a:ea typeface="+mn-ea"/>
                <a:cs typeface="+mn-ea"/>
              </a:rPr>
              <a:t>合约调用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63527DDF-6BED-B0DF-2123-42555C8B4E9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347614"/>
            <a:ext cx="1948440" cy="331200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0146FF1E-A9E6-F79A-C8BD-CDD1C40891F4}"/>
              </a:ext>
            </a:extLst>
          </p:cNvPr>
          <p:cNvSpPr txBox="1"/>
          <p:nvPr/>
        </p:nvSpPr>
        <p:spPr>
          <a:xfrm>
            <a:off x="325664" y="915566"/>
            <a:ext cx="2088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查看合约内容及相关方法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281224E-836F-5623-4CBD-DB48ED924E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8135" y="1269818"/>
            <a:ext cx="2988000" cy="284873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666709B8-DE50-6469-D832-5EC8F9F0037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8135" y="1638525"/>
            <a:ext cx="2988000" cy="2512779"/>
          </a:xfrm>
          <a:prstGeom prst="rect">
            <a:avLst/>
          </a:prstGeom>
        </p:spPr>
      </p:pic>
      <p:sp>
        <p:nvSpPr>
          <p:cNvPr id="17" name="箭头: 下 16">
            <a:extLst>
              <a:ext uri="{FF2B5EF4-FFF2-40B4-BE49-F238E27FC236}">
                <a16:creationId xmlns:a16="http://schemas.microsoft.com/office/drawing/2014/main" id="{910A299D-822F-C835-D40D-ED82AFEFA7B5}"/>
              </a:ext>
            </a:extLst>
          </p:cNvPr>
          <p:cNvSpPr/>
          <p:nvPr/>
        </p:nvSpPr>
        <p:spPr>
          <a:xfrm rot="16200000">
            <a:off x="3641086" y="2091207"/>
            <a:ext cx="147567" cy="18861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E9BB2BA-B147-A68B-7214-A56AF4FD15C5}"/>
              </a:ext>
            </a:extLst>
          </p:cNvPr>
          <p:cNvSpPr txBox="1"/>
          <p:nvPr/>
        </p:nvSpPr>
        <p:spPr>
          <a:xfrm>
            <a:off x="2552021" y="2248584"/>
            <a:ext cx="26661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d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，调用后可以看到少了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b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左右比特币，原因是调用函数需要</a:t>
            </a:r>
            <a:b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花费一定数量的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I</a:t>
            </a:r>
            <a:endParaRPr lang="zh-CN" alt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E57BC210-8545-5D4B-1DE5-1DA25EA3F16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5735" y="4303071"/>
            <a:ext cx="2988000" cy="340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75516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4A66026-EE3A-6A4C-9F43-B62390576323}"/>
              </a:ext>
            </a:extLst>
          </p:cNvPr>
          <p:cNvSpPr txBox="1"/>
          <p:nvPr/>
        </p:nvSpPr>
        <p:spPr>
          <a:xfrm>
            <a:off x="-1476672" y="195486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800" b="1" dirty="0">
                <a:solidFill>
                  <a:schemeClr val="accent3">
                    <a:lumMod val="100000"/>
                  </a:schemeClr>
                </a:solidFill>
                <a:latin typeface="+mn-lt"/>
                <a:ea typeface="+mn-ea"/>
                <a:cs typeface="+mn-ea"/>
              </a:rPr>
              <a:t>合约调用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2655D13-39D1-CA67-91A7-02B8BC06C47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147"/>
          <a:stretch/>
        </p:blipFill>
        <p:spPr>
          <a:xfrm>
            <a:off x="683568" y="1344900"/>
            <a:ext cx="2653444" cy="2052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2B98A1B-7D55-DD88-DBA6-3F267B3D84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6990" y="1344900"/>
            <a:ext cx="2432494" cy="2052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1EEF5B6-BDA8-7BF7-E843-38BF1B72F02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471" b="34386"/>
          <a:stretch/>
        </p:blipFill>
        <p:spPr>
          <a:xfrm>
            <a:off x="683568" y="3526816"/>
            <a:ext cx="2653444" cy="25983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404933F-AA42-0664-0ED1-48B7DC92C03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6990" y="3510038"/>
            <a:ext cx="2432494" cy="259833"/>
          </a:xfrm>
          <a:prstGeom prst="rect">
            <a:avLst/>
          </a:prstGeom>
        </p:spPr>
      </p:pic>
      <p:sp>
        <p:nvSpPr>
          <p:cNvPr id="13" name="箭头: 下 12">
            <a:extLst>
              <a:ext uri="{FF2B5EF4-FFF2-40B4-BE49-F238E27FC236}">
                <a16:creationId xmlns:a16="http://schemas.microsoft.com/office/drawing/2014/main" id="{E8F42259-A258-C1F0-7653-4AAA608C736B}"/>
              </a:ext>
            </a:extLst>
          </p:cNvPr>
          <p:cNvSpPr/>
          <p:nvPr/>
        </p:nvSpPr>
        <p:spPr>
          <a:xfrm rot="16200000">
            <a:off x="4470402" y="1936296"/>
            <a:ext cx="147567" cy="18861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C433C63-01A0-5984-8F55-309A3EBE31E0}"/>
              </a:ext>
            </a:extLst>
          </p:cNvPr>
          <p:cNvSpPr txBox="1"/>
          <p:nvPr/>
        </p:nvSpPr>
        <p:spPr>
          <a:xfrm>
            <a:off x="3397356" y="2351474"/>
            <a:ext cx="240963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拍卖过程，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2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4</a:t>
            </a: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互竞拍</a:t>
            </a:r>
          </a:p>
        </p:txBody>
      </p:sp>
    </p:spTree>
    <p:extLst>
      <p:ext uri="{BB962C8B-B14F-4D97-AF65-F5344CB8AC3E}">
        <p14:creationId xmlns:p14="http://schemas.microsoft.com/office/powerpoint/2010/main" val="36949423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48"/>
          <p:cNvSpPr txBox="1"/>
          <p:nvPr/>
        </p:nvSpPr>
        <p:spPr>
          <a:xfrm>
            <a:off x="3163599" y="3329927"/>
            <a:ext cx="2816801" cy="477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3100" dirty="0">
                <a:solidFill>
                  <a:srgbClr val="005DA2"/>
                </a:solidFill>
                <a:cs typeface="+mn-ea"/>
                <a:sym typeface="+mn-lt"/>
              </a:rPr>
              <a:t>查看合约</a:t>
            </a:r>
            <a:endParaRPr lang="en-GB" altLang="zh-CN" sz="3100" dirty="0">
              <a:solidFill>
                <a:srgbClr val="005DA2"/>
              </a:solidFill>
              <a:cs typeface="+mn-ea"/>
              <a:sym typeface="+mn-lt"/>
            </a:endParaRPr>
          </a:p>
        </p:txBody>
      </p:sp>
      <p:sp>
        <p:nvSpPr>
          <p:cNvPr id="16" name="Freeform: Shape 25"/>
          <p:cNvSpPr/>
          <p:nvPr/>
        </p:nvSpPr>
        <p:spPr>
          <a:xfrm>
            <a:off x="3519367" y="843558"/>
            <a:ext cx="2105265" cy="2347393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8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7" name="Freeform: Shape 24"/>
          <p:cNvSpPr/>
          <p:nvPr/>
        </p:nvSpPr>
        <p:spPr>
          <a:xfrm>
            <a:off x="3810176" y="1207072"/>
            <a:ext cx="1521563" cy="1696559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19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8" name="Freeform: Shape 19"/>
          <p:cNvSpPr/>
          <p:nvPr/>
        </p:nvSpPr>
        <p:spPr>
          <a:xfrm>
            <a:off x="4057901" y="1483288"/>
            <a:ext cx="1026113" cy="1144127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/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9" name="TextBox 23"/>
          <p:cNvSpPr txBox="1"/>
          <p:nvPr/>
        </p:nvSpPr>
        <p:spPr>
          <a:xfrm>
            <a:off x="4165167" y="1816533"/>
            <a:ext cx="875346" cy="477636"/>
          </a:xfrm>
          <a:prstGeom prst="rect">
            <a:avLst/>
          </a:prstGeom>
          <a:noFill/>
        </p:spPr>
        <p:txBody>
          <a:bodyPr wrap="square" lIns="0" tIns="0" rIns="0" bIns="0" anchor="ctr">
            <a:normAutofit fontScale="92500" lnSpcReduction="10000"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cs typeface="+mn-ea"/>
                <a:sym typeface="+mn-lt"/>
              </a:rPr>
              <a:t>07</a:t>
            </a:r>
            <a:endParaRPr lang="zh-CN" altLang="en-US" sz="3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86269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14:prism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4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6" grpId="0" animBg="1"/>
      <p:bldP spid="17" grpId="0" animBg="1"/>
      <p:bldP spid="18" grpId="0" animBg="1"/>
      <p:bldP spid="1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4A66026-EE3A-6A4C-9F43-B62390576323}"/>
              </a:ext>
            </a:extLst>
          </p:cNvPr>
          <p:cNvSpPr txBox="1"/>
          <p:nvPr/>
        </p:nvSpPr>
        <p:spPr>
          <a:xfrm>
            <a:off x="-1476672" y="195486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800" b="1" dirty="0">
                <a:solidFill>
                  <a:schemeClr val="accent3">
                    <a:lumMod val="100000"/>
                  </a:schemeClr>
                </a:solidFill>
                <a:latin typeface="+mn-lt"/>
                <a:ea typeface="+mn-ea"/>
                <a:cs typeface="+mn-ea"/>
              </a:rPr>
              <a:t>合约查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7A045F6-CEC1-92F1-25FA-184D9DE7D2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640" y="1024617"/>
            <a:ext cx="4128000" cy="7200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9DD6A21-474E-7836-E689-D69B14CABCF0}"/>
              </a:ext>
            </a:extLst>
          </p:cNvPr>
          <p:cNvSpPr txBox="1"/>
          <p:nvPr/>
        </p:nvSpPr>
        <p:spPr>
          <a:xfrm>
            <a:off x="510640" y="715220"/>
            <a:ext cx="1440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最高出价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DC0D577-94EA-F08E-19A5-1A87253EF30A}"/>
              </a:ext>
            </a:extLst>
          </p:cNvPr>
          <p:cNvSpPr txBox="1"/>
          <p:nvPr/>
        </p:nvSpPr>
        <p:spPr>
          <a:xfrm>
            <a:off x="510640" y="1851670"/>
            <a:ext cx="2621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出价最高的的账户地址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47760C0-60C8-05B0-DD5D-C96FAE234D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640" y="3291830"/>
            <a:ext cx="4036500" cy="468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234923C-F4C3-9241-504D-DA8A1B29FD2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640" y="2254213"/>
            <a:ext cx="4146148" cy="4320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2ECBFA12-D083-95EA-4FAE-682130FEB61A}"/>
              </a:ext>
            </a:extLst>
          </p:cNvPr>
          <p:cNvSpPr txBox="1"/>
          <p:nvPr/>
        </p:nvSpPr>
        <p:spPr>
          <a:xfrm>
            <a:off x="510640" y="2883818"/>
            <a:ext cx="2791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结束时间</a:t>
            </a:r>
          </a:p>
        </p:txBody>
      </p:sp>
    </p:spTree>
    <p:extLst>
      <p:ext uri="{BB962C8B-B14F-4D97-AF65-F5344CB8AC3E}">
        <p14:creationId xmlns:p14="http://schemas.microsoft.com/office/powerpoint/2010/main" val="1810326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2936179" y="915566"/>
            <a:ext cx="3275034" cy="3275034"/>
          </a:xfrm>
          <a:prstGeom prst="ellipse">
            <a:avLst/>
          </a:prstGeom>
          <a:solidFill>
            <a:srgbClr val="2E75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49" name="任意多边形: 形状 48"/>
          <p:cNvSpPr/>
          <p:nvPr/>
        </p:nvSpPr>
        <p:spPr>
          <a:xfrm>
            <a:off x="2919537" y="915567"/>
            <a:ext cx="2604255" cy="2071633"/>
          </a:xfrm>
          <a:custGeom>
            <a:avLst/>
            <a:gdLst>
              <a:gd name="connsiteX0" fmla="*/ 1637517 w 2604255"/>
              <a:gd name="connsiteY0" fmla="*/ 0 h 2071633"/>
              <a:gd name="connsiteX1" fmla="*/ 2553068 w 2604255"/>
              <a:gd name="connsiteY1" fmla="*/ 279662 h 2071633"/>
              <a:gd name="connsiteX2" fmla="*/ 2604255 w 2604255"/>
              <a:gd name="connsiteY2" fmla="*/ 317939 h 2071633"/>
              <a:gd name="connsiteX3" fmla="*/ 60035 w 2604255"/>
              <a:gd name="connsiteY3" fmla="*/ 2071633 h 2071633"/>
              <a:gd name="connsiteX4" fmla="*/ 33269 w 2604255"/>
              <a:gd name="connsiteY4" fmla="*/ 1967534 h 2071633"/>
              <a:gd name="connsiteX5" fmla="*/ 0 w 2604255"/>
              <a:gd name="connsiteY5" fmla="*/ 1637517 h 2071633"/>
              <a:gd name="connsiteX6" fmla="*/ 1637517 w 2604255"/>
              <a:gd name="connsiteY6" fmla="*/ 0 h 2071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604255" h="2071633">
                <a:moveTo>
                  <a:pt x="1637517" y="0"/>
                </a:moveTo>
                <a:cubicBezTo>
                  <a:pt x="1976658" y="0"/>
                  <a:pt x="2291719" y="103098"/>
                  <a:pt x="2553068" y="279662"/>
                </a:cubicBezTo>
                <a:lnTo>
                  <a:pt x="2604255" y="317939"/>
                </a:lnTo>
                <a:lnTo>
                  <a:pt x="60035" y="2071633"/>
                </a:lnTo>
                <a:lnTo>
                  <a:pt x="33269" y="1967534"/>
                </a:lnTo>
                <a:cubicBezTo>
                  <a:pt x="11456" y="1860936"/>
                  <a:pt x="0" y="1750564"/>
                  <a:pt x="0" y="1637517"/>
                </a:cubicBezTo>
                <a:cubicBezTo>
                  <a:pt x="0" y="733141"/>
                  <a:pt x="733141" y="0"/>
                  <a:pt x="1637517" y="0"/>
                </a:cubicBezTo>
                <a:close/>
              </a:path>
            </a:pathLst>
          </a:cu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29" name="male-university-graduate-silhouette-with-the-cap_46143"/>
          <p:cNvSpPr>
            <a:spLocks noChangeAspect="1"/>
          </p:cNvSpPr>
          <p:nvPr/>
        </p:nvSpPr>
        <p:spPr bwMode="auto">
          <a:xfrm>
            <a:off x="3971690" y="1304657"/>
            <a:ext cx="1200620" cy="1293452"/>
          </a:xfrm>
          <a:custGeom>
            <a:avLst/>
            <a:gdLst>
              <a:gd name="T0" fmla="*/ 233 w 238"/>
              <a:gd name="T1" fmla="*/ 236 h 256"/>
              <a:gd name="T2" fmla="*/ 173 w 238"/>
              <a:gd name="T3" fmla="*/ 210 h 256"/>
              <a:gd name="T4" fmla="*/ 168 w 238"/>
              <a:gd name="T5" fmla="*/ 207 h 256"/>
              <a:gd name="T6" fmla="*/ 164 w 238"/>
              <a:gd name="T7" fmla="*/ 195 h 256"/>
              <a:gd name="T8" fmla="*/ 159 w 238"/>
              <a:gd name="T9" fmla="*/ 189 h 256"/>
              <a:gd name="T10" fmla="*/ 157 w 238"/>
              <a:gd name="T11" fmla="*/ 186 h 256"/>
              <a:gd name="T12" fmla="*/ 158 w 238"/>
              <a:gd name="T13" fmla="*/ 167 h 256"/>
              <a:gd name="T14" fmla="*/ 167 w 238"/>
              <a:gd name="T15" fmla="*/ 149 h 256"/>
              <a:gd name="T16" fmla="*/ 178 w 238"/>
              <a:gd name="T17" fmla="*/ 113 h 256"/>
              <a:gd name="T18" fmla="*/ 172 w 238"/>
              <a:gd name="T19" fmla="*/ 109 h 256"/>
              <a:gd name="T20" fmla="*/ 179 w 238"/>
              <a:gd name="T21" fmla="*/ 77 h 256"/>
              <a:gd name="T22" fmla="*/ 180 w 238"/>
              <a:gd name="T23" fmla="*/ 84 h 256"/>
              <a:gd name="T24" fmla="*/ 180 w 238"/>
              <a:gd name="T25" fmla="*/ 86 h 256"/>
              <a:gd name="T26" fmla="*/ 216 w 238"/>
              <a:gd name="T27" fmla="*/ 63 h 256"/>
              <a:gd name="T28" fmla="*/ 119 w 238"/>
              <a:gd name="T29" fmla="*/ 0 h 256"/>
              <a:gd name="T30" fmla="*/ 21 w 238"/>
              <a:gd name="T31" fmla="*/ 63 h 256"/>
              <a:gd name="T32" fmla="*/ 30 w 238"/>
              <a:gd name="T33" fmla="*/ 69 h 256"/>
              <a:gd name="T34" fmla="*/ 30 w 238"/>
              <a:gd name="T35" fmla="*/ 82 h 256"/>
              <a:gd name="T36" fmla="*/ 27 w 238"/>
              <a:gd name="T37" fmla="*/ 85 h 256"/>
              <a:gd name="T38" fmla="*/ 29 w 238"/>
              <a:gd name="T39" fmla="*/ 89 h 256"/>
              <a:gd name="T40" fmla="*/ 21 w 238"/>
              <a:gd name="T41" fmla="*/ 133 h 256"/>
              <a:gd name="T42" fmla="*/ 41 w 238"/>
              <a:gd name="T43" fmla="*/ 133 h 256"/>
              <a:gd name="T44" fmla="*/ 33 w 238"/>
              <a:gd name="T45" fmla="*/ 89 h 256"/>
              <a:gd name="T46" fmla="*/ 35 w 238"/>
              <a:gd name="T47" fmla="*/ 85 h 256"/>
              <a:gd name="T48" fmla="*/ 32 w 238"/>
              <a:gd name="T49" fmla="*/ 82 h 256"/>
              <a:gd name="T50" fmla="*/ 32 w 238"/>
              <a:gd name="T51" fmla="*/ 70 h 256"/>
              <a:gd name="T52" fmla="*/ 57 w 238"/>
              <a:gd name="T53" fmla="*/ 86 h 256"/>
              <a:gd name="T54" fmla="*/ 57 w 238"/>
              <a:gd name="T55" fmla="*/ 85 h 256"/>
              <a:gd name="T56" fmla="*/ 58 w 238"/>
              <a:gd name="T57" fmla="*/ 92 h 256"/>
              <a:gd name="T58" fmla="*/ 67 w 238"/>
              <a:gd name="T59" fmla="*/ 109 h 256"/>
              <a:gd name="T60" fmla="*/ 67 w 238"/>
              <a:gd name="T61" fmla="*/ 110 h 256"/>
              <a:gd name="T62" fmla="*/ 67 w 238"/>
              <a:gd name="T63" fmla="*/ 110 h 256"/>
              <a:gd name="T64" fmla="*/ 65 w 238"/>
              <a:gd name="T65" fmla="*/ 113 h 256"/>
              <a:gd name="T66" fmla="*/ 62 w 238"/>
              <a:gd name="T67" fmla="*/ 118 h 256"/>
              <a:gd name="T68" fmla="*/ 66 w 238"/>
              <a:gd name="T69" fmla="*/ 138 h 256"/>
              <a:gd name="T70" fmla="*/ 70 w 238"/>
              <a:gd name="T71" fmla="*/ 148 h 256"/>
              <a:gd name="T72" fmla="*/ 80 w 238"/>
              <a:gd name="T73" fmla="*/ 166 h 256"/>
              <a:gd name="T74" fmla="*/ 82 w 238"/>
              <a:gd name="T75" fmla="*/ 170 h 256"/>
              <a:gd name="T76" fmla="*/ 80 w 238"/>
              <a:gd name="T77" fmla="*/ 186 h 256"/>
              <a:gd name="T78" fmla="*/ 77 w 238"/>
              <a:gd name="T79" fmla="*/ 189 h 256"/>
              <a:gd name="T80" fmla="*/ 71 w 238"/>
              <a:gd name="T81" fmla="*/ 195 h 256"/>
              <a:gd name="T82" fmla="*/ 67 w 238"/>
              <a:gd name="T83" fmla="*/ 206 h 256"/>
              <a:gd name="T84" fmla="*/ 64 w 238"/>
              <a:gd name="T85" fmla="*/ 209 h 256"/>
              <a:gd name="T86" fmla="*/ 41 w 238"/>
              <a:gd name="T87" fmla="*/ 217 h 256"/>
              <a:gd name="T88" fmla="*/ 4 w 238"/>
              <a:gd name="T89" fmla="*/ 237 h 256"/>
              <a:gd name="T90" fmla="*/ 2 w 238"/>
              <a:gd name="T91" fmla="*/ 256 h 256"/>
              <a:gd name="T92" fmla="*/ 235 w 238"/>
              <a:gd name="T93" fmla="*/ 256 h 256"/>
              <a:gd name="T94" fmla="*/ 233 w 238"/>
              <a:gd name="T95" fmla="*/ 236 h 2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38" h="256">
                <a:moveTo>
                  <a:pt x="233" y="236"/>
                </a:moveTo>
                <a:cubicBezTo>
                  <a:pt x="210" y="226"/>
                  <a:pt x="197" y="218"/>
                  <a:pt x="173" y="210"/>
                </a:cubicBezTo>
                <a:cubicBezTo>
                  <a:pt x="171" y="209"/>
                  <a:pt x="169" y="208"/>
                  <a:pt x="168" y="207"/>
                </a:cubicBezTo>
                <a:cubicBezTo>
                  <a:pt x="166" y="203"/>
                  <a:pt x="165" y="199"/>
                  <a:pt x="164" y="195"/>
                </a:cubicBezTo>
                <a:cubicBezTo>
                  <a:pt x="163" y="193"/>
                  <a:pt x="162" y="190"/>
                  <a:pt x="159" y="189"/>
                </a:cubicBezTo>
                <a:cubicBezTo>
                  <a:pt x="158" y="189"/>
                  <a:pt x="157" y="187"/>
                  <a:pt x="157" y="186"/>
                </a:cubicBezTo>
                <a:cubicBezTo>
                  <a:pt x="157" y="177"/>
                  <a:pt x="154" y="171"/>
                  <a:pt x="158" y="167"/>
                </a:cubicBezTo>
                <a:cubicBezTo>
                  <a:pt x="165" y="161"/>
                  <a:pt x="164" y="153"/>
                  <a:pt x="167" y="149"/>
                </a:cubicBezTo>
                <a:cubicBezTo>
                  <a:pt x="171" y="145"/>
                  <a:pt x="180" y="117"/>
                  <a:pt x="178" y="113"/>
                </a:cubicBezTo>
                <a:cubicBezTo>
                  <a:pt x="176" y="109"/>
                  <a:pt x="170" y="111"/>
                  <a:pt x="172" y="109"/>
                </a:cubicBezTo>
                <a:cubicBezTo>
                  <a:pt x="177" y="102"/>
                  <a:pt x="179" y="89"/>
                  <a:pt x="179" y="77"/>
                </a:cubicBezTo>
                <a:cubicBezTo>
                  <a:pt x="180" y="79"/>
                  <a:pt x="180" y="81"/>
                  <a:pt x="180" y="84"/>
                </a:cubicBezTo>
                <a:cubicBezTo>
                  <a:pt x="180" y="86"/>
                  <a:pt x="180" y="86"/>
                  <a:pt x="180" y="86"/>
                </a:cubicBezTo>
                <a:cubicBezTo>
                  <a:pt x="216" y="63"/>
                  <a:pt x="216" y="63"/>
                  <a:pt x="216" y="63"/>
                </a:cubicBezTo>
                <a:cubicBezTo>
                  <a:pt x="119" y="0"/>
                  <a:pt x="119" y="0"/>
                  <a:pt x="119" y="0"/>
                </a:cubicBezTo>
                <a:cubicBezTo>
                  <a:pt x="21" y="63"/>
                  <a:pt x="21" y="63"/>
                  <a:pt x="21" y="63"/>
                </a:cubicBezTo>
                <a:cubicBezTo>
                  <a:pt x="30" y="69"/>
                  <a:pt x="30" y="69"/>
                  <a:pt x="30" y="69"/>
                </a:cubicBezTo>
                <a:cubicBezTo>
                  <a:pt x="30" y="82"/>
                  <a:pt x="30" y="82"/>
                  <a:pt x="30" y="82"/>
                </a:cubicBezTo>
                <a:cubicBezTo>
                  <a:pt x="29" y="82"/>
                  <a:pt x="27" y="84"/>
                  <a:pt x="27" y="85"/>
                </a:cubicBezTo>
                <a:cubicBezTo>
                  <a:pt x="27" y="87"/>
                  <a:pt x="28" y="88"/>
                  <a:pt x="29" y="89"/>
                </a:cubicBezTo>
                <a:cubicBezTo>
                  <a:pt x="21" y="133"/>
                  <a:pt x="21" y="133"/>
                  <a:pt x="21" y="133"/>
                </a:cubicBezTo>
                <a:cubicBezTo>
                  <a:pt x="41" y="133"/>
                  <a:pt x="41" y="133"/>
                  <a:pt x="41" y="133"/>
                </a:cubicBezTo>
                <a:cubicBezTo>
                  <a:pt x="33" y="89"/>
                  <a:pt x="33" y="89"/>
                  <a:pt x="33" y="89"/>
                </a:cubicBezTo>
                <a:cubicBezTo>
                  <a:pt x="34" y="88"/>
                  <a:pt x="35" y="87"/>
                  <a:pt x="35" y="85"/>
                </a:cubicBezTo>
                <a:cubicBezTo>
                  <a:pt x="35" y="84"/>
                  <a:pt x="34" y="82"/>
                  <a:pt x="32" y="82"/>
                </a:cubicBezTo>
                <a:cubicBezTo>
                  <a:pt x="32" y="70"/>
                  <a:pt x="32" y="70"/>
                  <a:pt x="32" y="70"/>
                </a:cubicBezTo>
                <a:cubicBezTo>
                  <a:pt x="57" y="86"/>
                  <a:pt x="57" y="86"/>
                  <a:pt x="57" y="86"/>
                </a:cubicBezTo>
                <a:cubicBezTo>
                  <a:pt x="57" y="85"/>
                  <a:pt x="57" y="85"/>
                  <a:pt x="57" y="85"/>
                </a:cubicBezTo>
                <a:cubicBezTo>
                  <a:pt x="57" y="87"/>
                  <a:pt x="57" y="89"/>
                  <a:pt x="58" y="92"/>
                </a:cubicBezTo>
                <a:cubicBezTo>
                  <a:pt x="60" y="100"/>
                  <a:pt x="64" y="100"/>
                  <a:pt x="67" y="109"/>
                </a:cubicBezTo>
                <a:cubicBezTo>
                  <a:pt x="67" y="109"/>
                  <a:pt x="67" y="110"/>
                  <a:pt x="67" y="110"/>
                </a:cubicBezTo>
                <a:cubicBezTo>
                  <a:pt x="67" y="110"/>
                  <a:pt x="67" y="110"/>
                  <a:pt x="67" y="110"/>
                </a:cubicBezTo>
                <a:cubicBezTo>
                  <a:pt x="66" y="111"/>
                  <a:pt x="66" y="113"/>
                  <a:pt x="65" y="113"/>
                </a:cubicBezTo>
                <a:cubicBezTo>
                  <a:pt x="61" y="114"/>
                  <a:pt x="61" y="116"/>
                  <a:pt x="62" y="118"/>
                </a:cubicBezTo>
                <a:cubicBezTo>
                  <a:pt x="62" y="120"/>
                  <a:pt x="65" y="133"/>
                  <a:pt x="66" y="138"/>
                </a:cubicBezTo>
                <a:cubicBezTo>
                  <a:pt x="67" y="141"/>
                  <a:pt x="70" y="144"/>
                  <a:pt x="70" y="148"/>
                </a:cubicBezTo>
                <a:cubicBezTo>
                  <a:pt x="72" y="155"/>
                  <a:pt x="75" y="161"/>
                  <a:pt x="80" y="166"/>
                </a:cubicBezTo>
                <a:cubicBezTo>
                  <a:pt x="81" y="167"/>
                  <a:pt x="82" y="169"/>
                  <a:pt x="82" y="170"/>
                </a:cubicBezTo>
                <a:cubicBezTo>
                  <a:pt x="81" y="175"/>
                  <a:pt x="81" y="181"/>
                  <a:pt x="80" y="186"/>
                </a:cubicBezTo>
                <a:cubicBezTo>
                  <a:pt x="80" y="187"/>
                  <a:pt x="78" y="189"/>
                  <a:pt x="77" y="189"/>
                </a:cubicBezTo>
                <a:cubicBezTo>
                  <a:pt x="73" y="190"/>
                  <a:pt x="72" y="193"/>
                  <a:pt x="71" y="195"/>
                </a:cubicBezTo>
                <a:cubicBezTo>
                  <a:pt x="70" y="199"/>
                  <a:pt x="69" y="203"/>
                  <a:pt x="67" y="206"/>
                </a:cubicBezTo>
                <a:cubicBezTo>
                  <a:pt x="67" y="207"/>
                  <a:pt x="65" y="209"/>
                  <a:pt x="64" y="209"/>
                </a:cubicBezTo>
                <a:cubicBezTo>
                  <a:pt x="56" y="212"/>
                  <a:pt x="49" y="214"/>
                  <a:pt x="41" y="217"/>
                </a:cubicBezTo>
                <a:cubicBezTo>
                  <a:pt x="33" y="220"/>
                  <a:pt x="12" y="233"/>
                  <a:pt x="4" y="237"/>
                </a:cubicBezTo>
                <a:cubicBezTo>
                  <a:pt x="0" y="239"/>
                  <a:pt x="2" y="256"/>
                  <a:pt x="2" y="256"/>
                </a:cubicBezTo>
                <a:cubicBezTo>
                  <a:pt x="235" y="256"/>
                  <a:pt x="235" y="256"/>
                  <a:pt x="235" y="256"/>
                </a:cubicBezTo>
                <a:cubicBezTo>
                  <a:pt x="235" y="256"/>
                  <a:pt x="238" y="238"/>
                  <a:pt x="233" y="23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任意多边形: 形状 6"/>
          <p:cNvSpPr/>
          <p:nvPr/>
        </p:nvSpPr>
        <p:spPr>
          <a:xfrm>
            <a:off x="-1362310" y="203187"/>
            <a:ext cx="10668000" cy="1244783"/>
          </a:xfrm>
          <a:custGeom>
            <a:avLst/>
            <a:gdLst>
              <a:gd name="connsiteX0" fmla="*/ 0 w 10668000"/>
              <a:gd name="connsiteY0" fmla="*/ 889183 h 1244783"/>
              <a:gd name="connsiteX1" fmla="*/ 5334000 w 10668000"/>
              <a:gd name="connsiteY1" fmla="*/ 183 h 1244783"/>
              <a:gd name="connsiteX2" fmla="*/ 8902700 w 10668000"/>
              <a:gd name="connsiteY2" fmla="*/ 952683 h 1244783"/>
              <a:gd name="connsiteX3" fmla="*/ 10668000 w 10668000"/>
              <a:gd name="connsiteY3" fmla="*/ 1244783 h 1244783"/>
              <a:gd name="connsiteX4" fmla="*/ 10668000 w 10668000"/>
              <a:gd name="connsiteY4" fmla="*/ 1244783 h 1244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668000" h="1244783">
                <a:moveTo>
                  <a:pt x="0" y="889183"/>
                </a:moveTo>
                <a:cubicBezTo>
                  <a:pt x="1925108" y="439391"/>
                  <a:pt x="3850217" y="-10400"/>
                  <a:pt x="5334000" y="183"/>
                </a:cubicBezTo>
                <a:cubicBezTo>
                  <a:pt x="6817783" y="10766"/>
                  <a:pt x="8013700" y="745250"/>
                  <a:pt x="8902700" y="952683"/>
                </a:cubicBezTo>
                <a:cubicBezTo>
                  <a:pt x="9791700" y="1160116"/>
                  <a:pt x="10668000" y="1244783"/>
                  <a:pt x="10668000" y="1244783"/>
                </a:cubicBezTo>
                <a:lnTo>
                  <a:pt x="10668000" y="1244783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8" name="任意多边形: 形状 7"/>
          <p:cNvSpPr/>
          <p:nvPr/>
        </p:nvSpPr>
        <p:spPr>
          <a:xfrm>
            <a:off x="-266700" y="3437334"/>
            <a:ext cx="9677400" cy="1276787"/>
          </a:xfrm>
          <a:custGeom>
            <a:avLst/>
            <a:gdLst>
              <a:gd name="connsiteX0" fmla="*/ 0 w 9677400"/>
              <a:gd name="connsiteY0" fmla="*/ 1028700 h 1276787"/>
              <a:gd name="connsiteX1" fmla="*/ 5600700 w 9677400"/>
              <a:gd name="connsiteY1" fmla="*/ 1206500 h 1276787"/>
              <a:gd name="connsiteX2" fmla="*/ 9677400 w 9677400"/>
              <a:gd name="connsiteY2" fmla="*/ 0 h 1276787"/>
              <a:gd name="connsiteX3" fmla="*/ 9677400 w 9677400"/>
              <a:gd name="connsiteY3" fmla="*/ 0 h 12767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77400" h="1276787">
                <a:moveTo>
                  <a:pt x="0" y="1028700"/>
                </a:moveTo>
                <a:cubicBezTo>
                  <a:pt x="1993900" y="1203325"/>
                  <a:pt x="3987800" y="1377950"/>
                  <a:pt x="5600700" y="1206500"/>
                </a:cubicBezTo>
                <a:cubicBezTo>
                  <a:pt x="7213600" y="1035050"/>
                  <a:pt x="9677400" y="0"/>
                  <a:pt x="9677400" y="0"/>
                </a:cubicBezTo>
                <a:lnTo>
                  <a:pt x="9677400" y="0"/>
                </a:ln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2565766" y="541854"/>
            <a:ext cx="4022458" cy="4022458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195086" y="2715766"/>
            <a:ext cx="275382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800" spc="300" dirty="0">
                <a:solidFill>
                  <a:prstClr val="white"/>
                </a:solidFill>
                <a:cs typeface="+mn-ea"/>
                <a:sym typeface="+mn-lt"/>
              </a:rPr>
              <a:t>演示完毕</a:t>
            </a:r>
            <a:endParaRPr lang="en-US" altLang="zh-CN" sz="2800" spc="300" dirty="0">
              <a:solidFill>
                <a:prstClr val="white"/>
              </a:solidFill>
              <a:cs typeface="+mn-ea"/>
              <a:sym typeface="+mn-lt"/>
            </a:endParaRPr>
          </a:p>
          <a:p>
            <a:pPr algn="ctr">
              <a:defRPr/>
            </a:pPr>
            <a:r>
              <a:rPr lang="zh-CN" altLang="en-US" sz="2800" spc="300" dirty="0">
                <a:solidFill>
                  <a:prstClr val="white"/>
                </a:solidFill>
                <a:cs typeface="+mn-ea"/>
                <a:sym typeface="+mn-lt"/>
              </a:rPr>
              <a:t>谢谢观看</a:t>
            </a:r>
          </a:p>
        </p:txBody>
      </p:sp>
      <p:sp>
        <p:nvSpPr>
          <p:cNvPr id="9" name="椭圆 8"/>
          <p:cNvSpPr/>
          <p:nvPr/>
        </p:nvSpPr>
        <p:spPr>
          <a:xfrm>
            <a:off x="2094323" y="4493233"/>
            <a:ext cx="360040" cy="34335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6408204" y="4630826"/>
            <a:ext cx="352923" cy="336572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7596336" y="4384302"/>
            <a:ext cx="148385" cy="141510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7909737" y="4244783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4" name="椭圆 53"/>
          <p:cNvSpPr/>
          <p:nvPr/>
        </p:nvSpPr>
        <p:spPr>
          <a:xfrm>
            <a:off x="8378126" y="4422478"/>
            <a:ext cx="148385" cy="141510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8003447" y="1419622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8303933" y="920043"/>
            <a:ext cx="148385" cy="14151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3971690" y="553156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2751397" y="3561657"/>
            <a:ext cx="352923" cy="336572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2873198" y="1061553"/>
            <a:ext cx="352923" cy="336572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5910093" y="1082892"/>
            <a:ext cx="352923" cy="336572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5761708" y="4049091"/>
            <a:ext cx="148385" cy="141510"/>
          </a:xfrm>
          <a:prstGeom prst="ellipse">
            <a:avLst/>
          </a:prstGeom>
          <a:solidFill>
            <a:srgbClr val="0056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6307674" y="3375347"/>
            <a:ext cx="148385" cy="14151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63" name="椭圆 62"/>
          <p:cNvSpPr/>
          <p:nvPr/>
        </p:nvSpPr>
        <p:spPr>
          <a:xfrm flipV="1">
            <a:off x="1691681" y="2957207"/>
            <a:ext cx="72007" cy="68671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1244253" y="3888407"/>
            <a:ext cx="148385" cy="14151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65" name="椭圆 64"/>
          <p:cNvSpPr/>
          <p:nvPr/>
        </p:nvSpPr>
        <p:spPr>
          <a:xfrm>
            <a:off x="595844" y="3948166"/>
            <a:ext cx="347289" cy="331199"/>
          </a:xfrm>
          <a:prstGeom prst="ellipse">
            <a:avLst/>
          </a:prstGeom>
          <a:solidFill>
            <a:srgbClr val="508C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7520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0">
        <p:fade/>
      </p:transition>
    </mc:Choice>
    <mc:Fallback xmlns="">
      <p:transition spd="med" advClick="0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7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7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75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75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75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5" presetID="2" presetClass="entr" presetSubtype="3" fill="hold" grpId="0" nodeType="after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17" dur="10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18" dur="10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9" presetID="2" presetClass="entr" presetSubtype="3" fill="hold" grpId="0" nodeType="withEffect" p14:presetBounceEnd="36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21" dur="10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22" dur="10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3" presetID="2" presetClass="entr" presetSubtype="3" fill="hold" grpId="0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25" dur="10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26" dur="10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7" presetID="2" presetClass="entr" presetSubtype="3" fill="hold" grpId="0" nodeType="withEffect" p14:presetBounceEnd="3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29" dur="7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30" dur="7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1" presetID="2" presetClass="entr" presetSubtype="3" fill="hold" grpId="0" nodeType="withEffect" p14:presetBounceEnd="36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33" dur="1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34" dur="1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2" presetClass="entr" presetSubtype="3" fill="hold" grpId="0" nodeType="withEffect" p14:presetBounceEnd="36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6000">
                                          <p:cBhvr additive="base">
                                            <p:cTn id="37" dur="10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6000">
                                          <p:cBhvr additive="base">
                                            <p:cTn id="38" dur="10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4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2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44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7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8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4" fill="hold">
                                <p:stCondLst>
                                  <p:cond delay="3500"/>
                                </p:stCondLst>
                                <p:childTnLst>
                                  <p:par>
                                    <p:cTn id="55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57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8" presetID="2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0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1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62" presetID="2" presetClass="entr" presetSubtype="3" fill="hold" grpId="0" nodeType="after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64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65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6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68" dur="10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69" dur="10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0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2" dur="10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73" dur="10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4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6" dur="10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77" dur="10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8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80" dur="1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1" dur="1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2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84" dur="10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5" dur="10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6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88" dur="10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9" dur="10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0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92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93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4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96" dur="10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97" dur="10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8" presetID="2" presetClass="entr" presetSubtype="3" fill="hold" grpId="0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100" dur="10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101" dur="10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49" grpId="0" animBg="1"/>
          <p:bldP spid="7" grpId="0" animBg="1"/>
          <p:bldP spid="8" grpId="0" animBg="1"/>
          <p:bldP spid="50" grpId="0" animBg="1"/>
          <p:bldP spid="25" grpId="0"/>
          <p:bldP spid="9" grpId="0" animBg="1"/>
          <p:bldP spid="51" grpId="0" animBg="1"/>
          <p:bldP spid="52" grpId="0" animBg="1"/>
          <p:bldP spid="53" grpId="0" animBg="1"/>
          <p:bldP spid="54" grpId="0" animBg="1"/>
          <p:bldP spid="55" grpId="0" animBg="1"/>
          <p:bldP spid="56" grpId="0" animBg="1"/>
          <p:bldP spid="57" grpId="0" animBg="1"/>
          <p:bldP spid="58" grpId="0" animBg="1"/>
          <p:bldP spid="59" grpId="0" animBg="1"/>
          <p:bldP spid="60" grpId="0" animBg="1"/>
          <p:bldP spid="61" grpId="0" animBg="1"/>
          <p:bldP spid="62" grpId="0" animBg="1"/>
          <p:bldP spid="63" grpId="0" animBg="1"/>
          <p:bldP spid="64" grpId="0" animBg="1"/>
          <p:bldP spid="65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7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7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75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75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750" fill="hold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5" presetID="2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10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10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9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10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10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3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5" dur="10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6" dur="10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7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9" dur="7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0" dur="7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1" presetID="2" presetClass="entr" presetSubtype="3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3" dur="1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4" dur="1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10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8" dur="10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9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4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2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44" presetID="53" presetClass="entr" presetSubtype="16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7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8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51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5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4" fill="hold">
                                <p:stCondLst>
                                  <p:cond delay="3500"/>
                                </p:stCondLst>
                                <p:childTnLst>
                                  <p:par>
                                    <p:cTn id="55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57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8" presetID="2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60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1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62" presetID="2" presetClass="entr" presetSubtype="3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4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5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6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8" dur="10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9" dur="10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0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2" dur="10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3" dur="1000" fill="hold"/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4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6" dur="10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7" dur="10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8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0" dur="1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1" dur="1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2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4" dur="10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5" dur="10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6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8" dur="10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9" dur="10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0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2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3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4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6" dur="10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97" dur="10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8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0" dur="10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01" dur="10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2" fill="hold">
                                <p:stCondLst>
                                  <p:cond delay="5000"/>
                                </p:stCondLst>
                                <p:childTnLst>
                                  <p:par>
                                    <p:cTn id="103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5" dur="10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06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07" dur="10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8" grpId="0"/>
          <p:bldP spid="2" grpId="0" animBg="1"/>
          <p:bldP spid="49" grpId="0" animBg="1"/>
          <p:bldP spid="7" grpId="0" animBg="1"/>
          <p:bldP spid="8" grpId="0" animBg="1"/>
          <p:bldP spid="50" grpId="0" animBg="1"/>
          <p:bldP spid="25" grpId="0"/>
          <p:bldP spid="9" grpId="0" animBg="1"/>
          <p:bldP spid="51" grpId="0" animBg="1"/>
          <p:bldP spid="52" grpId="0" animBg="1"/>
          <p:bldP spid="53" grpId="0" animBg="1"/>
          <p:bldP spid="54" grpId="0" animBg="1"/>
          <p:bldP spid="55" grpId="0" animBg="1"/>
          <p:bldP spid="56" grpId="0" animBg="1"/>
          <p:bldP spid="57" grpId="0" animBg="1"/>
          <p:bldP spid="58" grpId="0" animBg="1"/>
          <p:bldP spid="59" grpId="0" animBg="1"/>
          <p:bldP spid="60" grpId="0" animBg="1"/>
          <p:bldP spid="61" grpId="0" animBg="1"/>
          <p:bldP spid="62" grpId="0" animBg="1"/>
          <p:bldP spid="63" grpId="0" animBg="1"/>
          <p:bldP spid="64" grpId="0" animBg="1"/>
          <p:bldP spid="65" grpId="0" animBg="1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8"/>
          <p:cNvSpPr txBox="1"/>
          <p:nvPr/>
        </p:nvSpPr>
        <p:spPr>
          <a:xfrm>
            <a:off x="3163599" y="3329927"/>
            <a:ext cx="2816801" cy="477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3100" dirty="0">
                <a:solidFill>
                  <a:srgbClr val="005DA2"/>
                </a:solidFill>
                <a:cs typeface="+mn-ea"/>
                <a:sym typeface="+mn-lt"/>
              </a:rPr>
              <a:t>业务模型</a:t>
            </a:r>
          </a:p>
        </p:txBody>
      </p:sp>
      <p:sp>
        <p:nvSpPr>
          <p:cNvPr id="10" name="Freeform: Shape 25"/>
          <p:cNvSpPr/>
          <p:nvPr/>
        </p:nvSpPr>
        <p:spPr>
          <a:xfrm>
            <a:off x="3519367" y="881655"/>
            <a:ext cx="2105265" cy="2347393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8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1" name="Freeform: Shape 24"/>
          <p:cNvSpPr/>
          <p:nvPr/>
        </p:nvSpPr>
        <p:spPr>
          <a:xfrm>
            <a:off x="3810176" y="1207072"/>
            <a:ext cx="1521563" cy="1696559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19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2" name="Freeform: Shape 19"/>
          <p:cNvSpPr/>
          <p:nvPr/>
        </p:nvSpPr>
        <p:spPr>
          <a:xfrm>
            <a:off x="4057901" y="1483288"/>
            <a:ext cx="1026113" cy="1144127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/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20" name="TextBox 23"/>
          <p:cNvSpPr txBox="1"/>
          <p:nvPr/>
        </p:nvSpPr>
        <p:spPr>
          <a:xfrm>
            <a:off x="4133285" y="1806082"/>
            <a:ext cx="875346" cy="477636"/>
          </a:xfrm>
          <a:prstGeom prst="rect">
            <a:avLst/>
          </a:prstGeom>
          <a:noFill/>
        </p:spPr>
        <p:txBody>
          <a:bodyPr wrap="square" lIns="0" tIns="0" rIns="0" bIns="0" anchor="ctr">
            <a:normAutofit fontScale="92500" lnSpcReduction="10000"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zh-CN" altLang="en-US" sz="3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87288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4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10" grpId="0" animBg="1"/>
      <p:bldP spid="11" grpId="0" animBg="1"/>
      <p:bldP spid="12" grpId="0" animBg="1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1"/>
          <p:cNvSpPr>
            <a:spLocks/>
          </p:cNvSpPr>
          <p:nvPr/>
        </p:nvSpPr>
        <p:spPr bwMode="auto">
          <a:xfrm>
            <a:off x="619489" y="1183915"/>
            <a:ext cx="7697695" cy="3400277"/>
          </a:xfrm>
          <a:custGeom>
            <a:avLst/>
            <a:gdLst>
              <a:gd name="T0" fmla="*/ 1193 w 3611"/>
              <a:gd name="T1" fmla="*/ 65 h 1760"/>
              <a:gd name="T2" fmla="*/ 1206 w 3611"/>
              <a:gd name="T3" fmla="*/ 92 h 1760"/>
              <a:gd name="T4" fmla="*/ 1114 w 3611"/>
              <a:gd name="T5" fmla="*/ 118 h 1760"/>
              <a:gd name="T6" fmla="*/ 878 w 3611"/>
              <a:gd name="T7" fmla="*/ 183 h 1760"/>
              <a:gd name="T8" fmla="*/ 444 w 3611"/>
              <a:gd name="T9" fmla="*/ 223 h 1760"/>
              <a:gd name="T10" fmla="*/ 2612 w 3611"/>
              <a:gd name="T11" fmla="*/ 223 h 1760"/>
              <a:gd name="T12" fmla="*/ 1363 w 3611"/>
              <a:gd name="T13" fmla="*/ 249 h 1760"/>
              <a:gd name="T14" fmla="*/ 2928 w 3611"/>
              <a:gd name="T15" fmla="*/ 236 h 1760"/>
              <a:gd name="T16" fmla="*/ 431 w 3611"/>
              <a:gd name="T17" fmla="*/ 289 h 1760"/>
              <a:gd name="T18" fmla="*/ 1981 w 3611"/>
              <a:gd name="T19" fmla="*/ 301 h 1760"/>
              <a:gd name="T20" fmla="*/ 3125 w 3611"/>
              <a:gd name="T21" fmla="*/ 301 h 1760"/>
              <a:gd name="T22" fmla="*/ 496 w 3611"/>
              <a:gd name="T23" fmla="*/ 328 h 1760"/>
              <a:gd name="T24" fmla="*/ 1981 w 3611"/>
              <a:gd name="T25" fmla="*/ 315 h 1760"/>
              <a:gd name="T26" fmla="*/ 2836 w 3611"/>
              <a:gd name="T27" fmla="*/ 328 h 1760"/>
              <a:gd name="T28" fmla="*/ 128 w 3611"/>
              <a:gd name="T29" fmla="*/ 380 h 1760"/>
              <a:gd name="T30" fmla="*/ 1232 w 3611"/>
              <a:gd name="T31" fmla="*/ 380 h 1760"/>
              <a:gd name="T32" fmla="*/ 2546 w 3611"/>
              <a:gd name="T33" fmla="*/ 367 h 1760"/>
              <a:gd name="T34" fmla="*/ 3361 w 3611"/>
              <a:gd name="T35" fmla="*/ 355 h 1760"/>
              <a:gd name="T36" fmla="*/ 707 w 3611"/>
              <a:gd name="T37" fmla="*/ 407 h 1760"/>
              <a:gd name="T38" fmla="*/ 2494 w 3611"/>
              <a:gd name="T39" fmla="*/ 420 h 1760"/>
              <a:gd name="T40" fmla="*/ 3401 w 3611"/>
              <a:gd name="T41" fmla="*/ 420 h 1760"/>
              <a:gd name="T42" fmla="*/ 1955 w 3611"/>
              <a:gd name="T43" fmla="*/ 446 h 1760"/>
              <a:gd name="T44" fmla="*/ 2770 w 3611"/>
              <a:gd name="T45" fmla="*/ 434 h 1760"/>
              <a:gd name="T46" fmla="*/ 628 w 3611"/>
              <a:gd name="T47" fmla="*/ 486 h 1760"/>
              <a:gd name="T48" fmla="*/ 2336 w 3611"/>
              <a:gd name="T49" fmla="*/ 499 h 1760"/>
              <a:gd name="T50" fmla="*/ 404 w 3611"/>
              <a:gd name="T51" fmla="*/ 512 h 1760"/>
              <a:gd name="T52" fmla="*/ 1876 w 3611"/>
              <a:gd name="T53" fmla="*/ 525 h 1760"/>
              <a:gd name="T54" fmla="*/ 2691 w 3611"/>
              <a:gd name="T55" fmla="*/ 512 h 1760"/>
              <a:gd name="T56" fmla="*/ 786 w 3611"/>
              <a:gd name="T57" fmla="*/ 565 h 1760"/>
              <a:gd name="T58" fmla="*/ 2218 w 3611"/>
              <a:gd name="T59" fmla="*/ 577 h 1760"/>
              <a:gd name="T60" fmla="*/ 3085 w 3611"/>
              <a:gd name="T61" fmla="*/ 577 h 1760"/>
              <a:gd name="T62" fmla="*/ 1758 w 3611"/>
              <a:gd name="T63" fmla="*/ 604 h 1760"/>
              <a:gd name="T64" fmla="*/ 2573 w 3611"/>
              <a:gd name="T65" fmla="*/ 591 h 1760"/>
              <a:gd name="T66" fmla="*/ 707 w 3611"/>
              <a:gd name="T67" fmla="*/ 643 h 1760"/>
              <a:gd name="T68" fmla="*/ 2376 w 3611"/>
              <a:gd name="T69" fmla="*/ 656 h 1760"/>
              <a:gd name="T70" fmla="*/ 602 w 3611"/>
              <a:gd name="T71" fmla="*/ 696 h 1760"/>
              <a:gd name="T72" fmla="*/ 2270 w 3611"/>
              <a:gd name="T73" fmla="*/ 683 h 1760"/>
              <a:gd name="T74" fmla="*/ 523 w 3611"/>
              <a:gd name="T75" fmla="*/ 710 h 1760"/>
              <a:gd name="T76" fmla="*/ 2284 w 3611"/>
              <a:gd name="T77" fmla="*/ 722 h 1760"/>
              <a:gd name="T78" fmla="*/ 602 w 3611"/>
              <a:gd name="T79" fmla="*/ 774 h 1760"/>
              <a:gd name="T80" fmla="*/ 2415 w 3611"/>
              <a:gd name="T81" fmla="*/ 774 h 1760"/>
              <a:gd name="T82" fmla="*/ 772 w 3611"/>
              <a:gd name="T83" fmla="*/ 801 h 1760"/>
              <a:gd name="T84" fmla="*/ 2415 w 3611"/>
              <a:gd name="T85" fmla="*/ 788 h 1760"/>
              <a:gd name="T86" fmla="*/ 1693 w 3611"/>
              <a:gd name="T87" fmla="*/ 841 h 1760"/>
              <a:gd name="T88" fmla="*/ 2573 w 3611"/>
              <a:gd name="T89" fmla="*/ 853 h 1760"/>
              <a:gd name="T90" fmla="*/ 1981 w 3611"/>
              <a:gd name="T91" fmla="*/ 893 h 1760"/>
              <a:gd name="T92" fmla="*/ 628 w 3611"/>
              <a:gd name="T93" fmla="*/ 919 h 1760"/>
              <a:gd name="T94" fmla="*/ 2218 w 3611"/>
              <a:gd name="T95" fmla="*/ 907 h 1760"/>
              <a:gd name="T96" fmla="*/ 1876 w 3611"/>
              <a:gd name="T97" fmla="*/ 959 h 1760"/>
              <a:gd name="T98" fmla="*/ 1745 w 3611"/>
              <a:gd name="T99" fmla="*/ 1011 h 1760"/>
              <a:gd name="T100" fmla="*/ 1627 w 3611"/>
              <a:gd name="T101" fmla="*/ 1025 h 1760"/>
              <a:gd name="T102" fmla="*/ 1127 w 3611"/>
              <a:gd name="T103" fmla="*/ 1077 h 1760"/>
              <a:gd name="T104" fmla="*/ 1075 w 3611"/>
              <a:gd name="T105" fmla="*/ 1104 h 1760"/>
              <a:gd name="T106" fmla="*/ 1023 w 3611"/>
              <a:gd name="T107" fmla="*/ 1156 h 1760"/>
              <a:gd name="T108" fmla="*/ 917 w 3611"/>
              <a:gd name="T109" fmla="*/ 1183 h 1760"/>
              <a:gd name="T110" fmla="*/ 956 w 3611"/>
              <a:gd name="T111" fmla="*/ 1222 h 1760"/>
              <a:gd name="T112" fmla="*/ 1101 w 3611"/>
              <a:gd name="T113" fmla="*/ 1274 h 1760"/>
              <a:gd name="T114" fmla="*/ 1272 w 3611"/>
              <a:gd name="T115" fmla="*/ 1326 h 1760"/>
              <a:gd name="T116" fmla="*/ 1245 w 3611"/>
              <a:gd name="T117" fmla="*/ 1353 h 1760"/>
              <a:gd name="T118" fmla="*/ 1114 w 3611"/>
              <a:gd name="T119" fmla="*/ 1405 h 1760"/>
              <a:gd name="T120" fmla="*/ 1154 w 3611"/>
              <a:gd name="T121" fmla="*/ 1445 h 1760"/>
              <a:gd name="T122" fmla="*/ 1929 w 3611"/>
              <a:gd name="T123" fmla="*/ 1471 h 1760"/>
              <a:gd name="T124" fmla="*/ 948 w 3611"/>
              <a:gd name="T125" fmla="*/ 1590 h 17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611" h="1760">
                <a:moveTo>
                  <a:pt x="825" y="13"/>
                </a:moveTo>
                <a:cubicBezTo>
                  <a:pt x="825" y="6"/>
                  <a:pt x="831" y="0"/>
                  <a:pt x="838" y="0"/>
                </a:cubicBezTo>
                <a:cubicBezTo>
                  <a:pt x="845" y="0"/>
                  <a:pt x="851" y="6"/>
                  <a:pt x="851" y="13"/>
                </a:cubicBezTo>
                <a:cubicBezTo>
                  <a:pt x="851" y="20"/>
                  <a:pt x="845" y="25"/>
                  <a:pt x="838" y="25"/>
                </a:cubicBezTo>
                <a:cubicBezTo>
                  <a:pt x="831" y="25"/>
                  <a:pt x="825" y="20"/>
                  <a:pt x="825" y="13"/>
                </a:cubicBezTo>
                <a:close/>
                <a:moveTo>
                  <a:pt x="878" y="25"/>
                </a:moveTo>
                <a:cubicBezTo>
                  <a:pt x="885" y="25"/>
                  <a:pt x="890" y="20"/>
                  <a:pt x="890" y="13"/>
                </a:cubicBezTo>
                <a:cubicBezTo>
                  <a:pt x="890" y="6"/>
                  <a:pt x="885" y="0"/>
                  <a:pt x="878" y="0"/>
                </a:cubicBezTo>
                <a:cubicBezTo>
                  <a:pt x="870" y="0"/>
                  <a:pt x="865" y="6"/>
                  <a:pt x="865" y="13"/>
                </a:cubicBezTo>
                <a:cubicBezTo>
                  <a:pt x="865" y="20"/>
                  <a:pt x="870" y="25"/>
                  <a:pt x="878" y="25"/>
                </a:cubicBezTo>
                <a:close/>
                <a:moveTo>
                  <a:pt x="917" y="25"/>
                </a:moveTo>
                <a:cubicBezTo>
                  <a:pt x="924" y="25"/>
                  <a:pt x="930" y="20"/>
                  <a:pt x="930" y="13"/>
                </a:cubicBezTo>
                <a:cubicBezTo>
                  <a:pt x="930" y="6"/>
                  <a:pt x="924" y="0"/>
                  <a:pt x="917" y="0"/>
                </a:cubicBezTo>
                <a:cubicBezTo>
                  <a:pt x="910" y="0"/>
                  <a:pt x="904" y="6"/>
                  <a:pt x="904" y="13"/>
                </a:cubicBezTo>
                <a:cubicBezTo>
                  <a:pt x="904" y="20"/>
                  <a:pt x="910" y="25"/>
                  <a:pt x="917" y="25"/>
                </a:cubicBezTo>
                <a:close/>
                <a:moveTo>
                  <a:pt x="956" y="25"/>
                </a:moveTo>
                <a:cubicBezTo>
                  <a:pt x="963" y="25"/>
                  <a:pt x="969" y="20"/>
                  <a:pt x="969" y="13"/>
                </a:cubicBezTo>
                <a:cubicBezTo>
                  <a:pt x="969" y="6"/>
                  <a:pt x="963" y="0"/>
                  <a:pt x="956" y="0"/>
                </a:cubicBezTo>
                <a:cubicBezTo>
                  <a:pt x="949" y="0"/>
                  <a:pt x="944" y="6"/>
                  <a:pt x="944" y="13"/>
                </a:cubicBezTo>
                <a:cubicBezTo>
                  <a:pt x="944" y="20"/>
                  <a:pt x="949" y="25"/>
                  <a:pt x="956" y="25"/>
                </a:cubicBezTo>
                <a:close/>
                <a:moveTo>
                  <a:pt x="996" y="25"/>
                </a:moveTo>
                <a:cubicBezTo>
                  <a:pt x="1003" y="25"/>
                  <a:pt x="1009" y="20"/>
                  <a:pt x="1009" y="13"/>
                </a:cubicBezTo>
                <a:cubicBezTo>
                  <a:pt x="1009" y="6"/>
                  <a:pt x="1003" y="0"/>
                  <a:pt x="996" y="0"/>
                </a:cubicBezTo>
                <a:cubicBezTo>
                  <a:pt x="989" y="0"/>
                  <a:pt x="983" y="6"/>
                  <a:pt x="983" y="13"/>
                </a:cubicBezTo>
                <a:cubicBezTo>
                  <a:pt x="983" y="20"/>
                  <a:pt x="989" y="25"/>
                  <a:pt x="996" y="25"/>
                </a:cubicBezTo>
                <a:close/>
                <a:moveTo>
                  <a:pt x="1035" y="25"/>
                </a:moveTo>
                <a:cubicBezTo>
                  <a:pt x="1042" y="25"/>
                  <a:pt x="1048" y="20"/>
                  <a:pt x="1048" y="13"/>
                </a:cubicBezTo>
                <a:cubicBezTo>
                  <a:pt x="1048" y="6"/>
                  <a:pt x="1042" y="0"/>
                  <a:pt x="1035" y="0"/>
                </a:cubicBezTo>
                <a:cubicBezTo>
                  <a:pt x="1028" y="0"/>
                  <a:pt x="1022" y="6"/>
                  <a:pt x="1022" y="13"/>
                </a:cubicBezTo>
                <a:cubicBezTo>
                  <a:pt x="1022" y="20"/>
                  <a:pt x="1028" y="25"/>
                  <a:pt x="1035" y="25"/>
                </a:cubicBezTo>
                <a:close/>
                <a:moveTo>
                  <a:pt x="1114" y="25"/>
                </a:moveTo>
                <a:cubicBezTo>
                  <a:pt x="1121" y="25"/>
                  <a:pt x="1127" y="20"/>
                  <a:pt x="1127" y="13"/>
                </a:cubicBezTo>
                <a:cubicBezTo>
                  <a:pt x="1127" y="6"/>
                  <a:pt x="1121" y="0"/>
                  <a:pt x="1114" y="0"/>
                </a:cubicBezTo>
                <a:cubicBezTo>
                  <a:pt x="1107" y="0"/>
                  <a:pt x="1101" y="6"/>
                  <a:pt x="1101" y="13"/>
                </a:cubicBezTo>
                <a:cubicBezTo>
                  <a:pt x="1101" y="20"/>
                  <a:pt x="1107" y="25"/>
                  <a:pt x="1114" y="25"/>
                </a:cubicBezTo>
                <a:close/>
                <a:moveTo>
                  <a:pt x="1193" y="25"/>
                </a:moveTo>
                <a:cubicBezTo>
                  <a:pt x="1200" y="25"/>
                  <a:pt x="1206" y="20"/>
                  <a:pt x="1206" y="13"/>
                </a:cubicBezTo>
                <a:cubicBezTo>
                  <a:pt x="1206" y="6"/>
                  <a:pt x="1200" y="0"/>
                  <a:pt x="1193" y="0"/>
                </a:cubicBezTo>
                <a:cubicBezTo>
                  <a:pt x="1186" y="0"/>
                  <a:pt x="1180" y="6"/>
                  <a:pt x="1180" y="13"/>
                </a:cubicBezTo>
                <a:cubicBezTo>
                  <a:pt x="1180" y="20"/>
                  <a:pt x="1186" y="25"/>
                  <a:pt x="1193" y="25"/>
                </a:cubicBezTo>
                <a:close/>
                <a:moveTo>
                  <a:pt x="1272" y="25"/>
                </a:moveTo>
                <a:cubicBezTo>
                  <a:pt x="1279" y="25"/>
                  <a:pt x="1285" y="20"/>
                  <a:pt x="1285" y="13"/>
                </a:cubicBezTo>
                <a:cubicBezTo>
                  <a:pt x="1285" y="6"/>
                  <a:pt x="1279" y="0"/>
                  <a:pt x="1272" y="0"/>
                </a:cubicBezTo>
                <a:cubicBezTo>
                  <a:pt x="1265" y="0"/>
                  <a:pt x="1259" y="6"/>
                  <a:pt x="1259" y="13"/>
                </a:cubicBezTo>
                <a:cubicBezTo>
                  <a:pt x="1259" y="20"/>
                  <a:pt x="1265" y="25"/>
                  <a:pt x="1272" y="25"/>
                </a:cubicBezTo>
                <a:close/>
                <a:moveTo>
                  <a:pt x="1311" y="25"/>
                </a:moveTo>
                <a:cubicBezTo>
                  <a:pt x="1318" y="25"/>
                  <a:pt x="1324" y="20"/>
                  <a:pt x="1324" y="13"/>
                </a:cubicBezTo>
                <a:cubicBezTo>
                  <a:pt x="1324" y="6"/>
                  <a:pt x="1318" y="0"/>
                  <a:pt x="1311" y="0"/>
                </a:cubicBezTo>
                <a:cubicBezTo>
                  <a:pt x="1304" y="0"/>
                  <a:pt x="1298" y="6"/>
                  <a:pt x="1298" y="13"/>
                </a:cubicBezTo>
                <a:cubicBezTo>
                  <a:pt x="1298" y="20"/>
                  <a:pt x="1304" y="25"/>
                  <a:pt x="1311" y="25"/>
                </a:cubicBezTo>
                <a:close/>
                <a:moveTo>
                  <a:pt x="1351" y="25"/>
                </a:moveTo>
                <a:cubicBezTo>
                  <a:pt x="1358" y="25"/>
                  <a:pt x="1363" y="20"/>
                  <a:pt x="1363" y="13"/>
                </a:cubicBezTo>
                <a:cubicBezTo>
                  <a:pt x="1363" y="6"/>
                  <a:pt x="1358" y="0"/>
                  <a:pt x="1351" y="0"/>
                </a:cubicBezTo>
                <a:cubicBezTo>
                  <a:pt x="1344" y="0"/>
                  <a:pt x="1338" y="6"/>
                  <a:pt x="1338" y="13"/>
                </a:cubicBezTo>
                <a:cubicBezTo>
                  <a:pt x="1338" y="20"/>
                  <a:pt x="1344" y="25"/>
                  <a:pt x="1351" y="25"/>
                </a:cubicBezTo>
                <a:close/>
                <a:moveTo>
                  <a:pt x="1390" y="25"/>
                </a:moveTo>
                <a:cubicBezTo>
                  <a:pt x="1397" y="25"/>
                  <a:pt x="1403" y="20"/>
                  <a:pt x="1403" y="13"/>
                </a:cubicBezTo>
                <a:cubicBezTo>
                  <a:pt x="1403" y="6"/>
                  <a:pt x="1397" y="0"/>
                  <a:pt x="1390" y="0"/>
                </a:cubicBezTo>
                <a:cubicBezTo>
                  <a:pt x="1383" y="0"/>
                  <a:pt x="1377" y="6"/>
                  <a:pt x="1377" y="13"/>
                </a:cubicBezTo>
                <a:cubicBezTo>
                  <a:pt x="1377" y="20"/>
                  <a:pt x="1383" y="25"/>
                  <a:pt x="1390" y="25"/>
                </a:cubicBezTo>
                <a:close/>
                <a:moveTo>
                  <a:pt x="1429" y="20"/>
                </a:moveTo>
                <a:cubicBezTo>
                  <a:pt x="1434" y="20"/>
                  <a:pt x="1437" y="17"/>
                  <a:pt x="1437" y="13"/>
                </a:cubicBezTo>
                <a:cubicBezTo>
                  <a:pt x="1437" y="9"/>
                  <a:pt x="1434" y="5"/>
                  <a:pt x="1429" y="5"/>
                </a:cubicBezTo>
                <a:cubicBezTo>
                  <a:pt x="1425" y="5"/>
                  <a:pt x="1422" y="9"/>
                  <a:pt x="1422" y="13"/>
                </a:cubicBezTo>
                <a:cubicBezTo>
                  <a:pt x="1422" y="17"/>
                  <a:pt x="1425" y="20"/>
                  <a:pt x="1429" y="20"/>
                </a:cubicBezTo>
                <a:close/>
                <a:moveTo>
                  <a:pt x="759" y="65"/>
                </a:moveTo>
                <a:cubicBezTo>
                  <a:pt x="766" y="65"/>
                  <a:pt x="772" y="59"/>
                  <a:pt x="772" y="52"/>
                </a:cubicBezTo>
                <a:cubicBezTo>
                  <a:pt x="772" y="45"/>
                  <a:pt x="766" y="39"/>
                  <a:pt x="759" y="39"/>
                </a:cubicBezTo>
                <a:cubicBezTo>
                  <a:pt x="752" y="39"/>
                  <a:pt x="746" y="45"/>
                  <a:pt x="746" y="52"/>
                </a:cubicBezTo>
                <a:cubicBezTo>
                  <a:pt x="746" y="59"/>
                  <a:pt x="752" y="65"/>
                  <a:pt x="759" y="65"/>
                </a:cubicBezTo>
                <a:close/>
                <a:moveTo>
                  <a:pt x="838" y="43"/>
                </a:moveTo>
                <a:cubicBezTo>
                  <a:pt x="833" y="43"/>
                  <a:pt x="829" y="47"/>
                  <a:pt x="829" y="52"/>
                </a:cubicBezTo>
                <a:cubicBezTo>
                  <a:pt x="829" y="57"/>
                  <a:pt x="833" y="61"/>
                  <a:pt x="838" y="61"/>
                </a:cubicBezTo>
                <a:cubicBezTo>
                  <a:pt x="843" y="61"/>
                  <a:pt x="847" y="57"/>
                  <a:pt x="847" y="52"/>
                </a:cubicBezTo>
                <a:cubicBezTo>
                  <a:pt x="847" y="47"/>
                  <a:pt x="843" y="43"/>
                  <a:pt x="838" y="43"/>
                </a:cubicBezTo>
                <a:close/>
                <a:moveTo>
                  <a:pt x="917" y="65"/>
                </a:moveTo>
                <a:cubicBezTo>
                  <a:pt x="924" y="65"/>
                  <a:pt x="930" y="59"/>
                  <a:pt x="930" y="52"/>
                </a:cubicBezTo>
                <a:cubicBezTo>
                  <a:pt x="930" y="45"/>
                  <a:pt x="924" y="39"/>
                  <a:pt x="917" y="39"/>
                </a:cubicBezTo>
                <a:cubicBezTo>
                  <a:pt x="910" y="39"/>
                  <a:pt x="904" y="45"/>
                  <a:pt x="904" y="52"/>
                </a:cubicBezTo>
                <a:cubicBezTo>
                  <a:pt x="904" y="59"/>
                  <a:pt x="910" y="65"/>
                  <a:pt x="917" y="65"/>
                </a:cubicBezTo>
                <a:close/>
                <a:moveTo>
                  <a:pt x="956" y="65"/>
                </a:moveTo>
                <a:cubicBezTo>
                  <a:pt x="963" y="65"/>
                  <a:pt x="969" y="59"/>
                  <a:pt x="969" y="52"/>
                </a:cubicBezTo>
                <a:cubicBezTo>
                  <a:pt x="969" y="45"/>
                  <a:pt x="963" y="39"/>
                  <a:pt x="956" y="39"/>
                </a:cubicBezTo>
                <a:cubicBezTo>
                  <a:pt x="949" y="39"/>
                  <a:pt x="944" y="45"/>
                  <a:pt x="944" y="52"/>
                </a:cubicBezTo>
                <a:cubicBezTo>
                  <a:pt x="944" y="59"/>
                  <a:pt x="949" y="65"/>
                  <a:pt x="956" y="65"/>
                </a:cubicBezTo>
                <a:close/>
                <a:moveTo>
                  <a:pt x="1035" y="65"/>
                </a:moveTo>
                <a:cubicBezTo>
                  <a:pt x="1042" y="65"/>
                  <a:pt x="1048" y="59"/>
                  <a:pt x="1048" y="52"/>
                </a:cubicBezTo>
                <a:cubicBezTo>
                  <a:pt x="1048" y="45"/>
                  <a:pt x="1042" y="39"/>
                  <a:pt x="1035" y="39"/>
                </a:cubicBezTo>
                <a:cubicBezTo>
                  <a:pt x="1028" y="39"/>
                  <a:pt x="1022" y="45"/>
                  <a:pt x="1022" y="52"/>
                </a:cubicBezTo>
                <a:cubicBezTo>
                  <a:pt x="1022" y="59"/>
                  <a:pt x="1028" y="65"/>
                  <a:pt x="1035" y="65"/>
                </a:cubicBezTo>
                <a:close/>
                <a:moveTo>
                  <a:pt x="1075" y="65"/>
                </a:moveTo>
                <a:cubicBezTo>
                  <a:pt x="1082" y="65"/>
                  <a:pt x="1087" y="59"/>
                  <a:pt x="1087" y="52"/>
                </a:cubicBezTo>
                <a:cubicBezTo>
                  <a:pt x="1087" y="45"/>
                  <a:pt x="1082" y="39"/>
                  <a:pt x="1075" y="39"/>
                </a:cubicBezTo>
                <a:cubicBezTo>
                  <a:pt x="1068" y="39"/>
                  <a:pt x="1062" y="45"/>
                  <a:pt x="1062" y="52"/>
                </a:cubicBezTo>
                <a:cubicBezTo>
                  <a:pt x="1062" y="59"/>
                  <a:pt x="1068" y="65"/>
                  <a:pt x="1075" y="65"/>
                </a:cubicBezTo>
                <a:close/>
                <a:moveTo>
                  <a:pt x="1114" y="65"/>
                </a:moveTo>
                <a:cubicBezTo>
                  <a:pt x="1121" y="65"/>
                  <a:pt x="1127" y="59"/>
                  <a:pt x="1127" y="52"/>
                </a:cubicBezTo>
                <a:cubicBezTo>
                  <a:pt x="1127" y="45"/>
                  <a:pt x="1121" y="39"/>
                  <a:pt x="1114" y="39"/>
                </a:cubicBezTo>
                <a:cubicBezTo>
                  <a:pt x="1107" y="39"/>
                  <a:pt x="1101" y="45"/>
                  <a:pt x="1101" y="52"/>
                </a:cubicBezTo>
                <a:cubicBezTo>
                  <a:pt x="1101" y="59"/>
                  <a:pt x="1107" y="65"/>
                  <a:pt x="1114" y="65"/>
                </a:cubicBezTo>
                <a:close/>
                <a:moveTo>
                  <a:pt x="1153" y="65"/>
                </a:moveTo>
                <a:cubicBezTo>
                  <a:pt x="1161" y="65"/>
                  <a:pt x="1166" y="59"/>
                  <a:pt x="1166" y="52"/>
                </a:cubicBezTo>
                <a:cubicBezTo>
                  <a:pt x="1166" y="45"/>
                  <a:pt x="1161" y="39"/>
                  <a:pt x="1153" y="39"/>
                </a:cubicBezTo>
                <a:cubicBezTo>
                  <a:pt x="1146" y="39"/>
                  <a:pt x="1141" y="45"/>
                  <a:pt x="1141" y="52"/>
                </a:cubicBezTo>
                <a:cubicBezTo>
                  <a:pt x="1141" y="59"/>
                  <a:pt x="1146" y="65"/>
                  <a:pt x="1153" y="65"/>
                </a:cubicBezTo>
                <a:close/>
                <a:moveTo>
                  <a:pt x="1193" y="65"/>
                </a:moveTo>
                <a:cubicBezTo>
                  <a:pt x="1200" y="65"/>
                  <a:pt x="1206" y="59"/>
                  <a:pt x="1206" y="52"/>
                </a:cubicBezTo>
                <a:cubicBezTo>
                  <a:pt x="1206" y="45"/>
                  <a:pt x="1200" y="39"/>
                  <a:pt x="1193" y="39"/>
                </a:cubicBezTo>
                <a:cubicBezTo>
                  <a:pt x="1186" y="39"/>
                  <a:pt x="1180" y="45"/>
                  <a:pt x="1180" y="52"/>
                </a:cubicBezTo>
                <a:cubicBezTo>
                  <a:pt x="1180" y="59"/>
                  <a:pt x="1186" y="65"/>
                  <a:pt x="1193" y="65"/>
                </a:cubicBezTo>
                <a:close/>
                <a:moveTo>
                  <a:pt x="1232" y="65"/>
                </a:moveTo>
                <a:cubicBezTo>
                  <a:pt x="1239" y="65"/>
                  <a:pt x="1245" y="59"/>
                  <a:pt x="1245" y="52"/>
                </a:cubicBezTo>
                <a:cubicBezTo>
                  <a:pt x="1245" y="45"/>
                  <a:pt x="1239" y="39"/>
                  <a:pt x="1232" y="39"/>
                </a:cubicBezTo>
                <a:cubicBezTo>
                  <a:pt x="1225" y="39"/>
                  <a:pt x="1220" y="45"/>
                  <a:pt x="1220" y="52"/>
                </a:cubicBezTo>
                <a:cubicBezTo>
                  <a:pt x="1220" y="59"/>
                  <a:pt x="1225" y="65"/>
                  <a:pt x="1232" y="65"/>
                </a:cubicBezTo>
                <a:close/>
                <a:moveTo>
                  <a:pt x="1272" y="65"/>
                </a:moveTo>
                <a:cubicBezTo>
                  <a:pt x="1279" y="65"/>
                  <a:pt x="1285" y="59"/>
                  <a:pt x="1285" y="52"/>
                </a:cubicBezTo>
                <a:cubicBezTo>
                  <a:pt x="1285" y="45"/>
                  <a:pt x="1279" y="39"/>
                  <a:pt x="1272" y="39"/>
                </a:cubicBezTo>
                <a:cubicBezTo>
                  <a:pt x="1265" y="39"/>
                  <a:pt x="1259" y="45"/>
                  <a:pt x="1259" y="52"/>
                </a:cubicBezTo>
                <a:cubicBezTo>
                  <a:pt x="1259" y="59"/>
                  <a:pt x="1265" y="65"/>
                  <a:pt x="1272" y="65"/>
                </a:cubicBezTo>
                <a:close/>
                <a:moveTo>
                  <a:pt x="1311" y="65"/>
                </a:moveTo>
                <a:cubicBezTo>
                  <a:pt x="1318" y="65"/>
                  <a:pt x="1324" y="59"/>
                  <a:pt x="1324" y="52"/>
                </a:cubicBezTo>
                <a:cubicBezTo>
                  <a:pt x="1324" y="45"/>
                  <a:pt x="1318" y="39"/>
                  <a:pt x="1311" y="39"/>
                </a:cubicBezTo>
                <a:cubicBezTo>
                  <a:pt x="1304" y="39"/>
                  <a:pt x="1298" y="45"/>
                  <a:pt x="1298" y="52"/>
                </a:cubicBezTo>
                <a:cubicBezTo>
                  <a:pt x="1298" y="59"/>
                  <a:pt x="1304" y="65"/>
                  <a:pt x="1311" y="65"/>
                </a:cubicBezTo>
                <a:close/>
                <a:moveTo>
                  <a:pt x="1351" y="65"/>
                </a:moveTo>
                <a:cubicBezTo>
                  <a:pt x="1358" y="65"/>
                  <a:pt x="1363" y="59"/>
                  <a:pt x="1363" y="52"/>
                </a:cubicBezTo>
                <a:cubicBezTo>
                  <a:pt x="1363" y="45"/>
                  <a:pt x="1358" y="39"/>
                  <a:pt x="1351" y="39"/>
                </a:cubicBezTo>
                <a:cubicBezTo>
                  <a:pt x="1344" y="39"/>
                  <a:pt x="1338" y="45"/>
                  <a:pt x="1338" y="52"/>
                </a:cubicBezTo>
                <a:cubicBezTo>
                  <a:pt x="1338" y="59"/>
                  <a:pt x="1344" y="65"/>
                  <a:pt x="1351" y="65"/>
                </a:cubicBezTo>
                <a:close/>
                <a:moveTo>
                  <a:pt x="1390" y="65"/>
                </a:moveTo>
                <a:cubicBezTo>
                  <a:pt x="1397" y="65"/>
                  <a:pt x="1403" y="59"/>
                  <a:pt x="1403" y="52"/>
                </a:cubicBezTo>
                <a:cubicBezTo>
                  <a:pt x="1403" y="45"/>
                  <a:pt x="1397" y="39"/>
                  <a:pt x="1390" y="39"/>
                </a:cubicBezTo>
                <a:cubicBezTo>
                  <a:pt x="1383" y="39"/>
                  <a:pt x="1377" y="45"/>
                  <a:pt x="1377" y="52"/>
                </a:cubicBezTo>
                <a:cubicBezTo>
                  <a:pt x="1377" y="59"/>
                  <a:pt x="1383" y="65"/>
                  <a:pt x="1390" y="65"/>
                </a:cubicBezTo>
                <a:close/>
                <a:moveTo>
                  <a:pt x="1429" y="65"/>
                </a:moveTo>
                <a:cubicBezTo>
                  <a:pt x="1437" y="65"/>
                  <a:pt x="1442" y="59"/>
                  <a:pt x="1442" y="52"/>
                </a:cubicBezTo>
                <a:cubicBezTo>
                  <a:pt x="1442" y="45"/>
                  <a:pt x="1437" y="39"/>
                  <a:pt x="1429" y="39"/>
                </a:cubicBezTo>
                <a:cubicBezTo>
                  <a:pt x="1422" y="39"/>
                  <a:pt x="1417" y="45"/>
                  <a:pt x="1417" y="52"/>
                </a:cubicBezTo>
                <a:cubicBezTo>
                  <a:pt x="1417" y="59"/>
                  <a:pt x="1422" y="65"/>
                  <a:pt x="1429" y="65"/>
                </a:cubicBezTo>
                <a:close/>
                <a:moveTo>
                  <a:pt x="1469" y="65"/>
                </a:moveTo>
                <a:cubicBezTo>
                  <a:pt x="1476" y="65"/>
                  <a:pt x="1482" y="59"/>
                  <a:pt x="1482" y="52"/>
                </a:cubicBezTo>
                <a:cubicBezTo>
                  <a:pt x="1482" y="45"/>
                  <a:pt x="1476" y="39"/>
                  <a:pt x="1469" y="39"/>
                </a:cubicBezTo>
                <a:cubicBezTo>
                  <a:pt x="1462" y="39"/>
                  <a:pt x="1456" y="45"/>
                  <a:pt x="1456" y="52"/>
                </a:cubicBezTo>
                <a:cubicBezTo>
                  <a:pt x="1456" y="59"/>
                  <a:pt x="1462" y="65"/>
                  <a:pt x="1469" y="65"/>
                </a:cubicBezTo>
                <a:close/>
                <a:moveTo>
                  <a:pt x="1508" y="65"/>
                </a:moveTo>
                <a:cubicBezTo>
                  <a:pt x="1515" y="65"/>
                  <a:pt x="1521" y="59"/>
                  <a:pt x="1521" y="52"/>
                </a:cubicBezTo>
                <a:cubicBezTo>
                  <a:pt x="1521" y="45"/>
                  <a:pt x="1515" y="39"/>
                  <a:pt x="1508" y="39"/>
                </a:cubicBezTo>
                <a:cubicBezTo>
                  <a:pt x="1501" y="39"/>
                  <a:pt x="1496" y="45"/>
                  <a:pt x="1496" y="52"/>
                </a:cubicBezTo>
                <a:cubicBezTo>
                  <a:pt x="1496" y="59"/>
                  <a:pt x="1501" y="65"/>
                  <a:pt x="1508" y="65"/>
                </a:cubicBezTo>
                <a:close/>
                <a:moveTo>
                  <a:pt x="2652" y="65"/>
                </a:moveTo>
                <a:cubicBezTo>
                  <a:pt x="2659" y="65"/>
                  <a:pt x="2664" y="59"/>
                  <a:pt x="2664" y="52"/>
                </a:cubicBezTo>
                <a:cubicBezTo>
                  <a:pt x="2664" y="45"/>
                  <a:pt x="2659" y="39"/>
                  <a:pt x="2652" y="39"/>
                </a:cubicBezTo>
                <a:cubicBezTo>
                  <a:pt x="2645" y="39"/>
                  <a:pt x="2639" y="45"/>
                  <a:pt x="2639" y="52"/>
                </a:cubicBezTo>
                <a:cubicBezTo>
                  <a:pt x="2639" y="59"/>
                  <a:pt x="2645" y="65"/>
                  <a:pt x="2652" y="65"/>
                </a:cubicBezTo>
                <a:close/>
                <a:moveTo>
                  <a:pt x="641" y="102"/>
                </a:moveTo>
                <a:cubicBezTo>
                  <a:pt x="647" y="102"/>
                  <a:pt x="652" y="97"/>
                  <a:pt x="652" y="92"/>
                </a:cubicBezTo>
                <a:cubicBezTo>
                  <a:pt x="652" y="86"/>
                  <a:pt x="647" y="81"/>
                  <a:pt x="641" y="81"/>
                </a:cubicBezTo>
                <a:cubicBezTo>
                  <a:pt x="635" y="81"/>
                  <a:pt x="630" y="86"/>
                  <a:pt x="630" y="92"/>
                </a:cubicBezTo>
                <a:cubicBezTo>
                  <a:pt x="630" y="97"/>
                  <a:pt x="635" y="102"/>
                  <a:pt x="641" y="102"/>
                </a:cubicBezTo>
                <a:close/>
                <a:moveTo>
                  <a:pt x="759" y="104"/>
                </a:moveTo>
                <a:cubicBezTo>
                  <a:pt x="766" y="104"/>
                  <a:pt x="772" y="99"/>
                  <a:pt x="772" y="92"/>
                </a:cubicBezTo>
                <a:cubicBezTo>
                  <a:pt x="772" y="84"/>
                  <a:pt x="766" y="79"/>
                  <a:pt x="759" y="79"/>
                </a:cubicBezTo>
                <a:cubicBezTo>
                  <a:pt x="752" y="79"/>
                  <a:pt x="746" y="84"/>
                  <a:pt x="746" y="92"/>
                </a:cubicBezTo>
                <a:cubicBezTo>
                  <a:pt x="746" y="99"/>
                  <a:pt x="752" y="104"/>
                  <a:pt x="759" y="104"/>
                </a:cubicBezTo>
                <a:close/>
                <a:moveTo>
                  <a:pt x="799" y="104"/>
                </a:moveTo>
                <a:cubicBezTo>
                  <a:pt x="806" y="104"/>
                  <a:pt x="811" y="99"/>
                  <a:pt x="811" y="92"/>
                </a:cubicBezTo>
                <a:cubicBezTo>
                  <a:pt x="811" y="84"/>
                  <a:pt x="806" y="79"/>
                  <a:pt x="799" y="79"/>
                </a:cubicBezTo>
                <a:cubicBezTo>
                  <a:pt x="792" y="79"/>
                  <a:pt x="786" y="84"/>
                  <a:pt x="786" y="92"/>
                </a:cubicBezTo>
                <a:cubicBezTo>
                  <a:pt x="786" y="99"/>
                  <a:pt x="792" y="104"/>
                  <a:pt x="799" y="104"/>
                </a:cubicBezTo>
                <a:close/>
                <a:moveTo>
                  <a:pt x="838" y="104"/>
                </a:moveTo>
                <a:cubicBezTo>
                  <a:pt x="845" y="104"/>
                  <a:pt x="851" y="99"/>
                  <a:pt x="851" y="92"/>
                </a:cubicBezTo>
                <a:cubicBezTo>
                  <a:pt x="851" y="84"/>
                  <a:pt x="845" y="79"/>
                  <a:pt x="838" y="79"/>
                </a:cubicBezTo>
                <a:cubicBezTo>
                  <a:pt x="831" y="79"/>
                  <a:pt x="825" y="84"/>
                  <a:pt x="825" y="92"/>
                </a:cubicBezTo>
                <a:cubicBezTo>
                  <a:pt x="825" y="99"/>
                  <a:pt x="831" y="104"/>
                  <a:pt x="838" y="104"/>
                </a:cubicBezTo>
                <a:close/>
                <a:moveTo>
                  <a:pt x="878" y="104"/>
                </a:moveTo>
                <a:cubicBezTo>
                  <a:pt x="885" y="104"/>
                  <a:pt x="890" y="99"/>
                  <a:pt x="890" y="92"/>
                </a:cubicBezTo>
                <a:cubicBezTo>
                  <a:pt x="890" y="84"/>
                  <a:pt x="885" y="79"/>
                  <a:pt x="878" y="79"/>
                </a:cubicBezTo>
                <a:cubicBezTo>
                  <a:pt x="870" y="79"/>
                  <a:pt x="865" y="84"/>
                  <a:pt x="865" y="92"/>
                </a:cubicBezTo>
                <a:cubicBezTo>
                  <a:pt x="865" y="99"/>
                  <a:pt x="870" y="104"/>
                  <a:pt x="878" y="104"/>
                </a:cubicBezTo>
                <a:close/>
                <a:moveTo>
                  <a:pt x="917" y="104"/>
                </a:moveTo>
                <a:cubicBezTo>
                  <a:pt x="924" y="104"/>
                  <a:pt x="930" y="99"/>
                  <a:pt x="930" y="92"/>
                </a:cubicBezTo>
                <a:cubicBezTo>
                  <a:pt x="930" y="84"/>
                  <a:pt x="924" y="79"/>
                  <a:pt x="917" y="79"/>
                </a:cubicBezTo>
                <a:cubicBezTo>
                  <a:pt x="910" y="79"/>
                  <a:pt x="904" y="84"/>
                  <a:pt x="904" y="92"/>
                </a:cubicBezTo>
                <a:cubicBezTo>
                  <a:pt x="904" y="99"/>
                  <a:pt x="910" y="104"/>
                  <a:pt x="917" y="104"/>
                </a:cubicBezTo>
                <a:close/>
                <a:moveTo>
                  <a:pt x="996" y="104"/>
                </a:moveTo>
                <a:cubicBezTo>
                  <a:pt x="1003" y="104"/>
                  <a:pt x="1009" y="99"/>
                  <a:pt x="1009" y="92"/>
                </a:cubicBezTo>
                <a:cubicBezTo>
                  <a:pt x="1009" y="84"/>
                  <a:pt x="1003" y="79"/>
                  <a:pt x="996" y="79"/>
                </a:cubicBezTo>
                <a:cubicBezTo>
                  <a:pt x="989" y="79"/>
                  <a:pt x="983" y="84"/>
                  <a:pt x="983" y="92"/>
                </a:cubicBezTo>
                <a:cubicBezTo>
                  <a:pt x="983" y="99"/>
                  <a:pt x="989" y="104"/>
                  <a:pt x="996" y="104"/>
                </a:cubicBezTo>
                <a:close/>
                <a:moveTo>
                  <a:pt x="1035" y="104"/>
                </a:moveTo>
                <a:cubicBezTo>
                  <a:pt x="1042" y="104"/>
                  <a:pt x="1048" y="99"/>
                  <a:pt x="1048" y="92"/>
                </a:cubicBezTo>
                <a:cubicBezTo>
                  <a:pt x="1048" y="84"/>
                  <a:pt x="1042" y="79"/>
                  <a:pt x="1035" y="79"/>
                </a:cubicBezTo>
                <a:cubicBezTo>
                  <a:pt x="1028" y="79"/>
                  <a:pt x="1022" y="84"/>
                  <a:pt x="1022" y="92"/>
                </a:cubicBezTo>
                <a:cubicBezTo>
                  <a:pt x="1022" y="99"/>
                  <a:pt x="1028" y="104"/>
                  <a:pt x="1035" y="104"/>
                </a:cubicBezTo>
                <a:close/>
                <a:moveTo>
                  <a:pt x="1075" y="104"/>
                </a:moveTo>
                <a:cubicBezTo>
                  <a:pt x="1082" y="104"/>
                  <a:pt x="1087" y="99"/>
                  <a:pt x="1087" y="92"/>
                </a:cubicBezTo>
                <a:cubicBezTo>
                  <a:pt x="1087" y="84"/>
                  <a:pt x="1082" y="79"/>
                  <a:pt x="1075" y="79"/>
                </a:cubicBezTo>
                <a:cubicBezTo>
                  <a:pt x="1068" y="79"/>
                  <a:pt x="1062" y="84"/>
                  <a:pt x="1062" y="92"/>
                </a:cubicBezTo>
                <a:cubicBezTo>
                  <a:pt x="1062" y="99"/>
                  <a:pt x="1068" y="104"/>
                  <a:pt x="1075" y="104"/>
                </a:cubicBezTo>
                <a:close/>
                <a:moveTo>
                  <a:pt x="1114" y="104"/>
                </a:moveTo>
                <a:cubicBezTo>
                  <a:pt x="1121" y="104"/>
                  <a:pt x="1127" y="99"/>
                  <a:pt x="1127" y="92"/>
                </a:cubicBezTo>
                <a:cubicBezTo>
                  <a:pt x="1127" y="84"/>
                  <a:pt x="1121" y="79"/>
                  <a:pt x="1114" y="79"/>
                </a:cubicBezTo>
                <a:cubicBezTo>
                  <a:pt x="1107" y="79"/>
                  <a:pt x="1101" y="84"/>
                  <a:pt x="1101" y="92"/>
                </a:cubicBezTo>
                <a:cubicBezTo>
                  <a:pt x="1101" y="99"/>
                  <a:pt x="1107" y="104"/>
                  <a:pt x="1114" y="104"/>
                </a:cubicBezTo>
                <a:close/>
                <a:moveTo>
                  <a:pt x="1153" y="104"/>
                </a:moveTo>
                <a:cubicBezTo>
                  <a:pt x="1161" y="104"/>
                  <a:pt x="1166" y="99"/>
                  <a:pt x="1166" y="92"/>
                </a:cubicBezTo>
                <a:cubicBezTo>
                  <a:pt x="1166" y="84"/>
                  <a:pt x="1161" y="79"/>
                  <a:pt x="1153" y="79"/>
                </a:cubicBezTo>
                <a:cubicBezTo>
                  <a:pt x="1146" y="79"/>
                  <a:pt x="1141" y="84"/>
                  <a:pt x="1141" y="92"/>
                </a:cubicBezTo>
                <a:cubicBezTo>
                  <a:pt x="1141" y="99"/>
                  <a:pt x="1146" y="104"/>
                  <a:pt x="1153" y="104"/>
                </a:cubicBezTo>
                <a:close/>
                <a:moveTo>
                  <a:pt x="1193" y="104"/>
                </a:moveTo>
                <a:cubicBezTo>
                  <a:pt x="1200" y="104"/>
                  <a:pt x="1206" y="99"/>
                  <a:pt x="1206" y="92"/>
                </a:cubicBezTo>
                <a:cubicBezTo>
                  <a:pt x="1206" y="84"/>
                  <a:pt x="1200" y="79"/>
                  <a:pt x="1193" y="79"/>
                </a:cubicBezTo>
                <a:cubicBezTo>
                  <a:pt x="1186" y="79"/>
                  <a:pt x="1180" y="84"/>
                  <a:pt x="1180" y="92"/>
                </a:cubicBezTo>
                <a:cubicBezTo>
                  <a:pt x="1180" y="99"/>
                  <a:pt x="1186" y="104"/>
                  <a:pt x="1193" y="104"/>
                </a:cubicBezTo>
                <a:close/>
                <a:moveTo>
                  <a:pt x="1232" y="104"/>
                </a:moveTo>
                <a:cubicBezTo>
                  <a:pt x="1239" y="104"/>
                  <a:pt x="1245" y="99"/>
                  <a:pt x="1245" y="92"/>
                </a:cubicBezTo>
                <a:cubicBezTo>
                  <a:pt x="1245" y="84"/>
                  <a:pt x="1239" y="79"/>
                  <a:pt x="1232" y="79"/>
                </a:cubicBezTo>
                <a:cubicBezTo>
                  <a:pt x="1225" y="79"/>
                  <a:pt x="1220" y="84"/>
                  <a:pt x="1220" y="92"/>
                </a:cubicBezTo>
                <a:cubicBezTo>
                  <a:pt x="1220" y="99"/>
                  <a:pt x="1225" y="104"/>
                  <a:pt x="1232" y="104"/>
                </a:cubicBezTo>
                <a:close/>
                <a:moveTo>
                  <a:pt x="1272" y="104"/>
                </a:moveTo>
                <a:cubicBezTo>
                  <a:pt x="1279" y="104"/>
                  <a:pt x="1285" y="99"/>
                  <a:pt x="1285" y="92"/>
                </a:cubicBezTo>
                <a:cubicBezTo>
                  <a:pt x="1285" y="84"/>
                  <a:pt x="1279" y="79"/>
                  <a:pt x="1272" y="79"/>
                </a:cubicBezTo>
                <a:cubicBezTo>
                  <a:pt x="1265" y="79"/>
                  <a:pt x="1259" y="84"/>
                  <a:pt x="1259" y="92"/>
                </a:cubicBezTo>
                <a:cubicBezTo>
                  <a:pt x="1259" y="99"/>
                  <a:pt x="1265" y="104"/>
                  <a:pt x="1272" y="104"/>
                </a:cubicBezTo>
                <a:close/>
                <a:moveTo>
                  <a:pt x="1311" y="104"/>
                </a:moveTo>
                <a:cubicBezTo>
                  <a:pt x="1318" y="104"/>
                  <a:pt x="1324" y="99"/>
                  <a:pt x="1324" y="92"/>
                </a:cubicBezTo>
                <a:cubicBezTo>
                  <a:pt x="1324" y="84"/>
                  <a:pt x="1318" y="79"/>
                  <a:pt x="1311" y="79"/>
                </a:cubicBezTo>
                <a:cubicBezTo>
                  <a:pt x="1304" y="79"/>
                  <a:pt x="1298" y="84"/>
                  <a:pt x="1298" y="92"/>
                </a:cubicBezTo>
                <a:cubicBezTo>
                  <a:pt x="1298" y="99"/>
                  <a:pt x="1304" y="104"/>
                  <a:pt x="1311" y="104"/>
                </a:cubicBezTo>
                <a:close/>
                <a:moveTo>
                  <a:pt x="1351" y="104"/>
                </a:moveTo>
                <a:cubicBezTo>
                  <a:pt x="1358" y="104"/>
                  <a:pt x="1363" y="99"/>
                  <a:pt x="1363" y="92"/>
                </a:cubicBezTo>
                <a:cubicBezTo>
                  <a:pt x="1363" y="84"/>
                  <a:pt x="1358" y="79"/>
                  <a:pt x="1351" y="79"/>
                </a:cubicBezTo>
                <a:cubicBezTo>
                  <a:pt x="1344" y="79"/>
                  <a:pt x="1338" y="84"/>
                  <a:pt x="1338" y="92"/>
                </a:cubicBezTo>
                <a:cubicBezTo>
                  <a:pt x="1338" y="99"/>
                  <a:pt x="1344" y="104"/>
                  <a:pt x="1351" y="104"/>
                </a:cubicBezTo>
                <a:close/>
                <a:moveTo>
                  <a:pt x="1390" y="104"/>
                </a:moveTo>
                <a:cubicBezTo>
                  <a:pt x="1397" y="104"/>
                  <a:pt x="1403" y="99"/>
                  <a:pt x="1403" y="92"/>
                </a:cubicBezTo>
                <a:cubicBezTo>
                  <a:pt x="1403" y="84"/>
                  <a:pt x="1397" y="79"/>
                  <a:pt x="1390" y="79"/>
                </a:cubicBezTo>
                <a:cubicBezTo>
                  <a:pt x="1383" y="79"/>
                  <a:pt x="1377" y="84"/>
                  <a:pt x="1377" y="92"/>
                </a:cubicBezTo>
                <a:cubicBezTo>
                  <a:pt x="1377" y="99"/>
                  <a:pt x="1383" y="104"/>
                  <a:pt x="1390" y="104"/>
                </a:cubicBezTo>
                <a:close/>
                <a:moveTo>
                  <a:pt x="1429" y="104"/>
                </a:moveTo>
                <a:cubicBezTo>
                  <a:pt x="1437" y="104"/>
                  <a:pt x="1442" y="99"/>
                  <a:pt x="1442" y="92"/>
                </a:cubicBezTo>
                <a:cubicBezTo>
                  <a:pt x="1442" y="84"/>
                  <a:pt x="1437" y="79"/>
                  <a:pt x="1429" y="79"/>
                </a:cubicBezTo>
                <a:cubicBezTo>
                  <a:pt x="1422" y="79"/>
                  <a:pt x="1417" y="84"/>
                  <a:pt x="1417" y="92"/>
                </a:cubicBezTo>
                <a:cubicBezTo>
                  <a:pt x="1417" y="99"/>
                  <a:pt x="1422" y="104"/>
                  <a:pt x="1429" y="104"/>
                </a:cubicBezTo>
                <a:close/>
                <a:moveTo>
                  <a:pt x="1469" y="104"/>
                </a:moveTo>
                <a:cubicBezTo>
                  <a:pt x="1476" y="104"/>
                  <a:pt x="1482" y="99"/>
                  <a:pt x="1482" y="92"/>
                </a:cubicBezTo>
                <a:cubicBezTo>
                  <a:pt x="1482" y="84"/>
                  <a:pt x="1476" y="79"/>
                  <a:pt x="1469" y="79"/>
                </a:cubicBezTo>
                <a:cubicBezTo>
                  <a:pt x="1462" y="79"/>
                  <a:pt x="1456" y="84"/>
                  <a:pt x="1456" y="92"/>
                </a:cubicBezTo>
                <a:cubicBezTo>
                  <a:pt x="1456" y="99"/>
                  <a:pt x="1462" y="104"/>
                  <a:pt x="1469" y="104"/>
                </a:cubicBezTo>
                <a:close/>
                <a:moveTo>
                  <a:pt x="1824" y="104"/>
                </a:moveTo>
                <a:cubicBezTo>
                  <a:pt x="1831" y="104"/>
                  <a:pt x="1836" y="99"/>
                  <a:pt x="1836" y="92"/>
                </a:cubicBezTo>
                <a:cubicBezTo>
                  <a:pt x="1836" y="84"/>
                  <a:pt x="1831" y="79"/>
                  <a:pt x="1824" y="79"/>
                </a:cubicBezTo>
                <a:cubicBezTo>
                  <a:pt x="1817" y="79"/>
                  <a:pt x="1811" y="84"/>
                  <a:pt x="1811" y="92"/>
                </a:cubicBezTo>
                <a:cubicBezTo>
                  <a:pt x="1811" y="99"/>
                  <a:pt x="1817" y="104"/>
                  <a:pt x="1824" y="104"/>
                </a:cubicBezTo>
                <a:close/>
                <a:moveTo>
                  <a:pt x="1863" y="104"/>
                </a:moveTo>
                <a:cubicBezTo>
                  <a:pt x="1870" y="104"/>
                  <a:pt x="1876" y="99"/>
                  <a:pt x="1876" y="92"/>
                </a:cubicBezTo>
                <a:cubicBezTo>
                  <a:pt x="1876" y="84"/>
                  <a:pt x="1870" y="79"/>
                  <a:pt x="1863" y="79"/>
                </a:cubicBezTo>
                <a:cubicBezTo>
                  <a:pt x="1856" y="79"/>
                  <a:pt x="1850" y="84"/>
                  <a:pt x="1850" y="92"/>
                </a:cubicBezTo>
                <a:cubicBezTo>
                  <a:pt x="1850" y="99"/>
                  <a:pt x="1856" y="104"/>
                  <a:pt x="1863" y="104"/>
                </a:cubicBezTo>
                <a:close/>
                <a:moveTo>
                  <a:pt x="1903" y="104"/>
                </a:moveTo>
                <a:cubicBezTo>
                  <a:pt x="1910" y="104"/>
                  <a:pt x="1915" y="99"/>
                  <a:pt x="1915" y="92"/>
                </a:cubicBezTo>
                <a:cubicBezTo>
                  <a:pt x="1915" y="84"/>
                  <a:pt x="1910" y="79"/>
                  <a:pt x="1903" y="79"/>
                </a:cubicBezTo>
                <a:cubicBezTo>
                  <a:pt x="1896" y="79"/>
                  <a:pt x="1890" y="84"/>
                  <a:pt x="1890" y="92"/>
                </a:cubicBezTo>
                <a:cubicBezTo>
                  <a:pt x="1890" y="99"/>
                  <a:pt x="1896" y="104"/>
                  <a:pt x="1903" y="104"/>
                </a:cubicBezTo>
                <a:close/>
                <a:moveTo>
                  <a:pt x="2691" y="101"/>
                </a:moveTo>
                <a:cubicBezTo>
                  <a:pt x="2696" y="101"/>
                  <a:pt x="2700" y="97"/>
                  <a:pt x="2700" y="92"/>
                </a:cubicBezTo>
                <a:cubicBezTo>
                  <a:pt x="2700" y="86"/>
                  <a:pt x="2696" y="82"/>
                  <a:pt x="2691" y="82"/>
                </a:cubicBezTo>
                <a:cubicBezTo>
                  <a:pt x="2686" y="82"/>
                  <a:pt x="2682" y="86"/>
                  <a:pt x="2682" y="92"/>
                </a:cubicBezTo>
                <a:cubicBezTo>
                  <a:pt x="2682" y="97"/>
                  <a:pt x="2686" y="101"/>
                  <a:pt x="2691" y="101"/>
                </a:cubicBezTo>
                <a:close/>
                <a:moveTo>
                  <a:pt x="2730" y="104"/>
                </a:moveTo>
                <a:cubicBezTo>
                  <a:pt x="2737" y="104"/>
                  <a:pt x="2743" y="99"/>
                  <a:pt x="2743" y="92"/>
                </a:cubicBezTo>
                <a:cubicBezTo>
                  <a:pt x="2743" y="84"/>
                  <a:pt x="2737" y="79"/>
                  <a:pt x="2730" y="79"/>
                </a:cubicBezTo>
                <a:cubicBezTo>
                  <a:pt x="2723" y="79"/>
                  <a:pt x="2718" y="84"/>
                  <a:pt x="2718" y="92"/>
                </a:cubicBezTo>
                <a:cubicBezTo>
                  <a:pt x="2718" y="99"/>
                  <a:pt x="2723" y="104"/>
                  <a:pt x="2730" y="104"/>
                </a:cubicBezTo>
                <a:close/>
                <a:moveTo>
                  <a:pt x="483" y="144"/>
                </a:moveTo>
                <a:cubicBezTo>
                  <a:pt x="490" y="144"/>
                  <a:pt x="496" y="138"/>
                  <a:pt x="496" y="131"/>
                </a:cubicBezTo>
                <a:cubicBezTo>
                  <a:pt x="496" y="124"/>
                  <a:pt x="490" y="118"/>
                  <a:pt x="483" y="118"/>
                </a:cubicBezTo>
                <a:cubicBezTo>
                  <a:pt x="476" y="118"/>
                  <a:pt x="471" y="124"/>
                  <a:pt x="471" y="131"/>
                </a:cubicBezTo>
                <a:cubicBezTo>
                  <a:pt x="471" y="138"/>
                  <a:pt x="476" y="144"/>
                  <a:pt x="483" y="144"/>
                </a:cubicBezTo>
                <a:close/>
                <a:moveTo>
                  <a:pt x="720" y="144"/>
                </a:moveTo>
                <a:cubicBezTo>
                  <a:pt x="727" y="144"/>
                  <a:pt x="733" y="138"/>
                  <a:pt x="733" y="131"/>
                </a:cubicBezTo>
                <a:cubicBezTo>
                  <a:pt x="733" y="124"/>
                  <a:pt x="727" y="118"/>
                  <a:pt x="720" y="118"/>
                </a:cubicBezTo>
                <a:cubicBezTo>
                  <a:pt x="713" y="118"/>
                  <a:pt x="707" y="124"/>
                  <a:pt x="707" y="131"/>
                </a:cubicBezTo>
                <a:cubicBezTo>
                  <a:pt x="707" y="138"/>
                  <a:pt x="713" y="144"/>
                  <a:pt x="720" y="144"/>
                </a:cubicBezTo>
                <a:close/>
                <a:moveTo>
                  <a:pt x="799" y="118"/>
                </a:moveTo>
                <a:cubicBezTo>
                  <a:pt x="792" y="118"/>
                  <a:pt x="786" y="124"/>
                  <a:pt x="786" y="131"/>
                </a:cubicBezTo>
                <a:cubicBezTo>
                  <a:pt x="786" y="138"/>
                  <a:pt x="792" y="144"/>
                  <a:pt x="799" y="144"/>
                </a:cubicBezTo>
                <a:cubicBezTo>
                  <a:pt x="806" y="144"/>
                  <a:pt x="811" y="138"/>
                  <a:pt x="811" y="131"/>
                </a:cubicBezTo>
                <a:cubicBezTo>
                  <a:pt x="811" y="124"/>
                  <a:pt x="806" y="118"/>
                  <a:pt x="799" y="118"/>
                </a:cubicBezTo>
                <a:close/>
                <a:moveTo>
                  <a:pt x="838" y="144"/>
                </a:moveTo>
                <a:cubicBezTo>
                  <a:pt x="845" y="144"/>
                  <a:pt x="851" y="138"/>
                  <a:pt x="851" y="131"/>
                </a:cubicBezTo>
                <a:cubicBezTo>
                  <a:pt x="851" y="124"/>
                  <a:pt x="845" y="118"/>
                  <a:pt x="838" y="118"/>
                </a:cubicBezTo>
                <a:cubicBezTo>
                  <a:pt x="831" y="118"/>
                  <a:pt x="825" y="124"/>
                  <a:pt x="825" y="131"/>
                </a:cubicBezTo>
                <a:cubicBezTo>
                  <a:pt x="825" y="138"/>
                  <a:pt x="831" y="144"/>
                  <a:pt x="838" y="144"/>
                </a:cubicBezTo>
                <a:close/>
                <a:moveTo>
                  <a:pt x="878" y="144"/>
                </a:moveTo>
                <a:cubicBezTo>
                  <a:pt x="885" y="144"/>
                  <a:pt x="890" y="138"/>
                  <a:pt x="890" y="131"/>
                </a:cubicBezTo>
                <a:cubicBezTo>
                  <a:pt x="890" y="124"/>
                  <a:pt x="885" y="118"/>
                  <a:pt x="878" y="118"/>
                </a:cubicBezTo>
                <a:cubicBezTo>
                  <a:pt x="870" y="118"/>
                  <a:pt x="865" y="124"/>
                  <a:pt x="865" y="131"/>
                </a:cubicBezTo>
                <a:cubicBezTo>
                  <a:pt x="865" y="138"/>
                  <a:pt x="870" y="144"/>
                  <a:pt x="878" y="144"/>
                </a:cubicBezTo>
                <a:close/>
                <a:moveTo>
                  <a:pt x="1009" y="131"/>
                </a:moveTo>
                <a:cubicBezTo>
                  <a:pt x="1009" y="124"/>
                  <a:pt x="1003" y="118"/>
                  <a:pt x="996" y="118"/>
                </a:cubicBezTo>
                <a:cubicBezTo>
                  <a:pt x="989" y="118"/>
                  <a:pt x="983" y="124"/>
                  <a:pt x="983" y="131"/>
                </a:cubicBezTo>
                <a:cubicBezTo>
                  <a:pt x="983" y="138"/>
                  <a:pt x="989" y="144"/>
                  <a:pt x="996" y="144"/>
                </a:cubicBezTo>
                <a:cubicBezTo>
                  <a:pt x="1003" y="144"/>
                  <a:pt x="1009" y="138"/>
                  <a:pt x="1009" y="131"/>
                </a:cubicBezTo>
                <a:close/>
                <a:moveTo>
                  <a:pt x="1035" y="144"/>
                </a:moveTo>
                <a:cubicBezTo>
                  <a:pt x="1042" y="144"/>
                  <a:pt x="1048" y="138"/>
                  <a:pt x="1048" y="131"/>
                </a:cubicBezTo>
                <a:cubicBezTo>
                  <a:pt x="1048" y="124"/>
                  <a:pt x="1042" y="118"/>
                  <a:pt x="1035" y="118"/>
                </a:cubicBezTo>
                <a:cubicBezTo>
                  <a:pt x="1028" y="118"/>
                  <a:pt x="1022" y="124"/>
                  <a:pt x="1022" y="131"/>
                </a:cubicBezTo>
                <a:cubicBezTo>
                  <a:pt x="1022" y="138"/>
                  <a:pt x="1028" y="144"/>
                  <a:pt x="1035" y="144"/>
                </a:cubicBezTo>
                <a:close/>
                <a:moveTo>
                  <a:pt x="1075" y="144"/>
                </a:moveTo>
                <a:cubicBezTo>
                  <a:pt x="1082" y="144"/>
                  <a:pt x="1087" y="138"/>
                  <a:pt x="1087" y="131"/>
                </a:cubicBezTo>
                <a:cubicBezTo>
                  <a:pt x="1087" y="124"/>
                  <a:pt x="1082" y="118"/>
                  <a:pt x="1075" y="118"/>
                </a:cubicBezTo>
                <a:cubicBezTo>
                  <a:pt x="1068" y="118"/>
                  <a:pt x="1062" y="124"/>
                  <a:pt x="1062" y="131"/>
                </a:cubicBezTo>
                <a:cubicBezTo>
                  <a:pt x="1062" y="138"/>
                  <a:pt x="1068" y="144"/>
                  <a:pt x="1075" y="144"/>
                </a:cubicBezTo>
                <a:close/>
                <a:moveTo>
                  <a:pt x="1114" y="144"/>
                </a:moveTo>
                <a:cubicBezTo>
                  <a:pt x="1121" y="144"/>
                  <a:pt x="1127" y="138"/>
                  <a:pt x="1127" y="131"/>
                </a:cubicBezTo>
                <a:cubicBezTo>
                  <a:pt x="1127" y="124"/>
                  <a:pt x="1121" y="118"/>
                  <a:pt x="1114" y="118"/>
                </a:cubicBezTo>
                <a:cubicBezTo>
                  <a:pt x="1107" y="118"/>
                  <a:pt x="1101" y="124"/>
                  <a:pt x="1101" y="131"/>
                </a:cubicBezTo>
                <a:cubicBezTo>
                  <a:pt x="1101" y="138"/>
                  <a:pt x="1107" y="144"/>
                  <a:pt x="1114" y="144"/>
                </a:cubicBezTo>
                <a:close/>
                <a:moveTo>
                  <a:pt x="1153" y="144"/>
                </a:moveTo>
                <a:cubicBezTo>
                  <a:pt x="1161" y="144"/>
                  <a:pt x="1166" y="138"/>
                  <a:pt x="1166" y="131"/>
                </a:cubicBezTo>
                <a:cubicBezTo>
                  <a:pt x="1166" y="124"/>
                  <a:pt x="1161" y="118"/>
                  <a:pt x="1153" y="118"/>
                </a:cubicBezTo>
                <a:cubicBezTo>
                  <a:pt x="1146" y="118"/>
                  <a:pt x="1141" y="124"/>
                  <a:pt x="1141" y="131"/>
                </a:cubicBezTo>
                <a:cubicBezTo>
                  <a:pt x="1141" y="138"/>
                  <a:pt x="1146" y="144"/>
                  <a:pt x="1153" y="144"/>
                </a:cubicBezTo>
                <a:close/>
                <a:moveTo>
                  <a:pt x="1193" y="118"/>
                </a:moveTo>
                <a:cubicBezTo>
                  <a:pt x="1186" y="118"/>
                  <a:pt x="1180" y="124"/>
                  <a:pt x="1180" y="131"/>
                </a:cubicBezTo>
                <a:cubicBezTo>
                  <a:pt x="1180" y="138"/>
                  <a:pt x="1186" y="144"/>
                  <a:pt x="1193" y="144"/>
                </a:cubicBezTo>
                <a:cubicBezTo>
                  <a:pt x="1200" y="144"/>
                  <a:pt x="1206" y="138"/>
                  <a:pt x="1206" y="131"/>
                </a:cubicBezTo>
                <a:cubicBezTo>
                  <a:pt x="1206" y="124"/>
                  <a:pt x="1200" y="118"/>
                  <a:pt x="1193" y="118"/>
                </a:cubicBezTo>
                <a:close/>
                <a:moveTo>
                  <a:pt x="1232" y="118"/>
                </a:moveTo>
                <a:cubicBezTo>
                  <a:pt x="1225" y="118"/>
                  <a:pt x="1220" y="124"/>
                  <a:pt x="1220" y="131"/>
                </a:cubicBezTo>
                <a:cubicBezTo>
                  <a:pt x="1220" y="138"/>
                  <a:pt x="1225" y="144"/>
                  <a:pt x="1232" y="144"/>
                </a:cubicBezTo>
                <a:cubicBezTo>
                  <a:pt x="1239" y="144"/>
                  <a:pt x="1245" y="138"/>
                  <a:pt x="1245" y="131"/>
                </a:cubicBezTo>
                <a:cubicBezTo>
                  <a:pt x="1245" y="124"/>
                  <a:pt x="1239" y="118"/>
                  <a:pt x="1232" y="118"/>
                </a:cubicBezTo>
                <a:close/>
                <a:moveTo>
                  <a:pt x="1272" y="118"/>
                </a:moveTo>
                <a:cubicBezTo>
                  <a:pt x="1265" y="118"/>
                  <a:pt x="1259" y="124"/>
                  <a:pt x="1259" y="131"/>
                </a:cubicBezTo>
                <a:cubicBezTo>
                  <a:pt x="1259" y="138"/>
                  <a:pt x="1265" y="144"/>
                  <a:pt x="1272" y="144"/>
                </a:cubicBezTo>
                <a:cubicBezTo>
                  <a:pt x="1279" y="144"/>
                  <a:pt x="1285" y="138"/>
                  <a:pt x="1285" y="131"/>
                </a:cubicBezTo>
                <a:cubicBezTo>
                  <a:pt x="1285" y="124"/>
                  <a:pt x="1279" y="118"/>
                  <a:pt x="1272" y="118"/>
                </a:cubicBezTo>
                <a:close/>
                <a:moveTo>
                  <a:pt x="1311" y="144"/>
                </a:moveTo>
                <a:cubicBezTo>
                  <a:pt x="1318" y="144"/>
                  <a:pt x="1324" y="138"/>
                  <a:pt x="1324" y="131"/>
                </a:cubicBezTo>
                <a:cubicBezTo>
                  <a:pt x="1324" y="124"/>
                  <a:pt x="1318" y="118"/>
                  <a:pt x="1311" y="118"/>
                </a:cubicBezTo>
                <a:cubicBezTo>
                  <a:pt x="1304" y="118"/>
                  <a:pt x="1298" y="124"/>
                  <a:pt x="1298" y="131"/>
                </a:cubicBezTo>
                <a:cubicBezTo>
                  <a:pt x="1298" y="138"/>
                  <a:pt x="1304" y="144"/>
                  <a:pt x="1311" y="144"/>
                </a:cubicBezTo>
                <a:close/>
                <a:moveTo>
                  <a:pt x="1351" y="144"/>
                </a:moveTo>
                <a:cubicBezTo>
                  <a:pt x="1358" y="144"/>
                  <a:pt x="1363" y="138"/>
                  <a:pt x="1363" y="131"/>
                </a:cubicBezTo>
                <a:cubicBezTo>
                  <a:pt x="1363" y="124"/>
                  <a:pt x="1358" y="118"/>
                  <a:pt x="1351" y="118"/>
                </a:cubicBezTo>
                <a:cubicBezTo>
                  <a:pt x="1344" y="118"/>
                  <a:pt x="1338" y="124"/>
                  <a:pt x="1338" y="131"/>
                </a:cubicBezTo>
                <a:cubicBezTo>
                  <a:pt x="1338" y="138"/>
                  <a:pt x="1344" y="144"/>
                  <a:pt x="1351" y="144"/>
                </a:cubicBezTo>
                <a:close/>
                <a:moveTo>
                  <a:pt x="1390" y="144"/>
                </a:moveTo>
                <a:cubicBezTo>
                  <a:pt x="1397" y="144"/>
                  <a:pt x="1403" y="138"/>
                  <a:pt x="1403" y="131"/>
                </a:cubicBezTo>
                <a:cubicBezTo>
                  <a:pt x="1403" y="124"/>
                  <a:pt x="1397" y="118"/>
                  <a:pt x="1390" y="118"/>
                </a:cubicBezTo>
                <a:cubicBezTo>
                  <a:pt x="1383" y="118"/>
                  <a:pt x="1377" y="124"/>
                  <a:pt x="1377" y="131"/>
                </a:cubicBezTo>
                <a:cubicBezTo>
                  <a:pt x="1377" y="138"/>
                  <a:pt x="1383" y="144"/>
                  <a:pt x="1390" y="144"/>
                </a:cubicBezTo>
                <a:close/>
                <a:moveTo>
                  <a:pt x="1429" y="144"/>
                </a:moveTo>
                <a:cubicBezTo>
                  <a:pt x="1437" y="144"/>
                  <a:pt x="1442" y="138"/>
                  <a:pt x="1442" y="131"/>
                </a:cubicBezTo>
                <a:cubicBezTo>
                  <a:pt x="1442" y="124"/>
                  <a:pt x="1437" y="118"/>
                  <a:pt x="1429" y="118"/>
                </a:cubicBezTo>
                <a:cubicBezTo>
                  <a:pt x="1422" y="118"/>
                  <a:pt x="1417" y="124"/>
                  <a:pt x="1417" y="131"/>
                </a:cubicBezTo>
                <a:cubicBezTo>
                  <a:pt x="1417" y="138"/>
                  <a:pt x="1422" y="144"/>
                  <a:pt x="1429" y="144"/>
                </a:cubicBezTo>
                <a:close/>
                <a:moveTo>
                  <a:pt x="1469" y="118"/>
                </a:moveTo>
                <a:cubicBezTo>
                  <a:pt x="1462" y="118"/>
                  <a:pt x="1456" y="124"/>
                  <a:pt x="1456" y="131"/>
                </a:cubicBezTo>
                <a:cubicBezTo>
                  <a:pt x="1456" y="138"/>
                  <a:pt x="1462" y="144"/>
                  <a:pt x="1469" y="144"/>
                </a:cubicBezTo>
                <a:cubicBezTo>
                  <a:pt x="1476" y="144"/>
                  <a:pt x="1482" y="138"/>
                  <a:pt x="1482" y="131"/>
                </a:cubicBezTo>
                <a:cubicBezTo>
                  <a:pt x="1482" y="124"/>
                  <a:pt x="1476" y="118"/>
                  <a:pt x="1469" y="118"/>
                </a:cubicBezTo>
                <a:close/>
                <a:moveTo>
                  <a:pt x="1508" y="144"/>
                </a:moveTo>
                <a:cubicBezTo>
                  <a:pt x="1515" y="144"/>
                  <a:pt x="1521" y="138"/>
                  <a:pt x="1521" y="131"/>
                </a:cubicBezTo>
                <a:cubicBezTo>
                  <a:pt x="1521" y="124"/>
                  <a:pt x="1515" y="118"/>
                  <a:pt x="1508" y="118"/>
                </a:cubicBezTo>
                <a:cubicBezTo>
                  <a:pt x="1501" y="118"/>
                  <a:pt x="1496" y="124"/>
                  <a:pt x="1496" y="131"/>
                </a:cubicBezTo>
                <a:cubicBezTo>
                  <a:pt x="1496" y="138"/>
                  <a:pt x="1501" y="144"/>
                  <a:pt x="1508" y="144"/>
                </a:cubicBezTo>
                <a:close/>
                <a:moveTo>
                  <a:pt x="1876" y="131"/>
                </a:moveTo>
                <a:cubicBezTo>
                  <a:pt x="1876" y="124"/>
                  <a:pt x="1870" y="118"/>
                  <a:pt x="1863" y="118"/>
                </a:cubicBezTo>
                <a:cubicBezTo>
                  <a:pt x="1856" y="118"/>
                  <a:pt x="1850" y="124"/>
                  <a:pt x="1850" y="131"/>
                </a:cubicBezTo>
                <a:cubicBezTo>
                  <a:pt x="1850" y="138"/>
                  <a:pt x="1856" y="144"/>
                  <a:pt x="1863" y="144"/>
                </a:cubicBezTo>
                <a:cubicBezTo>
                  <a:pt x="1870" y="144"/>
                  <a:pt x="1876" y="138"/>
                  <a:pt x="1876" y="131"/>
                </a:cubicBezTo>
                <a:close/>
                <a:moveTo>
                  <a:pt x="2730" y="144"/>
                </a:moveTo>
                <a:cubicBezTo>
                  <a:pt x="2738" y="144"/>
                  <a:pt x="2743" y="138"/>
                  <a:pt x="2743" y="131"/>
                </a:cubicBezTo>
                <a:cubicBezTo>
                  <a:pt x="2743" y="124"/>
                  <a:pt x="2738" y="118"/>
                  <a:pt x="2730" y="118"/>
                </a:cubicBezTo>
                <a:cubicBezTo>
                  <a:pt x="2723" y="118"/>
                  <a:pt x="2718" y="124"/>
                  <a:pt x="2718" y="131"/>
                </a:cubicBezTo>
                <a:cubicBezTo>
                  <a:pt x="2718" y="138"/>
                  <a:pt x="2723" y="144"/>
                  <a:pt x="2730" y="144"/>
                </a:cubicBezTo>
                <a:close/>
                <a:moveTo>
                  <a:pt x="2770" y="141"/>
                </a:moveTo>
                <a:cubicBezTo>
                  <a:pt x="2775" y="141"/>
                  <a:pt x="2780" y="136"/>
                  <a:pt x="2780" y="131"/>
                </a:cubicBezTo>
                <a:cubicBezTo>
                  <a:pt x="2780" y="125"/>
                  <a:pt x="2775" y="121"/>
                  <a:pt x="2770" y="121"/>
                </a:cubicBezTo>
                <a:cubicBezTo>
                  <a:pt x="2764" y="121"/>
                  <a:pt x="2760" y="125"/>
                  <a:pt x="2760" y="131"/>
                </a:cubicBezTo>
                <a:cubicBezTo>
                  <a:pt x="2760" y="136"/>
                  <a:pt x="2764" y="141"/>
                  <a:pt x="2770" y="141"/>
                </a:cubicBezTo>
                <a:close/>
                <a:moveTo>
                  <a:pt x="523" y="183"/>
                </a:moveTo>
                <a:cubicBezTo>
                  <a:pt x="530" y="183"/>
                  <a:pt x="535" y="177"/>
                  <a:pt x="535" y="170"/>
                </a:cubicBezTo>
                <a:cubicBezTo>
                  <a:pt x="535" y="163"/>
                  <a:pt x="530" y="158"/>
                  <a:pt x="523" y="158"/>
                </a:cubicBezTo>
                <a:cubicBezTo>
                  <a:pt x="516" y="158"/>
                  <a:pt x="510" y="163"/>
                  <a:pt x="510" y="170"/>
                </a:cubicBezTo>
                <a:cubicBezTo>
                  <a:pt x="510" y="177"/>
                  <a:pt x="516" y="183"/>
                  <a:pt x="523" y="183"/>
                </a:cubicBezTo>
                <a:close/>
                <a:moveTo>
                  <a:pt x="602" y="183"/>
                </a:moveTo>
                <a:cubicBezTo>
                  <a:pt x="609" y="183"/>
                  <a:pt x="614" y="177"/>
                  <a:pt x="614" y="170"/>
                </a:cubicBezTo>
                <a:cubicBezTo>
                  <a:pt x="614" y="163"/>
                  <a:pt x="609" y="158"/>
                  <a:pt x="602" y="158"/>
                </a:cubicBezTo>
                <a:cubicBezTo>
                  <a:pt x="595" y="158"/>
                  <a:pt x="589" y="163"/>
                  <a:pt x="589" y="170"/>
                </a:cubicBezTo>
                <a:cubicBezTo>
                  <a:pt x="589" y="177"/>
                  <a:pt x="595" y="183"/>
                  <a:pt x="602" y="183"/>
                </a:cubicBezTo>
                <a:close/>
                <a:moveTo>
                  <a:pt x="641" y="183"/>
                </a:moveTo>
                <a:cubicBezTo>
                  <a:pt x="648" y="183"/>
                  <a:pt x="654" y="177"/>
                  <a:pt x="654" y="170"/>
                </a:cubicBezTo>
                <a:cubicBezTo>
                  <a:pt x="654" y="163"/>
                  <a:pt x="648" y="158"/>
                  <a:pt x="641" y="158"/>
                </a:cubicBezTo>
                <a:cubicBezTo>
                  <a:pt x="634" y="158"/>
                  <a:pt x="628" y="163"/>
                  <a:pt x="628" y="170"/>
                </a:cubicBezTo>
                <a:cubicBezTo>
                  <a:pt x="628" y="177"/>
                  <a:pt x="634" y="183"/>
                  <a:pt x="641" y="183"/>
                </a:cubicBezTo>
                <a:close/>
                <a:moveTo>
                  <a:pt x="680" y="183"/>
                </a:moveTo>
                <a:cubicBezTo>
                  <a:pt x="687" y="183"/>
                  <a:pt x="693" y="177"/>
                  <a:pt x="693" y="170"/>
                </a:cubicBezTo>
                <a:cubicBezTo>
                  <a:pt x="693" y="163"/>
                  <a:pt x="687" y="158"/>
                  <a:pt x="680" y="158"/>
                </a:cubicBezTo>
                <a:cubicBezTo>
                  <a:pt x="673" y="158"/>
                  <a:pt x="668" y="163"/>
                  <a:pt x="668" y="170"/>
                </a:cubicBezTo>
                <a:cubicBezTo>
                  <a:pt x="668" y="177"/>
                  <a:pt x="673" y="183"/>
                  <a:pt x="680" y="183"/>
                </a:cubicBezTo>
                <a:close/>
                <a:moveTo>
                  <a:pt x="720" y="183"/>
                </a:moveTo>
                <a:cubicBezTo>
                  <a:pt x="727" y="183"/>
                  <a:pt x="733" y="177"/>
                  <a:pt x="733" y="170"/>
                </a:cubicBezTo>
                <a:cubicBezTo>
                  <a:pt x="733" y="163"/>
                  <a:pt x="727" y="158"/>
                  <a:pt x="720" y="158"/>
                </a:cubicBezTo>
                <a:cubicBezTo>
                  <a:pt x="713" y="158"/>
                  <a:pt x="707" y="163"/>
                  <a:pt x="707" y="170"/>
                </a:cubicBezTo>
                <a:cubicBezTo>
                  <a:pt x="707" y="177"/>
                  <a:pt x="713" y="183"/>
                  <a:pt x="720" y="183"/>
                </a:cubicBezTo>
                <a:close/>
                <a:moveTo>
                  <a:pt x="799" y="183"/>
                </a:moveTo>
                <a:cubicBezTo>
                  <a:pt x="806" y="183"/>
                  <a:pt x="811" y="177"/>
                  <a:pt x="811" y="170"/>
                </a:cubicBezTo>
                <a:cubicBezTo>
                  <a:pt x="811" y="163"/>
                  <a:pt x="806" y="158"/>
                  <a:pt x="799" y="158"/>
                </a:cubicBezTo>
                <a:cubicBezTo>
                  <a:pt x="792" y="158"/>
                  <a:pt x="786" y="163"/>
                  <a:pt x="786" y="170"/>
                </a:cubicBezTo>
                <a:cubicBezTo>
                  <a:pt x="786" y="177"/>
                  <a:pt x="792" y="183"/>
                  <a:pt x="799" y="183"/>
                </a:cubicBezTo>
                <a:close/>
                <a:moveTo>
                  <a:pt x="838" y="183"/>
                </a:moveTo>
                <a:cubicBezTo>
                  <a:pt x="845" y="183"/>
                  <a:pt x="851" y="177"/>
                  <a:pt x="851" y="170"/>
                </a:cubicBezTo>
                <a:cubicBezTo>
                  <a:pt x="851" y="163"/>
                  <a:pt x="845" y="158"/>
                  <a:pt x="838" y="158"/>
                </a:cubicBezTo>
                <a:cubicBezTo>
                  <a:pt x="831" y="158"/>
                  <a:pt x="825" y="163"/>
                  <a:pt x="825" y="170"/>
                </a:cubicBezTo>
                <a:cubicBezTo>
                  <a:pt x="825" y="177"/>
                  <a:pt x="831" y="183"/>
                  <a:pt x="838" y="183"/>
                </a:cubicBezTo>
                <a:close/>
                <a:moveTo>
                  <a:pt x="890" y="170"/>
                </a:moveTo>
                <a:cubicBezTo>
                  <a:pt x="890" y="163"/>
                  <a:pt x="885" y="158"/>
                  <a:pt x="878" y="158"/>
                </a:cubicBezTo>
                <a:cubicBezTo>
                  <a:pt x="871" y="158"/>
                  <a:pt x="865" y="163"/>
                  <a:pt x="865" y="170"/>
                </a:cubicBezTo>
                <a:cubicBezTo>
                  <a:pt x="865" y="177"/>
                  <a:pt x="871" y="183"/>
                  <a:pt x="878" y="183"/>
                </a:cubicBezTo>
                <a:cubicBezTo>
                  <a:pt x="885" y="183"/>
                  <a:pt x="890" y="177"/>
                  <a:pt x="890" y="170"/>
                </a:cubicBezTo>
                <a:close/>
                <a:moveTo>
                  <a:pt x="1114" y="183"/>
                </a:moveTo>
                <a:cubicBezTo>
                  <a:pt x="1121" y="183"/>
                  <a:pt x="1127" y="177"/>
                  <a:pt x="1127" y="170"/>
                </a:cubicBezTo>
                <a:cubicBezTo>
                  <a:pt x="1127" y="163"/>
                  <a:pt x="1121" y="158"/>
                  <a:pt x="1114" y="158"/>
                </a:cubicBezTo>
                <a:cubicBezTo>
                  <a:pt x="1107" y="158"/>
                  <a:pt x="1101" y="163"/>
                  <a:pt x="1101" y="170"/>
                </a:cubicBezTo>
                <a:cubicBezTo>
                  <a:pt x="1101" y="177"/>
                  <a:pt x="1107" y="183"/>
                  <a:pt x="1114" y="183"/>
                </a:cubicBezTo>
                <a:close/>
                <a:moveTo>
                  <a:pt x="1153" y="183"/>
                </a:moveTo>
                <a:cubicBezTo>
                  <a:pt x="1161" y="183"/>
                  <a:pt x="1166" y="177"/>
                  <a:pt x="1166" y="170"/>
                </a:cubicBezTo>
                <a:cubicBezTo>
                  <a:pt x="1166" y="163"/>
                  <a:pt x="1161" y="158"/>
                  <a:pt x="1153" y="158"/>
                </a:cubicBezTo>
                <a:cubicBezTo>
                  <a:pt x="1146" y="158"/>
                  <a:pt x="1141" y="163"/>
                  <a:pt x="1141" y="170"/>
                </a:cubicBezTo>
                <a:cubicBezTo>
                  <a:pt x="1141" y="177"/>
                  <a:pt x="1146" y="183"/>
                  <a:pt x="1153" y="183"/>
                </a:cubicBezTo>
                <a:close/>
                <a:moveTo>
                  <a:pt x="1193" y="183"/>
                </a:moveTo>
                <a:cubicBezTo>
                  <a:pt x="1200" y="183"/>
                  <a:pt x="1206" y="177"/>
                  <a:pt x="1206" y="170"/>
                </a:cubicBezTo>
                <a:cubicBezTo>
                  <a:pt x="1206" y="163"/>
                  <a:pt x="1200" y="158"/>
                  <a:pt x="1193" y="158"/>
                </a:cubicBezTo>
                <a:cubicBezTo>
                  <a:pt x="1186" y="158"/>
                  <a:pt x="1180" y="163"/>
                  <a:pt x="1180" y="170"/>
                </a:cubicBezTo>
                <a:cubicBezTo>
                  <a:pt x="1180" y="177"/>
                  <a:pt x="1186" y="183"/>
                  <a:pt x="1193" y="183"/>
                </a:cubicBezTo>
                <a:close/>
                <a:moveTo>
                  <a:pt x="1232" y="183"/>
                </a:moveTo>
                <a:cubicBezTo>
                  <a:pt x="1239" y="183"/>
                  <a:pt x="1245" y="177"/>
                  <a:pt x="1245" y="170"/>
                </a:cubicBezTo>
                <a:cubicBezTo>
                  <a:pt x="1245" y="163"/>
                  <a:pt x="1239" y="158"/>
                  <a:pt x="1232" y="158"/>
                </a:cubicBezTo>
                <a:cubicBezTo>
                  <a:pt x="1225" y="158"/>
                  <a:pt x="1220" y="163"/>
                  <a:pt x="1220" y="170"/>
                </a:cubicBezTo>
                <a:cubicBezTo>
                  <a:pt x="1220" y="177"/>
                  <a:pt x="1225" y="183"/>
                  <a:pt x="1232" y="183"/>
                </a:cubicBezTo>
                <a:close/>
                <a:moveTo>
                  <a:pt x="1272" y="183"/>
                </a:moveTo>
                <a:cubicBezTo>
                  <a:pt x="1279" y="183"/>
                  <a:pt x="1285" y="177"/>
                  <a:pt x="1285" y="170"/>
                </a:cubicBezTo>
                <a:cubicBezTo>
                  <a:pt x="1285" y="163"/>
                  <a:pt x="1279" y="158"/>
                  <a:pt x="1272" y="158"/>
                </a:cubicBezTo>
                <a:cubicBezTo>
                  <a:pt x="1265" y="158"/>
                  <a:pt x="1259" y="163"/>
                  <a:pt x="1259" y="170"/>
                </a:cubicBezTo>
                <a:cubicBezTo>
                  <a:pt x="1259" y="177"/>
                  <a:pt x="1265" y="183"/>
                  <a:pt x="1272" y="183"/>
                </a:cubicBezTo>
                <a:close/>
                <a:moveTo>
                  <a:pt x="1311" y="183"/>
                </a:moveTo>
                <a:cubicBezTo>
                  <a:pt x="1318" y="183"/>
                  <a:pt x="1324" y="177"/>
                  <a:pt x="1324" y="170"/>
                </a:cubicBezTo>
                <a:cubicBezTo>
                  <a:pt x="1324" y="163"/>
                  <a:pt x="1318" y="158"/>
                  <a:pt x="1311" y="158"/>
                </a:cubicBezTo>
                <a:cubicBezTo>
                  <a:pt x="1304" y="158"/>
                  <a:pt x="1298" y="163"/>
                  <a:pt x="1298" y="170"/>
                </a:cubicBezTo>
                <a:cubicBezTo>
                  <a:pt x="1298" y="177"/>
                  <a:pt x="1304" y="183"/>
                  <a:pt x="1311" y="183"/>
                </a:cubicBezTo>
                <a:close/>
                <a:moveTo>
                  <a:pt x="1351" y="183"/>
                </a:moveTo>
                <a:cubicBezTo>
                  <a:pt x="1358" y="183"/>
                  <a:pt x="1363" y="177"/>
                  <a:pt x="1363" y="170"/>
                </a:cubicBezTo>
                <a:cubicBezTo>
                  <a:pt x="1363" y="163"/>
                  <a:pt x="1358" y="158"/>
                  <a:pt x="1351" y="158"/>
                </a:cubicBezTo>
                <a:cubicBezTo>
                  <a:pt x="1344" y="158"/>
                  <a:pt x="1338" y="163"/>
                  <a:pt x="1338" y="170"/>
                </a:cubicBezTo>
                <a:cubicBezTo>
                  <a:pt x="1338" y="177"/>
                  <a:pt x="1344" y="183"/>
                  <a:pt x="1351" y="183"/>
                </a:cubicBezTo>
                <a:close/>
                <a:moveTo>
                  <a:pt x="1390" y="183"/>
                </a:moveTo>
                <a:cubicBezTo>
                  <a:pt x="1397" y="183"/>
                  <a:pt x="1403" y="177"/>
                  <a:pt x="1403" y="170"/>
                </a:cubicBezTo>
                <a:cubicBezTo>
                  <a:pt x="1403" y="163"/>
                  <a:pt x="1397" y="158"/>
                  <a:pt x="1390" y="158"/>
                </a:cubicBezTo>
                <a:cubicBezTo>
                  <a:pt x="1383" y="158"/>
                  <a:pt x="1377" y="163"/>
                  <a:pt x="1377" y="170"/>
                </a:cubicBezTo>
                <a:cubicBezTo>
                  <a:pt x="1377" y="177"/>
                  <a:pt x="1383" y="183"/>
                  <a:pt x="1390" y="183"/>
                </a:cubicBezTo>
                <a:close/>
                <a:moveTo>
                  <a:pt x="1429" y="183"/>
                </a:moveTo>
                <a:cubicBezTo>
                  <a:pt x="1437" y="183"/>
                  <a:pt x="1442" y="177"/>
                  <a:pt x="1442" y="170"/>
                </a:cubicBezTo>
                <a:cubicBezTo>
                  <a:pt x="1442" y="163"/>
                  <a:pt x="1437" y="158"/>
                  <a:pt x="1429" y="158"/>
                </a:cubicBezTo>
                <a:cubicBezTo>
                  <a:pt x="1422" y="158"/>
                  <a:pt x="1417" y="163"/>
                  <a:pt x="1417" y="170"/>
                </a:cubicBezTo>
                <a:cubicBezTo>
                  <a:pt x="1417" y="177"/>
                  <a:pt x="1422" y="183"/>
                  <a:pt x="1429" y="183"/>
                </a:cubicBezTo>
                <a:close/>
                <a:moveTo>
                  <a:pt x="1469" y="183"/>
                </a:moveTo>
                <a:cubicBezTo>
                  <a:pt x="1476" y="183"/>
                  <a:pt x="1482" y="177"/>
                  <a:pt x="1482" y="170"/>
                </a:cubicBezTo>
                <a:cubicBezTo>
                  <a:pt x="1482" y="163"/>
                  <a:pt x="1476" y="158"/>
                  <a:pt x="1469" y="158"/>
                </a:cubicBezTo>
                <a:cubicBezTo>
                  <a:pt x="1462" y="158"/>
                  <a:pt x="1456" y="163"/>
                  <a:pt x="1456" y="170"/>
                </a:cubicBezTo>
                <a:cubicBezTo>
                  <a:pt x="1456" y="177"/>
                  <a:pt x="1462" y="183"/>
                  <a:pt x="1469" y="183"/>
                </a:cubicBezTo>
                <a:close/>
                <a:moveTo>
                  <a:pt x="1508" y="158"/>
                </a:moveTo>
                <a:cubicBezTo>
                  <a:pt x="1501" y="158"/>
                  <a:pt x="1496" y="163"/>
                  <a:pt x="1496" y="170"/>
                </a:cubicBezTo>
                <a:cubicBezTo>
                  <a:pt x="1496" y="177"/>
                  <a:pt x="1501" y="183"/>
                  <a:pt x="1508" y="183"/>
                </a:cubicBezTo>
                <a:cubicBezTo>
                  <a:pt x="1515" y="183"/>
                  <a:pt x="1521" y="177"/>
                  <a:pt x="1521" y="170"/>
                </a:cubicBezTo>
                <a:cubicBezTo>
                  <a:pt x="1521" y="163"/>
                  <a:pt x="1515" y="158"/>
                  <a:pt x="1508" y="158"/>
                </a:cubicBezTo>
                <a:close/>
                <a:moveTo>
                  <a:pt x="2297" y="183"/>
                </a:moveTo>
                <a:cubicBezTo>
                  <a:pt x="2304" y="183"/>
                  <a:pt x="2310" y="177"/>
                  <a:pt x="2310" y="170"/>
                </a:cubicBezTo>
                <a:cubicBezTo>
                  <a:pt x="2310" y="163"/>
                  <a:pt x="2304" y="158"/>
                  <a:pt x="2297" y="158"/>
                </a:cubicBezTo>
                <a:cubicBezTo>
                  <a:pt x="2290" y="158"/>
                  <a:pt x="2284" y="163"/>
                  <a:pt x="2284" y="170"/>
                </a:cubicBezTo>
                <a:cubicBezTo>
                  <a:pt x="2284" y="177"/>
                  <a:pt x="2290" y="183"/>
                  <a:pt x="2297" y="183"/>
                </a:cubicBezTo>
                <a:close/>
                <a:moveTo>
                  <a:pt x="2612" y="183"/>
                </a:moveTo>
                <a:cubicBezTo>
                  <a:pt x="2619" y="183"/>
                  <a:pt x="2625" y="177"/>
                  <a:pt x="2625" y="170"/>
                </a:cubicBezTo>
                <a:cubicBezTo>
                  <a:pt x="2625" y="163"/>
                  <a:pt x="2619" y="158"/>
                  <a:pt x="2612" y="158"/>
                </a:cubicBezTo>
                <a:cubicBezTo>
                  <a:pt x="2605" y="158"/>
                  <a:pt x="2599" y="163"/>
                  <a:pt x="2599" y="170"/>
                </a:cubicBezTo>
                <a:cubicBezTo>
                  <a:pt x="2599" y="177"/>
                  <a:pt x="2605" y="183"/>
                  <a:pt x="2612" y="183"/>
                </a:cubicBezTo>
                <a:close/>
                <a:moveTo>
                  <a:pt x="2652" y="158"/>
                </a:moveTo>
                <a:cubicBezTo>
                  <a:pt x="2645" y="158"/>
                  <a:pt x="2639" y="163"/>
                  <a:pt x="2639" y="170"/>
                </a:cubicBezTo>
                <a:cubicBezTo>
                  <a:pt x="2639" y="177"/>
                  <a:pt x="2645" y="183"/>
                  <a:pt x="2652" y="183"/>
                </a:cubicBezTo>
                <a:cubicBezTo>
                  <a:pt x="2659" y="183"/>
                  <a:pt x="2664" y="177"/>
                  <a:pt x="2664" y="170"/>
                </a:cubicBezTo>
                <a:cubicBezTo>
                  <a:pt x="2664" y="163"/>
                  <a:pt x="2659" y="158"/>
                  <a:pt x="2652" y="158"/>
                </a:cubicBezTo>
                <a:close/>
                <a:moveTo>
                  <a:pt x="2691" y="183"/>
                </a:moveTo>
                <a:cubicBezTo>
                  <a:pt x="2698" y="183"/>
                  <a:pt x="2704" y="177"/>
                  <a:pt x="2704" y="170"/>
                </a:cubicBezTo>
                <a:cubicBezTo>
                  <a:pt x="2704" y="163"/>
                  <a:pt x="2698" y="158"/>
                  <a:pt x="2691" y="158"/>
                </a:cubicBezTo>
                <a:cubicBezTo>
                  <a:pt x="2684" y="158"/>
                  <a:pt x="2678" y="163"/>
                  <a:pt x="2678" y="170"/>
                </a:cubicBezTo>
                <a:cubicBezTo>
                  <a:pt x="2678" y="177"/>
                  <a:pt x="2684" y="183"/>
                  <a:pt x="2691" y="183"/>
                </a:cubicBezTo>
                <a:close/>
                <a:moveTo>
                  <a:pt x="2730" y="183"/>
                </a:moveTo>
                <a:cubicBezTo>
                  <a:pt x="2738" y="183"/>
                  <a:pt x="2743" y="177"/>
                  <a:pt x="2743" y="170"/>
                </a:cubicBezTo>
                <a:cubicBezTo>
                  <a:pt x="2743" y="163"/>
                  <a:pt x="2738" y="158"/>
                  <a:pt x="2730" y="158"/>
                </a:cubicBezTo>
                <a:cubicBezTo>
                  <a:pt x="2723" y="158"/>
                  <a:pt x="2718" y="163"/>
                  <a:pt x="2718" y="170"/>
                </a:cubicBezTo>
                <a:cubicBezTo>
                  <a:pt x="2718" y="177"/>
                  <a:pt x="2723" y="183"/>
                  <a:pt x="2730" y="183"/>
                </a:cubicBezTo>
                <a:close/>
                <a:moveTo>
                  <a:pt x="2770" y="183"/>
                </a:moveTo>
                <a:cubicBezTo>
                  <a:pt x="2777" y="183"/>
                  <a:pt x="2783" y="177"/>
                  <a:pt x="2783" y="170"/>
                </a:cubicBezTo>
                <a:cubicBezTo>
                  <a:pt x="2783" y="163"/>
                  <a:pt x="2777" y="158"/>
                  <a:pt x="2770" y="158"/>
                </a:cubicBezTo>
                <a:cubicBezTo>
                  <a:pt x="2763" y="158"/>
                  <a:pt x="2757" y="163"/>
                  <a:pt x="2757" y="170"/>
                </a:cubicBezTo>
                <a:cubicBezTo>
                  <a:pt x="2757" y="177"/>
                  <a:pt x="2763" y="183"/>
                  <a:pt x="2770" y="183"/>
                </a:cubicBezTo>
                <a:close/>
                <a:moveTo>
                  <a:pt x="2809" y="183"/>
                </a:moveTo>
                <a:cubicBezTo>
                  <a:pt x="2816" y="183"/>
                  <a:pt x="2822" y="177"/>
                  <a:pt x="2822" y="170"/>
                </a:cubicBezTo>
                <a:cubicBezTo>
                  <a:pt x="2822" y="163"/>
                  <a:pt x="2816" y="158"/>
                  <a:pt x="2809" y="158"/>
                </a:cubicBezTo>
                <a:cubicBezTo>
                  <a:pt x="2802" y="158"/>
                  <a:pt x="2797" y="163"/>
                  <a:pt x="2797" y="170"/>
                </a:cubicBezTo>
                <a:cubicBezTo>
                  <a:pt x="2797" y="177"/>
                  <a:pt x="2802" y="183"/>
                  <a:pt x="2809" y="183"/>
                </a:cubicBezTo>
                <a:close/>
                <a:moveTo>
                  <a:pt x="3125" y="183"/>
                </a:moveTo>
                <a:cubicBezTo>
                  <a:pt x="3132" y="183"/>
                  <a:pt x="3137" y="177"/>
                  <a:pt x="3137" y="170"/>
                </a:cubicBezTo>
                <a:cubicBezTo>
                  <a:pt x="3137" y="163"/>
                  <a:pt x="3132" y="158"/>
                  <a:pt x="3125" y="158"/>
                </a:cubicBezTo>
                <a:cubicBezTo>
                  <a:pt x="3118" y="158"/>
                  <a:pt x="3112" y="163"/>
                  <a:pt x="3112" y="170"/>
                </a:cubicBezTo>
                <a:cubicBezTo>
                  <a:pt x="3112" y="177"/>
                  <a:pt x="3118" y="183"/>
                  <a:pt x="3125" y="183"/>
                </a:cubicBezTo>
                <a:close/>
                <a:moveTo>
                  <a:pt x="3204" y="183"/>
                </a:moveTo>
                <a:cubicBezTo>
                  <a:pt x="3211" y="183"/>
                  <a:pt x="3216" y="177"/>
                  <a:pt x="3216" y="170"/>
                </a:cubicBezTo>
                <a:cubicBezTo>
                  <a:pt x="3216" y="163"/>
                  <a:pt x="3211" y="158"/>
                  <a:pt x="3204" y="158"/>
                </a:cubicBezTo>
                <a:cubicBezTo>
                  <a:pt x="3197" y="158"/>
                  <a:pt x="3191" y="163"/>
                  <a:pt x="3191" y="170"/>
                </a:cubicBezTo>
                <a:cubicBezTo>
                  <a:pt x="3191" y="177"/>
                  <a:pt x="3197" y="183"/>
                  <a:pt x="3204" y="183"/>
                </a:cubicBezTo>
                <a:close/>
                <a:moveTo>
                  <a:pt x="444" y="223"/>
                </a:moveTo>
                <a:cubicBezTo>
                  <a:pt x="451" y="223"/>
                  <a:pt x="457" y="217"/>
                  <a:pt x="457" y="210"/>
                </a:cubicBezTo>
                <a:cubicBezTo>
                  <a:pt x="457" y="203"/>
                  <a:pt x="451" y="197"/>
                  <a:pt x="444" y="197"/>
                </a:cubicBezTo>
                <a:cubicBezTo>
                  <a:pt x="437" y="197"/>
                  <a:pt x="431" y="203"/>
                  <a:pt x="431" y="210"/>
                </a:cubicBezTo>
                <a:cubicBezTo>
                  <a:pt x="431" y="217"/>
                  <a:pt x="437" y="223"/>
                  <a:pt x="444" y="223"/>
                </a:cubicBezTo>
                <a:close/>
                <a:moveTo>
                  <a:pt x="483" y="223"/>
                </a:moveTo>
                <a:cubicBezTo>
                  <a:pt x="490" y="223"/>
                  <a:pt x="496" y="217"/>
                  <a:pt x="496" y="210"/>
                </a:cubicBezTo>
                <a:cubicBezTo>
                  <a:pt x="496" y="203"/>
                  <a:pt x="490" y="197"/>
                  <a:pt x="483" y="197"/>
                </a:cubicBezTo>
                <a:cubicBezTo>
                  <a:pt x="476" y="197"/>
                  <a:pt x="471" y="203"/>
                  <a:pt x="471" y="210"/>
                </a:cubicBezTo>
                <a:cubicBezTo>
                  <a:pt x="471" y="217"/>
                  <a:pt x="476" y="223"/>
                  <a:pt x="483" y="223"/>
                </a:cubicBezTo>
                <a:close/>
                <a:moveTo>
                  <a:pt x="523" y="223"/>
                </a:moveTo>
                <a:cubicBezTo>
                  <a:pt x="530" y="223"/>
                  <a:pt x="535" y="217"/>
                  <a:pt x="535" y="210"/>
                </a:cubicBezTo>
                <a:cubicBezTo>
                  <a:pt x="535" y="203"/>
                  <a:pt x="530" y="197"/>
                  <a:pt x="523" y="197"/>
                </a:cubicBezTo>
                <a:cubicBezTo>
                  <a:pt x="516" y="197"/>
                  <a:pt x="510" y="203"/>
                  <a:pt x="510" y="210"/>
                </a:cubicBezTo>
                <a:cubicBezTo>
                  <a:pt x="510" y="217"/>
                  <a:pt x="516" y="223"/>
                  <a:pt x="523" y="223"/>
                </a:cubicBezTo>
                <a:close/>
                <a:moveTo>
                  <a:pt x="602" y="223"/>
                </a:moveTo>
                <a:cubicBezTo>
                  <a:pt x="609" y="223"/>
                  <a:pt x="614" y="217"/>
                  <a:pt x="614" y="210"/>
                </a:cubicBezTo>
                <a:cubicBezTo>
                  <a:pt x="614" y="203"/>
                  <a:pt x="609" y="197"/>
                  <a:pt x="602" y="197"/>
                </a:cubicBezTo>
                <a:cubicBezTo>
                  <a:pt x="595" y="197"/>
                  <a:pt x="589" y="203"/>
                  <a:pt x="589" y="210"/>
                </a:cubicBezTo>
                <a:cubicBezTo>
                  <a:pt x="589" y="217"/>
                  <a:pt x="595" y="223"/>
                  <a:pt x="602" y="223"/>
                </a:cubicBezTo>
                <a:close/>
                <a:moveTo>
                  <a:pt x="680" y="223"/>
                </a:moveTo>
                <a:cubicBezTo>
                  <a:pt x="687" y="223"/>
                  <a:pt x="693" y="217"/>
                  <a:pt x="693" y="210"/>
                </a:cubicBezTo>
                <a:cubicBezTo>
                  <a:pt x="693" y="203"/>
                  <a:pt x="687" y="197"/>
                  <a:pt x="680" y="197"/>
                </a:cubicBezTo>
                <a:cubicBezTo>
                  <a:pt x="673" y="197"/>
                  <a:pt x="668" y="203"/>
                  <a:pt x="668" y="210"/>
                </a:cubicBezTo>
                <a:cubicBezTo>
                  <a:pt x="668" y="217"/>
                  <a:pt x="673" y="223"/>
                  <a:pt x="680" y="223"/>
                </a:cubicBezTo>
                <a:close/>
                <a:moveTo>
                  <a:pt x="747" y="210"/>
                </a:moveTo>
                <a:cubicBezTo>
                  <a:pt x="747" y="217"/>
                  <a:pt x="752" y="223"/>
                  <a:pt x="759" y="223"/>
                </a:cubicBezTo>
                <a:cubicBezTo>
                  <a:pt x="766" y="223"/>
                  <a:pt x="772" y="217"/>
                  <a:pt x="772" y="210"/>
                </a:cubicBezTo>
                <a:cubicBezTo>
                  <a:pt x="772" y="203"/>
                  <a:pt x="766" y="197"/>
                  <a:pt x="759" y="197"/>
                </a:cubicBezTo>
                <a:cubicBezTo>
                  <a:pt x="752" y="197"/>
                  <a:pt x="747" y="203"/>
                  <a:pt x="747" y="210"/>
                </a:cubicBezTo>
                <a:close/>
                <a:moveTo>
                  <a:pt x="799" y="223"/>
                </a:moveTo>
                <a:cubicBezTo>
                  <a:pt x="806" y="223"/>
                  <a:pt x="811" y="217"/>
                  <a:pt x="811" y="210"/>
                </a:cubicBezTo>
                <a:cubicBezTo>
                  <a:pt x="811" y="203"/>
                  <a:pt x="806" y="197"/>
                  <a:pt x="799" y="197"/>
                </a:cubicBezTo>
                <a:cubicBezTo>
                  <a:pt x="792" y="197"/>
                  <a:pt x="786" y="203"/>
                  <a:pt x="786" y="210"/>
                </a:cubicBezTo>
                <a:cubicBezTo>
                  <a:pt x="786" y="217"/>
                  <a:pt x="792" y="223"/>
                  <a:pt x="799" y="223"/>
                </a:cubicBezTo>
                <a:close/>
                <a:moveTo>
                  <a:pt x="838" y="223"/>
                </a:moveTo>
                <a:cubicBezTo>
                  <a:pt x="845" y="223"/>
                  <a:pt x="851" y="217"/>
                  <a:pt x="851" y="210"/>
                </a:cubicBezTo>
                <a:cubicBezTo>
                  <a:pt x="851" y="203"/>
                  <a:pt x="845" y="197"/>
                  <a:pt x="838" y="197"/>
                </a:cubicBezTo>
                <a:cubicBezTo>
                  <a:pt x="831" y="197"/>
                  <a:pt x="825" y="203"/>
                  <a:pt x="825" y="210"/>
                </a:cubicBezTo>
                <a:cubicBezTo>
                  <a:pt x="825" y="217"/>
                  <a:pt x="831" y="223"/>
                  <a:pt x="838" y="223"/>
                </a:cubicBezTo>
                <a:close/>
                <a:moveTo>
                  <a:pt x="917" y="197"/>
                </a:moveTo>
                <a:cubicBezTo>
                  <a:pt x="910" y="197"/>
                  <a:pt x="904" y="203"/>
                  <a:pt x="904" y="210"/>
                </a:cubicBezTo>
                <a:cubicBezTo>
                  <a:pt x="904" y="217"/>
                  <a:pt x="910" y="222"/>
                  <a:pt x="917" y="222"/>
                </a:cubicBezTo>
                <a:cubicBezTo>
                  <a:pt x="924" y="222"/>
                  <a:pt x="930" y="217"/>
                  <a:pt x="930" y="210"/>
                </a:cubicBezTo>
                <a:cubicBezTo>
                  <a:pt x="930" y="203"/>
                  <a:pt x="924" y="197"/>
                  <a:pt x="917" y="197"/>
                </a:cubicBezTo>
                <a:close/>
                <a:moveTo>
                  <a:pt x="1153" y="223"/>
                </a:moveTo>
                <a:cubicBezTo>
                  <a:pt x="1161" y="223"/>
                  <a:pt x="1166" y="217"/>
                  <a:pt x="1166" y="210"/>
                </a:cubicBezTo>
                <a:cubicBezTo>
                  <a:pt x="1166" y="203"/>
                  <a:pt x="1161" y="197"/>
                  <a:pt x="1153" y="197"/>
                </a:cubicBezTo>
                <a:cubicBezTo>
                  <a:pt x="1146" y="197"/>
                  <a:pt x="1141" y="203"/>
                  <a:pt x="1141" y="210"/>
                </a:cubicBezTo>
                <a:cubicBezTo>
                  <a:pt x="1141" y="217"/>
                  <a:pt x="1146" y="223"/>
                  <a:pt x="1153" y="223"/>
                </a:cubicBezTo>
                <a:close/>
                <a:moveTo>
                  <a:pt x="1193" y="223"/>
                </a:moveTo>
                <a:cubicBezTo>
                  <a:pt x="1200" y="223"/>
                  <a:pt x="1206" y="217"/>
                  <a:pt x="1206" y="210"/>
                </a:cubicBezTo>
                <a:cubicBezTo>
                  <a:pt x="1206" y="203"/>
                  <a:pt x="1200" y="197"/>
                  <a:pt x="1193" y="197"/>
                </a:cubicBezTo>
                <a:cubicBezTo>
                  <a:pt x="1186" y="197"/>
                  <a:pt x="1180" y="203"/>
                  <a:pt x="1180" y="210"/>
                </a:cubicBezTo>
                <a:cubicBezTo>
                  <a:pt x="1180" y="217"/>
                  <a:pt x="1186" y="223"/>
                  <a:pt x="1193" y="223"/>
                </a:cubicBezTo>
                <a:close/>
                <a:moveTo>
                  <a:pt x="1232" y="223"/>
                </a:moveTo>
                <a:cubicBezTo>
                  <a:pt x="1239" y="223"/>
                  <a:pt x="1245" y="217"/>
                  <a:pt x="1245" y="210"/>
                </a:cubicBezTo>
                <a:cubicBezTo>
                  <a:pt x="1245" y="203"/>
                  <a:pt x="1239" y="197"/>
                  <a:pt x="1232" y="197"/>
                </a:cubicBezTo>
                <a:cubicBezTo>
                  <a:pt x="1225" y="197"/>
                  <a:pt x="1220" y="203"/>
                  <a:pt x="1220" y="210"/>
                </a:cubicBezTo>
                <a:cubicBezTo>
                  <a:pt x="1220" y="217"/>
                  <a:pt x="1225" y="223"/>
                  <a:pt x="1232" y="223"/>
                </a:cubicBezTo>
                <a:close/>
                <a:moveTo>
                  <a:pt x="1272" y="223"/>
                </a:moveTo>
                <a:cubicBezTo>
                  <a:pt x="1279" y="223"/>
                  <a:pt x="1285" y="217"/>
                  <a:pt x="1285" y="210"/>
                </a:cubicBezTo>
                <a:cubicBezTo>
                  <a:pt x="1285" y="203"/>
                  <a:pt x="1279" y="197"/>
                  <a:pt x="1272" y="197"/>
                </a:cubicBezTo>
                <a:cubicBezTo>
                  <a:pt x="1265" y="197"/>
                  <a:pt x="1259" y="203"/>
                  <a:pt x="1259" y="210"/>
                </a:cubicBezTo>
                <a:cubicBezTo>
                  <a:pt x="1259" y="217"/>
                  <a:pt x="1265" y="223"/>
                  <a:pt x="1272" y="223"/>
                </a:cubicBezTo>
                <a:close/>
                <a:moveTo>
                  <a:pt x="1311" y="223"/>
                </a:moveTo>
                <a:cubicBezTo>
                  <a:pt x="1318" y="223"/>
                  <a:pt x="1324" y="217"/>
                  <a:pt x="1324" y="210"/>
                </a:cubicBezTo>
                <a:cubicBezTo>
                  <a:pt x="1324" y="203"/>
                  <a:pt x="1318" y="197"/>
                  <a:pt x="1311" y="197"/>
                </a:cubicBezTo>
                <a:cubicBezTo>
                  <a:pt x="1304" y="197"/>
                  <a:pt x="1298" y="203"/>
                  <a:pt x="1298" y="210"/>
                </a:cubicBezTo>
                <a:cubicBezTo>
                  <a:pt x="1298" y="217"/>
                  <a:pt x="1304" y="223"/>
                  <a:pt x="1311" y="223"/>
                </a:cubicBezTo>
                <a:close/>
                <a:moveTo>
                  <a:pt x="1351" y="223"/>
                </a:moveTo>
                <a:cubicBezTo>
                  <a:pt x="1358" y="223"/>
                  <a:pt x="1363" y="217"/>
                  <a:pt x="1363" y="210"/>
                </a:cubicBezTo>
                <a:cubicBezTo>
                  <a:pt x="1363" y="203"/>
                  <a:pt x="1358" y="197"/>
                  <a:pt x="1351" y="197"/>
                </a:cubicBezTo>
                <a:cubicBezTo>
                  <a:pt x="1344" y="197"/>
                  <a:pt x="1338" y="203"/>
                  <a:pt x="1338" y="210"/>
                </a:cubicBezTo>
                <a:cubicBezTo>
                  <a:pt x="1338" y="217"/>
                  <a:pt x="1344" y="223"/>
                  <a:pt x="1351" y="223"/>
                </a:cubicBezTo>
                <a:close/>
                <a:moveTo>
                  <a:pt x="1390" y="223"/>
                </a:moveTo>
                <a:cubicBezTo>
                  <a:pt x="1397" y="223"/>
                  <a:pt x="1403" y="217"/>
                  <a:pt x="1403" y="210"/>
                </a:cubicBezTo>
                <a:cubicBezTo>
                  <a:pt x="1403" y="203"/>
                  <a:pt x="1397" y="197"/>
                  <a:pt x="1390" y="197"/>
                </a:cubicBezTo>
                <a:cubicBezTo>
                  <a:pt x="1383" y="197"/>
                  <a:pt x="1377" y="203"/>
                  <a:pt x="1377" y="210"/>
                </a:cubicBezTo>
                <a:cubicBezTo>
                  <a:pt x="1377" y="217"/>
                  <a:pt x="1383" y="223"/>
                  <a:pt x="1390" y="223"/>
                </a:cubicBezTo>
                <a:close/>
                <a:moveTo>
                  <a:pt x="1429" y="223"/>
                </a:moveTo>
                <a:cubicBezTo>
                  <a:pt x="1437" y="223"/>
                  <a:pt x="1442" y="217"/>
                  <a:pt x="1442" y="210"/>
                </a:cubicBezTo>
                <a:cubicBezTo>
                  <a:pt x="1442" y="203"/>
                  <a:pt x="1437" y="197"/>
                  <a:pt x="1429" y="197"/>
                </a:cubicBezTo>
                <a:cubicBezTo>
                  <a:pt x="1422" y="197"/>
                  <a:pt x="1417" y="203"/>
                  <a:pt x="1417" y="210"/>
                </a:cubicBezTo>
                <a:cubicBezTo>
                  <a:pt x="1417" y="217"/>
                  <a:pt x="1422" y="223"/>
                  <a:pt x="1429" y="223"/>
                </a:cubicBezTo>
                <a:close/>
                <a:moveTo>
                  <a:pt x="2257" y="223"/>
                </a:moveTo>
                <a:cubicBezTo>
                  <a:pt x="2264" y="223"/>
                  <a:pt x="2270" y="217"/>
                  <a:pt x="2270" y="210"/>
                </a:cubicBezTo>
                <a:cubicBezTo>
                  <a:pt x="2270" y="203"/>
                  <a:pt x="2264" y="197"/>
                  <a:pt x="2257" y="197"/>
                </a:cubicBezTo>
                <a:cubicBezTo>
                  <a:pt x="2250" y="197"/>
                  <a:pt x="2245" y="203"/>
                  <a:pt x="2245" y="210"/>
                </a:cubicBezTo>
                <a:cubicBezTo>
                  <a:pt x="2245" y="217"/>
                  <a:pt x="2250" y="223"/>
                  <a:pt x="2257" y="223"/>
                </a:cubicBezTo>
                <a:close/>
                <a:moveTo>
                  <a:pt x="2415" y="223"/>
                </a:moveTo>
                <a:cubicBezTo>
                  <a:pt x="2422" y="223"/>
                  <a:pt x="2428" y="217"/>
                  <a:pt x="2428" y="210"/>
                </a:cubicBezTo>
                <a:cubicBezTo>
                  <a:pt x="2428" y="203"/>
                  <a:pt x="2422" y="197"/>
                  <a:pt x="2415" y="197"/>
                </a:cubicBezTo>
                <a:cubicBezTo>
                  <a:pt x="2408" y="197"/>
                  <a:pt x="2402" y="203"/>
                  <a:pt x="2402" y="210"/>
                </a:cubicBezTo>
                <a:cubicBezTo>
                  <a:pt x="2402" y="217"/>
                  <a:pt x="2408" y="223"/>
                  <a:pt x="2415" y="223"/>
                </a:cubicBezTo>
                <a:close/>
                <a:moveTo>
                  <a:pt x="2454" y="218"/>
                </a:moveTo>
                <a:cubicBezTo>
                  <a:pt x="2459" y="218"/>
                  <a:pt x="2462" y="214"/>
                  <a:pt x="2462" y="210"/>
                </a:cubicBezTo>
                <a:cubicBezTo>
                  <a:pt x="2462" y="205"/>
                  <a:pt x="2459" y="202"/>
                  <a:pt x="2454" y="202"/>
                </a:cubicBezTo>
                <a:cubicBezTo>
                  <a:pt x="2450" y="202"/>
                  <a:pt x="2447" y="205"/>
                  <a:pt x="2447" y="210"/>
                </a:cubicBezTo>
                <a:cubicBezTo>
                  <a:pt x="2447" y="214"/>
                  <a:pt x="2450" y="218"/>
                  <a:pt x="2454" y="218"/>
                </a:cubicBezTo>
                <a:close/>
                <a:moveTo>
                  <a:pt x="2533" y="223"/>
                </a:moveTo>
                <a:cubicBezTo>
                  <a:pt x="2540" y="223"/>
                  <a:pt x="2546" y="217"/>
                  <a:pt x="2546" y="210"/>
                </a:cubicBezTo>
                <a:cubicBezTo>
                  <a:pt x="2546" y="203"/>
                  <a:pt x="2540" y="197"/>
                  <a:pt x="2533" y="197"/>
                </a:cubicBezTo>
                <a:cubicBezTo>
                  <a:pt x="2526" y="197"/>
                  <a:pt x="2521" y="203"/>
                  <a:pt x="2521" y="210"/>
                </a:cubicBezTo>
                <a:cubicBezTo>
                  <a:pt x="2521" y="217"/>
                  <a:pt x="2526" y="223"/>
                  <a:pt x="2533" y="223"/>
                </a:cubicBezTo>
                <a:close/>
                <a:moveTo>
                  <a:pt x="2573" y="223"/>
                </a:moveTo>
                <a:cubicBezTo>
                  <a:pt x="2580" y="223"/>
                  <a:pt x="2586" y="217"/>
                  <a:pt x="2586" y="210"/>
                </a:cubicBezTo>
                <a:cubicBezTo>
                  <a:pt x="2586" y="203"/>
                  <a:pt x="2580" y="197"/>
                  <a:pt x="2573" y="197"/>
                </a:cubicBezTo>
                <a:cubicBezTo>
                  <a:pt x="2566" y="197"/>
                  <a:pt x="2560" y="203"/>
                  <a:pt x="2560" y="210"/>
                </a:cubicBezTo>
                <a:cubicBezTo>
                  <a:pt x="2560" y="217"/>
                  <a:pt x="2566" y="223"/>
                  <a:pt x="2573" y="223"/>
                </a:cubicBezTo>
                <a:close/>
                <a:moveTo>
                  <a:pt x="2612" y="223"/>
                </a:moveTo>
                <a:cubicBezTo>
                  <a:pt x="2619" y="223"/>
                  <a:pt x="2625" y="217"/>
                  <a:pt x="2625" y="210"/>
                </a:cubicBezTo>
                <a:cubicBezTo>
                  <a:pt x="2625" y="203"/>
                  <a:pt x="2619" y="197"/>
                  <a:pt x="2612" y="197"/>
                </a:cubicBezTo>
                <a:cubicBezTo>
                  <a:pt x="2605" y="197"/>
                  <a:pt x="2599" y="203"/>
                  <a:pt x="2599" y="210"/>
                </a:cubicBezTo>
                <a:cubicBezTo>
                  <a:pt x="2599" y="217"/>
                  <a:pt x="2605" y="223"/>
                  <a:pt x="2612" y="223"/>
                </a:cubicBezTo>
                <a:close/>
                <a:moveTo>
                  <a:pt x="2639" y="210"/>
                </a:moveTo>
                <a:cubicBezTo>
                  <a:pt x="2639" y="217"/>
                  <a:pt x="2645" y="223"/>
                  <a:pt x="2652" y="223"/>
                </a:cubicBezTo>
                <a:cubicBezTo>
                  <a:pt x="2659" y="223"/>
                  <a:pt x="2664" y="217"/>
                  <a:pt x="2664" y="210"/>
                </a:cubicBezTo>
                <a:cubicBezTo>
                  <a:pt x="2664" y="203"/>
                  <a:pt x="2659" y="197"/>
                  <a:pt x="2652" y="197"/>
                </a:cubicBezTo>
                <a:cubicBezTo>
                  <a:pt x="2645" y="197"/>
                  <a:pt x="2639" y="203"/>
                  <a:pt x="2639" y="210"/>
                </a:cubicBezTo>
                <a:close/>
                <a:moveTo>
                  <a:pt x="2691" y="197"/>
                </a:moveTo>
                <a:cubicBezTo>
                  <a:pt x="2684" y="197"/>
                  <a:pt x="2678" y="203"/>
                  <a:pt x="2678" y="210"/>
                </a:cubicBezTo>
                <a:cubicBezTo>
                  <a:pt x="2678" y="217"/>
                  <a:pt x="2684" y="223"/>
                  <a:pt x="2691" y="223"/>
                </a:cubicBezTo>
                <a:cubicBezTo>
                  <a:pt x="2698" y="223"/>
                  <a:pt x="2704" y="217"/>
                  <a:pt x="2704" y="210"/>
                </a:cubicBezTo>
                <a:cubicBezTo>
                  <a:pt x="2704" y="203"/>
                  <a:pt x="2698" y="197"/>
                  <a:pt x="2691" y="197"/>
                </a:cubicBezTo>
                <a:close/>
                <a:moveTo>
                  <a:pt x="2718" y="210"/>
                </a:moveTo>
                <a:cubicBezTo>
                  <a:pt x="2718" y="217"/>
                  <a:pt x="2723" y="223"/>
                  <a:pt x="2730" y="223"/>
                </a:cubicBezTo>
                <a:cubicBezTo>
                  <a:pt x="2738" y="223"/>
                  <a:pt x="2743" y="217"/>
                  <a:pt x="2743" y="210"/>
                </a:cubicBezTo>
                <a:cubicBezTo>
                  <a:pt x="2743" y="203"/>
                  <a:pt x="2738" y="197"/>
                  <a:pt x="2730" y="197"/>
                </a:cubicBezTo>
                <a:cubicBezTo>
                  <a:pt x="2723" y="197"/>
                  <a:pt x="2718" y="203"/>
                  <a:pt x="2718" y="210"/>
                </a:cubicBezTo>
                <a:close/>
                <a:moveTo>
                  <a:pt x="2809" y="197"/>
                </a:moveTo>
                <a:cubicBezTo>
                  <a:pt x="2802" y="197"/>
                  <a:pt x="2797" y="203"/>
                  <a:pt x="2797" y="210"/>
                </a:cubicBezTo>
                <a:cubicBezTo>
                  <a:pt x="2797" y="217"/>
                  <a:pt x="2802" y="223"/>
                  <a:pt x="2809" y="223"/>
                </a:cubicBezTo>
                <a:cubicBezTo>
                  <a:pt x="2816" y="223"/>
                  <a:pt x="2822" y="217"/>
                  <a:pt x="2822" y="210"/>
                </a:cubicBezTo>
                <a:cubicBezTo>
                  <a:pt x="2822" y="203"/>
                  <a:pt x="2816" y="197"/>
                  <a:pt x="2809" y="197"/>
                </a:cubicBezTo>
                <a:close/>
                <a:moveTo>
                  <a:pt x="2849" y="223"/>
                </a:moveTo>
                <a:cubicBezTo>
                  <a:pt x="2856" y="223"/>
                  <a:pt x="2861" y="217"/>
                  <a:pt x="2861" y="210"/>
                </a:cubicBezTo>
                <a:cubicBezTo>
                  <a:pt x="2861" y="203"/>
                  <a:pt x="2856" y="197"/>
                  <a:pt x="2849" y="197"/>
                </a:cubicBezTo>
                <a:cubicBezTo>
                  <a:pt x="2842" y="197"/>
                  <a:pt x="2836" y="203"/>
                  <a:pt x="2836" y="210"/>
                </a:cubicBezTo>
                <a:cubicBezTo>
                  <a:pt x="2836" y="217"/>
                  <a:pt x="2842" y="223"/>
                  <a:pt x="2849" y="223"/>
                </a:cubicBezTo>
                <a:close/>
                <a:moveTo>
                  <a:pt x="2888" y="223"/>
                </a:moveTo>
                <a:cubicBezTo>
                  <a:pt x="2895" y="223"/>
                  <a:pt x="2901" y="217"/>
                  <a:pt x="2901" y="210"/>
                </a:cubicBezTo>
                <a:cubicBezTo>
                  <a:pt x="2901" y="203"/>
                  <a:pt x="2895" y="197"/>
                  <a:pt x="2888" y="197"/>
                </a:cubicBezTo>
                <a:cubicBezTo>
                  <a:pt x="2881" y="197"/>
                  <a:pt x="2875" y="203"/>
                  <a:pt x="2875" y="210"/>
                </a:cubicBezTo>
                <a:cubicBezTo>
                  <a:pt x="2875" y="217"/>
                  <a:pt x="2881" y="223"/>
                  <a:pt x="2888" y="223"/>
                </a:cubicBezTo>
                <a:close/>
                <a:moveTo>
                  <a:pt x="2967" y="223"/>
                </a:moveTo>
                <a:cubicBezTo>
                  <a:pt x="2974" y="223"/>
                  <a:pt x="2980" y="217"/>
                  <a:pt x="2980" y="210"/>
                </a:cubicBezTo>
                <a:cubicBezTo>
                  <a:pt x="2980" y="203"/>
                  <a:pt x="2974" y="197"/>
                  <a:pt x="2967" y="197"/>
                </a:cubicBezTo>
                <a:cubicBezTo>
                  <a:pt x="2960" y="197"/>
                  <a:pt x="2954" y="203"/>
                  <a:pt x="2954" y="210"/>
                </a:cubicBezTo>
                <a:cubicBezTo>
                  <a:pt x="2954" y="217"/>
                  <a:pt x="2960" y="223"/>
                  <a:pt x="2967" y="223"/>
                </a:cubicBezTo>
                <a:close/>
                <a:moveTo>
                  <a:pt x="523" y="262"/>
                </a:moveTo>
                <a:cubicBezTo>
                  <a:pt x="530" y="262"/>
                  <a:pt x="535" y="256"/>
                  <a:pt x="535" y="249"/>
                </a:cubicBezTo>
                <a:cubicBezTo>
                  <a:pt x="535" y="242"/>
                  <a:pt x="530" y="236"/>
                  <a:pt x="523" y="236"/>
                </a:cubicBezTo>
                <a:cubicBezTo>
                  <a:pt x="516" y="236"/>
                  <a:pt x="510" y="242"/>
                  <a:pt x="510" y="249"/>
                </a:cubicBezTo>
                <a:cubicBezTo>
                  <a:pt x="510" y="256"/>
                  <a:pt x="516" y="262"/>
                  <a:pt x="523" y="262"/>
                </a:cubicBezTo>
                <a:close/>
                <a:moveTo>
                  <a:pt x="562" y="262"/>
                </a:moveTo>
                <a:cubicBezTo>
                  <a:pt x="569" y="262"/>
                  <a:pt x="575" y="256"/>
                  <a:pt x="575" y="249"/>
                </a:cubicBezTo>
                <a:cubicBezTo>
                  <a:pt x="575" y="242"/>
                  <a:pt x="569" y="236"/>
                  <a:pt x="562" y="236"/>
                </a:cubicBezTo>
                <a:cubicBezTo>
                  <a:pt x="555" y="236"/>
                  <a:pt x="549" y="242"/>
                  <a:pt x="549" y="249"/>
                </a:cubicBezTo>
                <a:cubicBezTo>
                  <a:pt x="549" y="256"/>
                  <a:pt x="555" y="262"/>
                  <a:pt x="562" y="262"/>
                </a:cubicBezTo>
                <a:close/>
                <a:moveTo>
                  <a:pt x="602" y="262"/>
                </a:moveTo>
                <a:cubicBezTo>
                  <a:pt x="609" y="262"/>
                  <a:pt x="614" y="256"/>
                  <a:pt x="614" y="249"/>
                </a:cubicBezTo>
                <a:cubicBezTo>
                  <a:pt x="614" y="242"/>
                  <a:pt x="609" y="236"/>
                  <a:pt x="602" y="236"/>
                </a:cubicBezTo>
                <a:cubicBezTo>
                  <a:pt x="595" y="236"/>
                  <a:pt x="589" y="242"/>
                  <a:pt x="589" y="249"/>
                </a:cubicBezTo>
                <a:cubicBezTo>
                  <a:pt x="589" y="256"/>
                  <a:pt x="595" y="262"/>
                  <a:pt x="602" y="262"/>
                </a:cubicBezTo>
                <a:close/>
                <a:moveTo>
                  <a:pt x="720" y="237"/>
                </a:moveTo>
                <a:cubicBezTo>
                  <a:pt x="713" y="237"/>
                  <a:pt x="707" y="242"/>
                  <a:pt x="707" y="249"/>
                </a:cubicBezTo>
                <a:cubicBezTo>
                  <a:pt x="707" y="256"/>
                  <a:pt x="713" y="262"/>
                  <a:pt x="720" y="262"/>
                </a:cubicBezTo>
                <a:cubicBezTo>
                  <a:pt x="727" y="262"/>
                  <a:pt x="733" y="256"/>
                  <a:pt x="733" y="249"/>
                </a:cubicBezTo>
                <a:cubicBezTo>
                  <a:pt x="733" y="242"/>
                  <a:pt x="727" y="237"/>
                  <a:pt x="720" y="237"/>
                </a:cubicBezTo>
                <a:close/>
                <a:moveTo>
                  <a:pt x="803" y="249"/>
                </a:moveTo>
                <a:cubicBezTo>
                  <a:pt x="803" y="247"/>
                  <a:pt x="801" y="245"/>
                  <a:pt x="799" y="245"/>
                </a:cubicBezTo>
                <a:cubicBezTo>
                  <a:pt x="796" y="245"/>
                  <a:pt x="795" y="247"/>
                  <a:pt x="795" y="249"/>
                </a:cubicBezTo>
                <a:cubicBezTo>
                  <a:pt x="795" y="251"/>
                  <a:pt x="796" y="253"/>
                  <a:pt x="799" y="253"/>
                </a:cubicBezTo>
                <a:cubicBezTo>
                  <a:pt x="801" y="253"/>
                  <a:pt x="803" y="251"/>
                  <a:pt x="803" y="249"/>
                </a:cubicBezTo>
                <a:close/>
                <a:moveTo>
                  <a:pt x="838" y="262"/>
                </a:moveTo>
                <a:cubicBezTo>
                  <a:pt x="845" y="262"/>
                  <a:pt x="851" y="256"/>
                  <a:pt x="851" y="249"/>
                </a:cubicBezTo>
                <a:cubicBezTo>
                  <a:pt x="851" y="242"/>
                  <a:pt x="845" y="236"/>
                  <a:pt x="838" y="236"/>
                </a:cubicBezTo>
                <a:cubicBezTo>
                  <a:pt x="831" y="236"/>
                  <a:pt x="825" y="242"/>
                  <a:pt x="825" y="249"/>
                </a:cubicBezTo>
                <a:cubicBezTo>
                  <a:pt x="825" y="256"/>
                  <a:pt x="831" y="262"/>
                  <a:pt x="838" y="262"/>
                </a:cubicBezTo>
                <a:close/>
                <a:moveTo>
                  <a:pt x="878" y="262"/>
                </a:moveTo>
                <a:cubicBezTo>
                  <a:pt x="885" y="262"/>
                  <a:pt x="890" y="256"/>
                  <a:pt x="890" y="249"/>
                </a:cubicBezTo>
                <a:cubicBezTo>
                  <a:pt x="890" y="242"/>
                  <a:pt x="885" y="236"/>
                  <a:pt x="878" y="236"/>
                </a:cubicBezTo>
                <a:cubicBezTo>
                  <a:pt x="870" y="236"/>
                  <a:pt x="865" y="242"/>
                  <a:pt x="865" y="249"/>
                </a:cubicBezTo>
                <a:cubicBezTo>
                  <a:pt x="865" y="256"/>
                  <a:pt x="870" y="262"/>
                  <a:pt x="878" y="262"/>
                </a:cubicBezTo>
                <a:close/>
                <a:moveTo>
                  <a:pt x="917" y="262"/>
                </a:moveTo>
                <a:cubicBezTo>
                  <a:pt x="924" y="262"/>
                  <a:pt x="930" y="256"/>
                  <a:pt x="930" y="249"/>
                </a:cubicBezTo>
                <a:cubicBezTo>
                  <a:pt x="930" y="242"/>
                  <a:pt x="924" y="236"/>
                  <a:pt x="917" y="236"/>
                </a:cubicBezTo>
                <a:cubicBezTo>
                  <a:pt x="910" y="236"/>
                  <a:pt x="904" y="242"/>
                  <a:pt x="904" y="249"/>
                </a:cubicBezTo>
                <a:cubicBezTo>
                  <a:pt x="904" y="256"/>
                  <a:pt x="910" y="262"/>
                  <a:pt x="917" y="262"/>
                </a:cubicBezTo>
                <a:close/>
                <a:moveTo>
                  <a:pt x="956" y="237"/>
                </a:moveTo>
                <a:cubicBezTo>
                  <a:pt x="949" y="237"/>
                  <a:pt x="944" y="242"/>
                  <a:pt x="944" y="249"/>
                </a:cubicBezTo>
                <a:cubicBezTo>
                  <a:pt x="944" y="256"/>
                  <a:pt x="949" y="262"/>
                  <a:pt x="956" y="262"/>
                </a:cubicBezTo>
                <a:cubicBezTo>
                  <a:pt x="963" y="262"/>
                  <a:pt x="969" y="256"/>
                  <a:pt x="969" y="249"/>
                </a:cubicBezTo>
                <a:cubicBezTo>
                  <a:pt x="969" y="242"/>
                  <a:pt x="963" y="237"/>
                  <a:pt x="956" y="237"/>
                </a:cubicBezTo>
                <a:close/>
                <a:moveTo>
                  <a:pt x="1193" y="262"/>
                </a:moveTo>
                <a:cubicBezTo>
                  <a:pt x="1200" y="262"/>
                  <a:pt x="1206" y="256"/>
                  <a:pt x="1206" y="249"/>
                </a:cubicBezTo>
                <a:cubicBezTo>
                  <a:pt x="1206" y="242"/>
                  <a:pt x="1200" y="236"/>
                  <a:pt x="1193" y="236"/>
                </a:cubicBezTo>
                <a:cubicBezTo>
                  <a:pt x="1186" y="236"/>
                  <a:pt x="1180" y="242"/>
                  <a:pt x="1180" y="249"/>
                </a:cubicBezTo>
                <a:cubicBezTo>
                  <a:pt x="1180" y="256"/>
                  <a:pt x="1186" y="262"/>
                  <a:pt x="1193" y="262"/>
                </a:cubicBezTo>
                <a:close/>
                <a:moveTo>
                  <a:pt x="1232" y="262"/>
                </a:moveTo>
                <a:cubicBezTo>
                  <a:pt x="1239" y="262"/>
                  <a:pt x="1245" y="256"/>
                  <a:pt x="1245" y="249"/>
                </a:cubicBezTo>
                <a:cubicBezTo>
                  <a:pt x="1245" y="242"/>
                  <a:pt x="1239" y="236"/>
                  <a:pt x="1232" y="236"/>
                </a:cubicBezTo>
                <a:cubicBezTo>
                  <a:pt x="1225" y="236"/>
                  <a:pt x="1220" y="242"/>
                  <a:pt x="1220" y="249"/>
                </a:cubicBezTo>
                <a:cubicBezTo>
                  <a:pt x="1220" y="256"/>
                  <a:pt x="1225" y="262"/>
                  <a:pt x="1232" y="262"/>
                </a:cubicBezTo>
                <a:close/>
                <a:moveTo>
                  <a:pt x="1272" y="262"/>
                </a:moveTo>
                <a:cubicBezTo>
                  <a:pt x="1279" y="262"/>
                  <a:pt x="1285" y="256"/>
                  <a:pt x="1285" y="249"/>
                </a:cubicBezTo>
                <a:cubicBezTo>
                  <a:pt x="1285" y="242"/>
                  <a:pt x="1279" y="236"/>
                  <a:pt x="1272" y="236"/>
                </a:cubicBezTo>
                <a:cubicBezTo>
                  <a:pt x="1265" y="236"/>
                  <a:pt x="1259" y="242"/>
                  <a:pt x="1259" y="249"/>
                </a:cubicBezTo>
                <a:cubicBezTo>
                  <a:pt x="1259" y="256"/>
                  <a:pt x="1265" y="262"/>
                  <a:pt x="1272" y="262"/>
                </a:cubicBezTo>
                <a:close/>
                <a:moveTo>
                  <a:pt x="1311" y="262"/>
                </a:moveTo>
                <a:cubicBezTo>
                  <a:pt x="1318" y="262"/>
                  <a:pt x="1324" y="256"/>
                  <a:pt x="1324" y="249"/>
                </a:cubicBezTo>
                <a:cubicBezTo>
                  <a:pt x="1324" y="242"/>
                  <a:pt x="1318" y="236"/>
                  <a:pt x="1311" y="236"/>
                </a:cubicBezTo>
                <a:cubicBezTo>
                  <a:pt x="1304" y="236"/>
                  <a:pt x="1298" y="242"/>
                  <a:pt x="1298" y="249"/>
                </a:cubicBezTo>
                <a:cubicBezTo>
                  <a:pt x="1298" y="256"/>
                  <a:pt x="1304" y="262"/>
                  <a:pt x="1311" y="262"/>
                </a:cubicBezTo>
                <a:close/>
                <a:moveTo>
                  <a:pt x="1351" y="262"/>
                </a:moveTo>
                <a:cubicBezTo>
                  <a:pt x="1358" y="262"/>
                  <a:pt x="1363" y="256"/>
                  <a:pt x="1363" y="249"/>
                </a:cubicBezTo>
                <a:cubicBezTo>
                  <a:pt x="1363" y="242"/>
                  <a:pt x="1358" y="236"/>
                  <a:pt x="1351" y="236"/>
                </a:cubicBezTo>
                <a:cubicBezTo>
                  <a:pt x="1344" y="236"/>
                  <a:pt x="1338" y="242"/>
                  <a:pt x="1338" y="249"/>
                </a:cubicBezTo>
                <a:cubicBezTo>
                  <a:pt x="1338" y="256"/>
                  <a:pt x="1344" y="262"/>
                  <a:pt x="1351" y="262"/>
                </a:cubicBezTo>
                <a:close/>
                <a:moveTo>
                  <a:pt x="1390" y="262"/>
                </a:moveTo>
                <a:cubicBezTo>
                  <a:pt x="1397" y="262"/>
                  <a:pt x="1403" y="256"/>
                  <a:pt x="1403" y="249"/>
                </a:cubicBezTo>
                <a:cubicBezTo>
                  <a:pt x="1403" y="242"/>
                  <a:pt x="1397" y="236"/>
                  <a:pt x="1390" y="236"/>
                </a:cubicBezTo>
                <a:cubicBezTo>
                  <a:pt x="1383" y="236"/>
                  <a:pt x="1377" y="242"/>
                  <a:pt x="1377" y="249"/>
                </a:cubicBezTo>
                <a:cubicBezTo>
                  <a:pt x="1377" y="256"/>
                  <a:pt x="1383" y="262"/>
                  <a:pt x="1390" y="262"/>
                </a:cubicBezTo>
                <a:close/>
                <a:moveTo>
                  <a:pt x="1429" y="262"/>
                </a:moveTo>
                <a:cubicBezTo>
                  <a:pt x="1437" y="262"/>
                  <a:pt x="1442" y="256"/>
                  <a:pt x="1442" y="249"/>
                </a:cubicBezTo>
                <a:cubicBezTo>
                  <a:pt x="1442" y="242"/>
                  <a:pt x="1437" y="236"/>
                  <a:pt x="1429" y="236"/>
                </a:cubicBezTo>
                <a:cubicBezTo>
                  <a:pt x="1422" y="236"/>
                  <a:pt x="1417" y="242"/>
                  <a:pt x="1417" y="249"/>
                </a:cubicBezTo>
                <a:cubicBezTo>
                  <a:pt x="1417" y="256"/>
                  <a:pt x="1422" y="262"/>
                  <a:pt x="1429" y="262"/>
                </a:cubicBezTo>
                <a:close/>
                <a:moveTo>
                  <a:pt x="1469" y="236"/>
                </a:moveTo>
                <a:cubicBezTo>
                  <a:pt x="1462" y="236"/>
                  <a:pt x="1456" y="242"/>
                  <a:pt x="1456" y="249"/>
                </a:cubicBezTo>
                <a:cubicBezTo>
                  <a:pt x="1456" y="256"/>
                  <a:pt x="1462" y="262"/>
                  <a:pt x="1469" y="262"/>
                </a:cubicBezTo>
                <a:cubicBezTo>
                  <a:pt x="1476" y="262"/>
                  <a:pt x="1482" y="256"/>
                  <a:pt x="1482" y="249"/>
                </a:cubicBezTo>
                <a:cubicBezTo>
                  <a:pt x="1482" y="242"/>
                  <a:pt x="1476" y="236"/>
                  <a:pt x="1469" y="236"/>
                </a:cubicBezTo>
                <a:close/>
                <a:moveTo>
                  <a:pt x="1981" y="262"/>
                </a:moveTo>
                <a:cubicBezTo>
                  <a:pt x="1988" y="262"/>
                  <a:pt x="1994" y="256"/>
                  <a:pt x="1994" y="249"/>
                </a:cubicBezTo>
                <a:cubicBezTo>
                  <a:pt x="1994" y="242"/>
                  <a:pt x="1988" y="237"/>
                  <a:pt x="1981" y="237"/>
                </a:cubicBezTo>
                <a:cubicBezTo>
                  <a:pt x="1974" y="237"/>
                  <a:pt x="1969" y="242"/>
                  <a:pt x="1969" y="249"/>
                </a:cubicBezTo>
                <a:cubicBezTo>
                  <a:pt x="1969" y="256"/>
                  <a:pt x="1974" y="262"/>
                  <a:pt x="1981" y="262"/>
                </a:cubicBezTo>
                <a:close/>
                <a:moveTo>
                  <a:pt x="2257" y="262"/>
                </a:moveTo>
                <a:cubicBezTo>
                  <a:pt x="2264" y="262"/>
                  <a:pt x="2270" y="256"/>
                  <a:pt x="2270" y="249"/>
                </a:cubicBezTo>
                <a:cubicBezTo>
                  <a:pt x="2270" y="242"/>
                  <a:pt x="2264" y="236"/>
                  <a:pt x="2257" y="236"/>
                </a:cubicBezTo>
                <a:cubicBezTo>
                  <a:pt x="2250" y="236"/>
                  <a:pt x="2245" y="242"/>
                  <a:pt x="2245" y="249"/>
                </a:cubicBezTo>
                <a:cubicBezTo>
                  <a:pt x="2245" y="256"/>
                  <a:pt x="2250" y="262"/>
                  <a:pt x="2257" y="262"/>
                </a:cubicBezTo>
                <a:close/>
                <a:moveTo>
                  <a:pt x="2376" y="262"/>
                </a:moveTo>
                <a:cubicBezTo>
                  <a:pt x="2383" y="262"/>
                  <a:pt x="2388" y="256"/>
                  <a:pt x="2388" y="249"/>
                </a:cubicBezTo>
                <a:cubicBezTo>
                  <a:pt x="2388" y="242"/>
                  <a:pt x="2383" y="236"/>
                  <a:pt x="2376" y="236"/>
                </a:cubicBezTo>
                <a:cubicBezTo>
                  <a:pt x="2369" y="236"/>
                  <a:pt x="2363" y="242"/>
                  <a:pt x="2363" y="249"/>
                </a:cubicBezTo>
                <a:cubicBezTo>
                  <a:pt x="2363" y="256"/>
                  <a:pt x="2369" y="262"/>
                  <a:pt x="2376" y="262"/>
                </a:cubicBezTo>
                <a:close/>
                <a:moveTo>
                  <a:pt x="2415" y="262"/>
                </a:moveTo>
                <a:cubicBezTo>
                  <a:pt x="2422" y="262"/>
                  <a:pt x="2428" y="256"/>
                  <a:pt x="2428" y="249"/>
                </a:cubicBezTo>
                <a:cubicBezTo>
                  <a:pt x="2428" y="242"/>
                  <a:pt x="2422" y="236"/>
                  <a:pt x="2415" y="236"/>
                </a:cubicBezTo>
                <a:cubicBezTo>
                  <a:pt x="2408" y="236"/>
                  <a:pt x="2402" y="242"/>
                  <a:pt x="2402" y="249"/>
                </a:cubicBezTo>
                <a:cubicBezTo>
                  <a:pt x="2402" y="256"/>
                  <a:pt x="2408" y="262"/>
                  <a:pt x="2415" y="262"/>
                </a:cubicBezTo>
                <a:close/>
                <a:moveTo>
                  <a:pt x="2454" y="262"/>
                </a:moveTo>
                <a:cubicBezTo>
                  <a:pt x="2462" y="262"/>
                  <a:pt x="2467" y="256"/>
                  <a:pt x="2467" y="249"/>
                </a:cubicBezTo>
                <a:cubicBezTo>
                  <a:pt x="2467" y="242"/>
                  <a:pt x="2462" y="236"/>
                  <a:pt x="2454" y="236"/>
                </a:cubicBezTo>
                <a:cubicBezTo>
                  <a:pt x="2447" y="236"/>
                  <a:pt x="2442" y="242"/>
                  <a:pt x="2442" y="249"/>
                </a:cubicBezTo>
                <a:cubicBezTo>
                  <a:pt x="2442" y="256"/>
                  <a:pt x="2447" y="262"/>
                  <a:pt x="2454" y="262"/>
                </a:cubicBezTo>
                <a:close/>
                <a:moveTo>
                  <a:pt x="2494" y="262"/>
                </a:moveTo>
                <a:cubicBezTo>
                  <a:pt x="2501" y="262"/>
                  <a:pt x="2507" y="256"/>
                  <a:pt x="2507" y="249"/>
                </a:cubicBezTo>
                <a:cubicBezTo>
                  <a:pt x="2507" y="242"/>
                  <a:pt x="2501" y="236"/>
                  <a:pt x="2494" y="236"/>
                </a:cubicBezTo>
                <a:cubicBezTo>
                  <a:pt x="2487" y="236"/>
                  <a:pt x="2481" y="242"/>
                  <a:pt x="2481" y="249"/>
                </a:cubicBezTo>
                <a:cubicBezTo>
                  <a:pt x="2481" y="256"/>
                  <a:pt x="2487" y="262"/>
                  <a:pt x="2494" y="262"/>
                </a:cubicBezTo>
                <a:close/>
                <a:moveTo>
                  <a:pt x="2533" y="262"/>
                </a:moveTo>
                <a:cubicBezTo>
                  <a:pt x="2540" y="262"/>
                  <a:pt x="2546" y="256"/>
                  <a:pt x="2546" y="249"/>
                </a:cubicBezTo>
                <a:cubicBezTo>
                  <a:pt x="2546" y="242"/>
                  <a:pt x="2540" y="236"/>
                  <a:pt x="2533" y="236"/>
                </a:cubicBezTo>
                <a:cubicBezTo>
                  <a:pt x="2526" y="236"/>
                  <a:pt x="2521" y="242"/>
                  <a:pt x="2521" y="249"/>
                </a:cubicBezTo>
                <a:cubicBezTo>
                  <a:pt x="2521" y="256"/>
                  <a:pt x="2526" y="262"/>
                  <a:pt x="2533" y="262"/>
                </a:cubicBezTo>
                <a:close/>
                <a:moveTo>
                  <a:pt x="2573" y="262"/>
                </a:moveTo>
                <a:cubicBezTo>
                  <a:pt x="2580" y="262"/>
                  <a:pt x="2586" y="256"/>
                  <a:pt x="2586" y="249"/>
                </a:cubicBezTo>
                <a:cubicBezTo>
                  <a:pt x="2586" y="242"/>
                  <a:pt x="2580" y="236"/>
                  <a:pt x="2573" y="236"/>
                </a:cubicBezTo>
                <a:cubicBezTo>
                  <a:pt x="2566" y="236"/>
                  <a:pt x="2560" y="242"/>
                  <a:pt x="2560" y="249"/>
                </a:cubicBezTo>
                <a:cubicBezTo>
                  <a:pt x="2560" y="256"/>
                  <a:pt x="2566" y="262"/>
                  <a:pt x="2573" y="262"/>
                </a:cubicBezTo>
                <a:close/>
                <a:moveTo>
                  <a:pt x="2612" y="262"/>
                </a:moveTo>
                <a:cubicBezTo>
                  <a:pt x="2619" y="262"/>
                  <a:pt x="2625" y="256"/>
                  <a:pt x="2625" y="249"/>
                </a:cubicBezTo>
                <a:cubicBezTo>
                  <a:pt x="2625" y="242"/>
                  <a:pt x="2619" y="236"/>
                  <a:pt x="2612" y="236"/>
                </a:cubicBezTo>
                <a:cubicBezTo>
                  <a:pt x="2605" y="236"/>
                  <a:pt x="2599" y="242"/>
                  <a:pt x="2599" y="249"/>
                </a:cubicBezTo>
                <a:cubicBezTo>
                  <a:pt x="2599" y="256"/>
                  <a:pt x="2605" y="262"/>
                  <a:pt x="2612" y="262"/>
                </a:cubicBezTo>
                <a:close/>
                <a:moveTo>
                  <a:pt x="2652" y="262"/>
                </a:moveTo>
                <a:cubicBezTo>
                  <a:pt x="2659" y="262"/>
                  <a:pt x="2664" y="256"/>
                  <a:pt x="2664" y="249"/>
                </a:cubicBezTo>
                <a:cubicBezTo>
                  <a:pt x="2664" y="242"/>
                  <a:pt x="2659" y="236"/>
                  <a:pt x="2652" y="236"/>
                </a:cubicBezTo>
                <a:cubicBezTo>
                  <a:pt x="2645" y="236"/>
                  <a:pt x="2639" y="242"/>
                  <a:pt x="2639" y="249"/>
                </a:cubicBezTo>
                <a:cubicBezTo>
                  <a:pt x="2639" y="256"/>
                  <a:pt x="2645" y="262"/>
                  <a:pt x="2652" y="262"/>
                </a:cubicBezTo>
                <a:close/>
                <a:moveTo>
                  <a:pt x="2691" y="262"/>
                </a:moveTo>
                <a:cubicBezTo>
                  <a:pt x="2698" y="262"/>
                  <a:pt x="2704" y="256"/>
                  <a:pt x="2704" y="249"/>
                </a:cubicBezTo>
                <a:cubicBezTo>
                  <a:pt x="2704" y="242"/>
                  <a:pt x="2698" y="236"/>
                  <a:pt x="2691" y="236"/>
                </a:cubicBezTo>
                <a:cubicBezTo>
                  <a:pt x="2684" y="236"/>
                  <a:pt x="2678" y="242"/>
                  <a:pt x="2678" y="249"/>
                </a:cubicBezTo>
                <a:cubicBezTo>
                  <a:pt x="2678" y="256"/>
                  <a:pt x="2684" y="262"/>
                  <a:pt x="2691" y="262"/>
                </a:cubicBezTo>
                <a:close/>
                <a:moveTo>
                  <a:pt x="2730" y="262"/>
                </a:moveTo>
                <a:cubicBezTo>
                  <a:pt x="2738" y="262"/>
                  <a:pt x="2743" y="256"/>
                  <a:pt x="2743" y="249"/>
                </a:cubicBezTo>
                <a:cubicBezTo>
                  <a:pt x="2743" y="242"/>
                  <a:pt x="2738" y="236"/>
                  <a:pt x="2730" y="236"/>
                </a:cubicBezTo>
                <a:cubicBezTo>
                  <a:pt x="2723" y="236"/>
                  <a:pt x="2718" y="242"/>
                  <a:pt x="2718" y="249"/>
                </a:cubicBezTo>
                <a:cubicBezTo>
                  <a:pt x="2718" y="256"/>
                  <a:pt x="2723" y="262"/>
                  <a:pt x="2730" y="262"/>
                </a:cubicBezTo>
                <a:close/>
                <a:moveTo>
                  <a:pt x="2770" y="262"/>
                </a:moveTo>
                <a:cubicBezTo>
                  <a:pt x="2777" y="262"/>
                  <a:pt x="2783" y="256"/>
                  <a:pt x="2783" y="249"/>
                </a:cubicBezTo>
                <a:cubicBezTo>
                  <a:pt x="2783" y="242"/>
                  <a:pt x="2777" y="236"/>
                  <a:pt x="2770" y="236"/>
                </a:cubicBezTo>
                <a:cubicBezTo>
                  <a:pt x="2763" y="236"/>
                  <a:pt x="2757" y="242"/>
                  <a:pt x="2757" y="249"/>
                </a:cubicBezTo>
                <a:cubicBezTo>
                  <a:pt x="2757" y="256"/>
                  <a:pt x="2763" y="262"/>
                  <a:pt x="2770" y="262"/>
                </a:cubicBezTo>
                <a:close/>
                <a:moveTo>
                  <a:pt x="2770" y="223"/>
                </a:moveTo>
                <a:cubicBezTo>
                  <a:pt x="2777" y="223"/>
                  <a:pt x="2783" y="217"/>
                  <a:pt x="2783" y="210"/>
                </a:cubicBezTo>
                <a:cubicBezTo>
                  <a:pt x="2783" y="203"/>
                  <a:pt x="2777" y="197"/>
                  <a:pt x="2770" y="197"/>
                </a:cubicBezTo>
                <a:cubicBezTo>
                  <a:pt x="2763" y="197"/>
                  <a:pt x="2757" y="203"/>
                  <a:pt x="2757" y="210"/>
                </a:cubicBezTo>
                <a:cubicBezTo>
                  <a:pt x="2757" y="217"/>
                  <a:pt x="2763" y="223"/>
                  <a:pt x="2770" y="223"/>
                </a:cubicBezTo>
                <a:close/>
                <a:moveTo>
                  <a:pt x="2809" y="262"/>
                </a:moveTo>
                <a:cubicBezTo>
                  <a:pt x="2816" y="262"/>
                  <a:pt x="2822" y="256"/>
                  <a:pt x="2822" y="249"/>
                </a:cubicBezTo>
                <a:cubicBezTo>
                  <a:pt x="2822" y="242"/>
                  <a:pt x="2816" y="236"/>
                  <a:pt x="2809" y="236"/>
                </a:cubicBezTo>
                <a:cubicBezTo>
                  <a:pt x="2802" y="236"/>
                  <a:pt x="2797" y="242"/>
                  <a:pt x="2797" y="249"/>
                </a:cubicBezTo>
                <a:cubicBezTo>
                  <a:pt x="2797" y="256"/>
                  <a:pt x="2802" y="262"/>
                  <a:pt x="2809" y="262"/>
                </a:cubicBezTo>
                <a:close/>
                <a:moveTo>
                  <a:pt x="2849" y="262"/>
                </a:moveTo>
                <a:cubicBezTo>
                  <a:pt x="2856" y="262"/>
                  <a:pt x="2861" y="256"/>
                  <a:pt x="2861" y="249"/>
                </a:cubicBezTo>
                <a:cubicBezTo>
                  <a:pt x="2861" y="242"/>
                  <a:pt x="2856" y="236"/>
                  <a:pt x="2849" y="236"/>
                </a:cubicBezTo>
                <a:cubicBezTo>
                  <a:pt x="2842" y="236"/>
                  <a:pt x="2836" y="242"/>
                  <a:pt x="2836" y="249"/>
                </a:cubicBezTo>
                <a:cubicBezTo>
                  <a:pt x="2836" y="256"/>
                  <a:pt x="2842" y="262"/>
                  <a:pt x="2849" y="262"/>
                </a:cubicBezTo>
                <a:close/>
                <a:moveTo>
                  <a:pt x="2888" y="262"/>
                </a:moveTo>
                <a:cubicBezTo>
                  <a:pt x="2895" y="262"/>
                  <a:pt x="2901" y="256"/>
                  <a:pt x="2901" y="249"/>
                </a:cubicBezTo>
                <a:cubicBezTo>
                  <a:pt x="2901" y="242"/>
                  <a:pt x="2895" y="236"/>
                  <a:pt x="2888" y="236"/>
                </a:cubicBezTo>
                <a:cubicBezTo>
                  <a:pt x="2881" y="236"/>
                  <a:pt x="2875" y="242"/>
                  <a:pt x="2875" y="249"/>
                </a:cubicBezTo>
                <a:cubicBezTo>
                  <a:pt x="2875" y="256"/>
                  <a:pt x="2881" y="262"/>
                  <a:pt x="2888" y="262"/>
                </a:cubicBezTo>
                <a:close/>
                <a:moveTo>
                  <a:pt x="2928" y="262"/>
                </a:moveTo>
                <a:cubicBezTo>
                  <a:pt x="2935" y="262"/>
                  <a:pt x="2940" y="256"/>
                  <a:pt x="2940" y="249"/>
                </a:cubicBezTo>
                <a:cubicBezTo>
                  <a:pt x="2940" y="242"/>
                  <a:pt x="2935" y="236"/>
                  <a:pt x="2928" y="236"/>
                </a:cubicBezTo>
                <a:cubicBezTo>
                  <a:pt x="2921" y="236"/>
                  <a:pt x="2915" y="242"/>
                  <a:pt x="2915" y="249"/>
                </a:cubicBezTo>
                <a:cubicBezTo>
                  <a:pt x="2915" y="256"/>
                  <a:pt x="2921" y="262"/>
                  <a:pt x="2928" y="262"/>
                </a:cubicBezTo>
                <a:close/>
                <a:moveTo>
                  <a:pt x="2967" y="262"/>
                </a:moveTo>
                <a:cubicBezTo>
                  <a:pt x="2974" y="262"/>
                  <a:pt x="2980" y="256"/>
                  <a:pt x="2980" y="249"/>
                </a:cubicBezTo>
                <a:cubicBezTo>
                  <a:pt x="2980" y="242"/>
                  <a:pt x="2974" y="236"/>
                  <a:pt x="2967" y="236"/>
                </a:cubicBezTo>
                <a:cubicBezTo>
                  <a:pt x="2960" y="236"/>
                  <a:pt x="2954" y="242"/>
                  <a:pt x="2954" y="249"/>
                </a:cubicBezTo>
                <a:cubicBezTo>
                  <a:pt x="2954" y="256"/>
                  <a:pt x="2960" y="262"/>
                  <a:pt x="2967" y="262"/>
                </a:cubicBezTo>
                <a:close/>
                <a:moveTo>
                  <a:pt x="3006" y="262"/>
                </a:moveTo>
                <a:cubicBezTo>
                  <a:pt x="3013" y="262"/>
                  <a:pt x="3019" y="256"/>
                  <a:pt x="3019" y="249"/>
                </a:cubicBezTo>
                <a:cubicBezTo>
                  <a:pt x="3019" y="242"/>
                  <a:pt x="3013" y="236"/>
                  <a:pt x="3006" y="236"/>
                </a:cubicBezTo>
                <a:cubicBezTo>
                  <a:pt x="2999" y="236"/>
                  <a:pt x="2994" y="242"/>
                  <a:pt x="2994" y="249"/>
                </a:cubicBezTo>
                <a:cubicBezTo>
                  <a:pt x="2994" y="256"/>
                  <a:pt x="2999" y="262"/>
                  <a:pt x="3006" y="262"/>
                </a:cubicBezTo>
                <a:close/>
                <a:moveTo>
                  <a:pt x="3046" y="262"/>
                </a:moveTo>
                <a:cubicBezTo>
                  <a:pt x="3053" y="262"/>
                  <a:pt x="3059" y="256"/>
                  <a:pt x="3059" y="249"/>
                </a:cubicBezTo>
                <a:cubicBezTo>
                  <a:pt x="3059" y="242"/>
                  <a:pt x="3053" y="237"/>
                  <a:pt x="3046" y="237"/>
                </a:cubicBezTo>
                <a:cubicBezTo>
                  <a:pt x="3039" y="237"/>
                  <a:pt x="3033" y="242"/>
                  <a:pt x="3033" y="249"/>
                </a:cubicBezTo>
                <a:cubicBezTo>
                  <a:pt x="3033" y="256"/>
                  <a:pt x="3039" y="262"/>
                  <a:pt x="3046" y="262"/>
                </a:cubicBezTo>
                <a:close/>
                <a:moveTo>
                  <a:pt x="3085" y="262"/>
                </a:moveTo>
                <a:cubicBezTo>
                  <a:pt x="3092" y="262"/>
                  <a:pt x="3098" y="256"/>
                  <a:pt x="3098" y="249"/>
                </a:cubicBezTo>
                <a:cubicBezTo>
                  <a:pt x="3098" y="242"/>
                  <a:pt x="3092" y="236"/>
                  <a:pt x="3085" y="236"/>
                </a:cubicBezTo>
                <a:cubicBezTo>
                  <a:pt x="3078" y="236"/>
                  <a:pt x="3073" y="242"/>
                  <a:pt x="3073" y="249"/>
                </a:cubicBezTo>
                <a:cubicBezTo>
                  <a:pt x="3073" y="256"/>
                  <a:pt x="3078" y="262"/>
                  <a:pt x="3085" y="262"/>
                </a:cubicBezTo>
                <a:close/>
                <a:moveTo>
                  <a:pt x="3125" y="262"/>
                </a:moveTo>
                <a:cubicBezTo>
                  <a:pt x="3132" y="262"/>
                  <a:pt x="3137" y="256"/>
                  <a:pt x="3137" y="249"/>
                </a:cubicBezTo>
                <a:cubicBezTo>
                  <a:pt x="3137" y="242"/>
                  <a:pt x="3132" y="236"/>
                  <a:pt x="3125" y="236"/>
                </a:cubicBezTo>
                <a:cubicBezTo>
                  <a:pt x="3118" y="236"/>
                  <a:pt x="3112" y="242"/>
                  <a:pt x="3112" y="249"/>
                </a:cubicBezTo>
                <a:cubicBezTo>
                  <a:pt x="3112" y="256"/>
                  <a:pt x="3118" y="262"/>
                  <a:pt x="3125" y="262"/>
                </a:cubicBezTo>
                <a:close/>
                <a:moveTo>
                  <a:pt x="3164" y="262"/>
                </a:moveTo>
                <a:cubicBezTo>
                  <a:pt x="3171" y="262"/>
                  <a:pt x="3177" y="256"/>
                  <a:pt x="3177" y="249"/>
                </a:cubicBezTo>
                <a:cubicBezTo>
                  <a:pt x="3177" y="242"/>
                  <a:pt x="3171" y="236"/>
                  <a:pt x="3164" y="236"/>
                </a:cubicBezTo>
                <a:cubicBezTo>
                  <a:pt x="3157" y="236"/>
                  <a:pt x="3151" y="242"/>
                  <a:pt x="3151" y="249"/>
                </a:cubicBezTo>
                <a:cubicBezTo>
                  <a:pt x="3151" y="256"/>
                  <a:pt x="3157" y="262"/>
                  <a:pt x="3164" y="262"/>
                </a:cubicBezTo>
                <a:close/>
                <a:moveTo>
                  <a:pt x="3204" y="262"/>
                </a:moveTo>
                <a:cubicBezTo>
                  <a:pt x="3211" y="262"/>
                  <a:pt x="3216" y="256"/>
                  <a:pt x="3216" y="249"/>
                </a:cubicBezTo>
                <a:cubicBezTo>
                  <a:pt x="3216" y="242"/>
                  <a:pt x="3211" y="236"/>
                  <a:pt x="3204" y="236"/>
                </a:cubicBezTo>
                <a:cubicBezTo>
                  <a:pt x="3197" y="236"/>
                  <a:pt x="3191" y="242"/>
                  <a:pt x="3191" y="249"/>
                </a:cubicBezTo>
                <a:cubicBezTo>
                  <a:pt x="3191" y="256"/>
                  <a:pt x="3197" y="262"/>
                  <a:pt x="3204" y="262"/>
                </a:cubicBezTo>
                <a:close/>
                <a:moveTo>
                  <a:pt x="3282" y="262"/>
                </a:moveTo>
                <a:cubicBezTo>
                  <a:pt x="3289" y="262"/>
                  <a:pt x="3295" y="256"/>
                  <a:pt x="3295" y="249"/>
                </a:cubicBezTo>
                <a:cubicBezTo>
                  <a:pt x="3295" y="242"/>
                  <a:pt x="3289" y="236"/>
                  <a:pt x="3282" y="236"/>
                </a:cubicBezTo>
                <a:cubicBezTo>
                  <a:pt x="3275" y="236"/>
                  <a:pt x="3270" y="242"/>
                  <a:pt x="3270" y="249"/>
                </a:cubicBezTo>
                <a:cubicBezTo>
                  <a:pt x="3270" y="256"/>
                  <a:pt x="3275" y="262"/>
                  <a:pt x="3282" y="262"/>
                </a:cubicBezTo>
                <a:close/>
                <a:moveTo>
                  <a:pt x="3519" y="262"/>
                </a:moveTo>
                <a:cubicBezTo>
                  <a:pt x="3526" y="262"/>
                  <a:pt x="3532" y="256"/>
                  <a:pt x="3532" y="249"/>
                </a:cubicBezTo>
                <a:cubicBezTo>
                  <a:pt x="3532" y="242"/>
                  <a:pt x="3526" y="236"/>
                  <a:pt x="3519" y="236"/>
                </a:cubicBezTo>
                <a:cubicBezTo>
                  <a:pt x="3512" y="236"/>
                  <a:pt x="3506" y="242"/>
                  <a:pt x="3506" y="249"/>
                </a:cubicBezTo>
                <a:cubicBezTo>
                  <a:pt x="3506" y="256"/>
                  <a:pt x="3512" y="262"/>
                  <a:pt x="3519" y="262"/>
                </a:cubicBezTo>
                <a:close/>
                <a:moveTo>
                  <a:pt x="10" y="278"/>
                </a:moveTo>
                <a:cubicBezTo>
                  <a:pt x="4" y="278"/>
                  <a:pt x="0" y="283"/>
                  <a:pt x="0" y="289"/>
                </a:cubicBezTo>
                <a:cubicBezTo>
                  <a:pt x="0" y="295"/>
                  <a:pt x="4" y="299"/>
                  <a:pt x="10" y="299"/>
                </a:cubicBezTo>
                <a:cubicBezTo>
                  <a:pt x="16" y="299"/>
                  <a:pt x="21" y="295"/>
                  <a:pt x="21" y="289"/>
                </a:cubicBezTo>
                <a:cubicBezTo>
                  <a:pt x="21" y="283"/>
                  <a:pt x="16" y="278"/>
                  <a:pt x="10" y="278"/>
                </a:cubicBezTo>
                <a:close/>
                <a:moveTo>
                  <a:pt x="50" y="301"/>
                </a:moveTo>
                <a:cubicBezTo>
                  <a:pt x="57" y="301"/>
                  <a:pt x="62" y="296"/>
                  <a:pt x="62" y="289"/>
                </a:cubicBezTo>
                <a:cubicBezTo>
                  <a:pt x="62" y="282"/>
                  <a:pt x="57" y="276"/>
                  <a:pt x="50" y="276"/>
                </a:cubicBezTo>
                <a:cubicBezTo>
                  <a:pt x="43" y="276"/>
                  <a:pt x="37" y="282"/>
                  <a:pt x="37" y="289"/>
                </a:cubicBezTo>
                <a:cubicBezTo>
                  <a:pt x="37" y="296"/>
                  <a:pt x="43" y="301"/>
                  <a:pt x="50" y="301"/>
                </a:cubicBezTo>
                <a:close/>
                <a:moveTo>
                  <a:pt x="89" y="301"/>
                </a:moveTo>
                <a:cubicBezTo>
                  <a:pt x="96" y="301"/>
                  <a:pt x="102" y="296"/>
                  <a:pt x="102" y="289"/>
                </a:cubicBezTo>
                <a:cubicBezTo>
                  <a:pt x="102" y="282"/>
                  <a:pt x="96" y="276"/>
                  <a:pt x="89" y="276"/>
                </a:cubicBezTo>
                <a:cubicBezTo>
                  <a:pt x="82" y="276"/>
                  <a:pt x="76" y="282"/>
                  <a:pt x="76" y="289"/>
                </a:cubicBezTo>
                <a:cubicBezTo>
                  <a:pt x="76" y="296"/>
                  <a:pt x="82" y="301"/>
                  <a:pt x="89" y="301"/>
                </a:cubicBezTo>
                <a:close/>
                <a:moveTo>
                  <a:pt x="128" y="301"/>
                </a:moveTo>
                <a:cubicBezTo>
                  <a:pt x="136" y="301"/>
                  <a:pt x="141" y="296"/>
                  <a:pt x="141" y="289"/>
                </a:cubicBezTo>
                <a:cubicBezTo>
                  <a:pt x="141" y="282"/>
                  <a:pt x="136" y="276"/>
                  <a:pt x="128" y="276"/>
                </a:cubicBezTo>
                <a:cubicBezTo>
                  <a:pt x="121" y="276"/>
                  <a:pt x="116" y="282"/>
                  <a:pt x="116" y="289"/>
                </a:cubicBezTo>
                <a:cubicBezTo>
                  <a:pt x="116" y="296"/>
                  <a:pt x="121" y="301"/>
                  <a:pt x="128" y="301"/>
                </a:cubicBezTo>
                <a:close/>
                <a:moveTo>
                  <a:pt x="168" y="301"/>
                </a:moveTo>
                <a:cubicBezTo>
                  <a:pt x="175" y="301"/>
                  <a:pt x="181" y="296"/>
                  <a:pt x="181" y="289"/>
                </a:cubicBezTo>
                <a:cubicBezTo>
                  <a:pt x="181" y="282"/>
                  <a:pt x="175" y="276"/>
                  <a:pt x="168" y="276"/>
                </a:cubicBezTo>
                <a:cubicBezTo>
                  <a:pt x="161" y="276"/>
                  <a:pt x="155" y="282"/>
                  <a:pt x="155" y="289"/>
                </a:cubicBezTo>
                <a:cubicBezTo>
                  <a:pt x="155" y="296"/>
                  <a:pt x="161" y="301"/>
                  <a:pt x="168" y="301"/>
                </a:cubicBezTo>
                <a:close/>
                <a:moveTo>
                  <a:pt x="207" y="301"/>
                </a:moveTo>
                <a:cubicBezTo>
                  <a:pt x="214" y="301"/>
                  <a:pt x="220" y="296"/>
                  <a:pt x="220" y="289"/>
                </a:cubicBezTo>
                <a:cubicBezTo>
                  <a:pt x="220" y="282"/>
                  <a:pt x="214" y="276"/>
                  <a:pt x="207" y="276"/>
                </a:cubicBezTo>
                <a:cubicBezTo>
                  <a:pt x="200" y="276"/>
                  <a:pt x="195" y="282"/>
                  <a:pt x="195" y="289"/>
                </a:cubicBezTo>
                <a:cubicBezTo>
                  <a:pt x="195" y="296"/>
                  <a:pt x="200" y="301"/>
                  <a:pt x="207" y="301"/>
                </a:cubicBezTo>
                <a:close/>
                <a:moveTo>
                  <a:pt x="247" y="301"/>
                </a:moveTo>
                <a:cubicBezTo>
                  <a:pt x="254" y="301"/>
                  <a:pt x="259" y="296"/>
                  <a:pt x="259" y="289"/>
                </a:cubicBezTo>
                <a:cubicBezTo>
                  <a:pt x="259" y="282"/>
                  <a:pt x="254" y="276"/>
                  <a:pt x="247" y="276"/>
                </a:cubicBezTo>
                <a:cubicBezTo>
                  <a:pt x="240" y="276"/>
                  <a:pt x="234" y="282"/>
                  <a:pt x="234" y="289"/>
                </a:cubicBezTo>
                <a:cubicBezTo>
                  <a:pt x="234" y="296"/>
                  <a:pt x="240" y="301"/>
                  <a:pt x="247" y="301"/>
                </a:cubicBezTo>
                <a:close/>
                <a:moveTo>
                  <a:pt x="286" y="301"/>
                </a:moveTo>
                <a:cubicBezTo>
                  <a:pt x="293" y="301"/>
                  <a:pt x="299" y="296"/>
                  <a:pt x="299" y="289"/>
                </a:cubicBezTo>
                <a:cubicBezTo>
                  <a:pt x="299" y="282"/>
                  <a:pt x="293" y="276"/>
                  <a:pt x="286" y="276"/>
                </a:cubicBezTo>
                <a:cubicBezTo>
                  <a:pt x="279" y="276"/>
                  <a:pt x="273" y="282"/>
                  <a:pt x="273" y="289"/>
                </a:cubicBezTo>
                <a:cubicBezTo>
                  <a:pt x="273" y="296"/>
                  <a:pt x="279" y="301"/>
                  <a:pt x="286" y="301"/>
                </a:cubicBezTo>
                <a:close/>
                <a:moveTo>
                  <a:pt x="326" y="301"/>
                </a:moveTo>
                <a:cubicBezTo>
                  <a:pt x="333" y="301"/>
                  <a:pt x="338" y="296"/>
                  <a:pt x="338" y="289"/>
                </a:cubicBezTo>
                <a:cubicBezTo>
                  <a:pt x="338" y="282"/>
                  <a:pt x="333" y="276"/>
                  <a:pt x="326" y="276"/>
                </a:cubicBezTo>
                <a:cubicBezTo>
                  <a:pt x="319" y="276"/>
                  <a:pt x="313" y="282"/>
                  <a:pt x="313" y="289"/>
                </a:cubicBezTo>
                <a:cubicBezTo>
                  <a:pt x="313" y="296"/>
                  <a:pt x="319" y="301"/>
                  <a:pt x="326" y="301"/>
                </a:cubicBezTo>
                <a:close/>
                <a:moveTo>
                  <a:pt x="365" y="301"/>
                </a:moveTo>
                <a:cubicBezTo>
                  <a:pt x="372" y="301"/>
                  <a:pt x="378" y="296"/>
                  <a:pt x="378" y="289"/>
                </a:cubicBezTo>
                <a:cubicBezTo>
                  <a:pt x="378" y="282"/>
                  <a:pt x="372" y="276"/>
                  <a:pt x="365" y="276"/>
                </a:cubicBezTo>
                <a:cubicBezTo>
                  <a:pt x="358" y="276"/>
                  <a:pt x="352" y="282"/>
                  <a:pt x="352" y="289"/>
                </a:cubicBezTo>
                <a:cubicBezTo>
                  <a:pt x="352" y="296"/>
                  <a:pt x="358" y="301"/>
                  <a:pt x="365" y="301"/>
                </a:cubicBezTo>
                <a:close/>
                <a:moveTo>
                  <a:pt x="404" y="301"/>
                </a:moveTo>
                <a:cubicBezTo>
                  <a:pt x="411" y="301"/>
                  <a:pt x="417" y="296"/>
                  <a:pt x="417" y="289"/>
                </a:cubicBezTo>
                <a:cubicBezTo>
                  <a:pt x="417" y="282"/>
                  <a:pt x="411" y="276"/>
                  <a:pt x="404" y="276"/>
                </a:cubicBezTo>
                <a:cubicBezTo>
                  <a:pt x="397" y="276"/>
                  <a:pt x="392" y="282"/>
                  <a:pt x="392" y="289"/>
                </a:cubicBezTo>
                <a:cubicBezTo>
                  <a:pt x="392" y="296"/>
                  <a:pt x="397" y="301"/>
                  <a:pt x="404" y="301"/>
                </a:cubicBezTo>
                <a:close/>
                <a:moveTo>
                  <a:pt x="444" y="301"/>
                </a:moveTo>
                <a:cubicBezTo>
                  <a:pt x="451" y="301"/>
                  <a:pt x="457" y="296"/>
                  <a:pt x="457" y="289"/>
                </a:cubicBezTo>
                <a:cubicBezTo>
                  <a:pt x="457" y="282"/>
                  <a:pt x="451" y="276"/>
                  <a:pt x="444" y="276"/>
                </a:cubicBezTo>
                <a:cubicBezTo>
                  <a:pt x="437" y="276"/>
                  <a:pt x="431" y="282"/>
                  <a:pt x="431" y="289"/>
                </a:cubicBezTo>
                <a:cubicBezTo>
                  <a:pt x="431" y="296"/>
                  <a:pt x="437" y="301"/>
                  <a:pt x="444" y="301"/>
                </a:cubicBezTo>
                <a:close/>
                <a:moveTo>
                  <a:pt x="483" y="301"/>
                </a:moveTo>
                <a:cubicBezTo>
                  <a:pt x="490" y="301"/>
                  <a:pt x="496" y="296"/>
                  <a:pt x="496" y="289"/>
                </a:cubicBezTo>
                <a:cubicBezTo>
                  <a:pt x="496" y="282"/>
                  <a:pt x="490" y="276"/>
                  <a:pt x="483" y="276"/>
                </a:cubicBezTo>
                <a:cubicBezTo>
                  <a:pt x="476" y="276"/>
                  <a:pt x="471" y="282"/>
                  <a:pt x="471" y="289"/>
                </a:cubicBezTo>
                <a:cubicBezTo>
                  <a:pt x="471" y="296"/>
                  <a:pt x="476" y="301"/>
                  <a:pt x="483" y="301"/>
                </a:cubicBezTo>
                <a:close/>
                <a:moveTo>
                  <a:pt x="523" y="301"/>
                </a:moveTo>
                <a:cubicBezTo>
                  <a:pt x="530" y="301"/>
                  <a:pt x="535" y="296"/>
                  <a:pt x="535" y="289"/>
                </a:cubicBezTo>
                <a:cubicBezTo>
                  <a:pt x="535" y="282"/>
                  <a:pt x="530" y="276"/>
                  <a:pt x="523" y="276"/>
                </a:cubicBezTo>
                <a:cubicBezTo>
                  <a:pt x="516" y="276"/>
                  <a:pt x="510" y="282"/>
                  <a:pt x="510" y="289"/>
                </a:cubicBezTo>
                <a:cubicBezTo>
                  <a:pt x="510" y="296"/>
                  <a:pt x="516" y="301"/>
                  <a:pt x="523" y="301"/>
                </a:cubicBezTo>
                <a:close/>
                <a:moveTo>
                  <a:pt x="562" y="301"/>
                </a:moveTo>
                <a:cubicBezTo>
                  <a:pt x="569" y="301"/>
                  <a:pt x="575" y="296"/>
                  <a:pt x="575" y="289"/>
                </a:cubicBezTo>
                <a:cubicBezTo>
                  <a:pt x="575" y="282"/>
                  <a:pt x="569" y="276"/>
                  <a:pt x="562" y="276"/>
                </a:cubicBezTo>
                <a:cubicBezTo>
                  <a:pt x="555" y="276"/>
                  <a:pt x="549" y="282"/>
                  <a:pt x="549" y="289"/>
                </a:cubicBezTo>
                <a:cubicBezTo>
                  <a:pt x="549" y="296"/>
                  <a:pt x="555" y="301"/>
                  <a:pt x="562" y="301"/>
                </a:cubicBezTo>
                <a:close/>
                <a:moveTo>
                  <a:pt x="641" y="301"/>
                </a:moveTo>
                <a:cubicBezTo>
                  <a:pt x="648" y="301"/>
                  <a:pt x="654" y="296"/>
                  <a:pt x="654" y="289"/>
                </a:cubicBezTo>
                <a:cubicBezTo>
                  <a:pt x="654" y="282"/>
                  <a:pt x="648" y="276"/>
                  <a:pt x="641" y="276"/>
                </a:cubicBezTo>
                <a:cubicBezTo>
                  <a:pt x="634" y="276"/>
                  <a:pt x="628" y="282"/>
                  <a:pt x="628" y="289"/>
                </a:cubicBezTo>
                <a:cubicBezTo>
                  <a:pt x="628" y="296"/>
                  <a:pt x="634" y="301"/>
                  <a:pt x="641" y="301"/>
                </a:cubicBezTo>
                <a:close/>
                <a:moveTo>
                  <a:pt x="720" y="301"/>
                </a:moveTo>
                <a:cubicBezTo>
                  <a:pt x="727" y="301"/>
                  <a:pt x="733" y="296"/>
                  <a:pt x="733" y="289"/>
                </a:cubicBezTo>
                <a:cubicBezTo>
                  <a:pt x="733" y="282"/>
                  <a:pt x="727" y="276"/>
                  <a:pt x="720" y="276"/>
                </a:cubicBezTo>
                <a:cubicBezTo>
                  <a:pt x="713" y="276"/>
                  <a:pt x="707" y="282"/>
                  <a:pt x="707" y="289"/>
                </a:cubicBezTo>
                <a:cubicBezTo>
                  <a:pt x="707" y="296"/>
                  <a:pt x="713" y="301"/>
                  <a:pt x="720" y="301"/>
                </a:cubicBezTo>
                <a:close/>
                <a:moveTo>
                  <a:pt x="759" y="301"/>
                </a:moveTo>
                <a:cubicBezTo>
                  <a:pt x="766" y="301"/>
                  <a:pt x="772" y="296"/>
                  <a:pt x="772" y="289"/>
                </a:cubicBezTo>
                <a:cubicBezTo>
                  <a:pt x="772" y="282"/>
                  <a:pt x="766" y="276"/>
                  <a:pt x="759" y="276"/>
                </a:cubicBezTo>
                <a:cubicBezTo>
                  <a:pt x="752" y="276"/>
                  <a:pt x="747" y="282"/>
                  <a:pt x="747" y="289"/>
                </a:cubicBezTo>
                <a:cubicBezTo>
                  <a:pt x="747" y="296"/>
                  <a:pt x="752" y="301"/>
                  <a:pt x="759" y="301"/>
                </a:cubicBezTo>
                <a:close/>
                <a:moveTo>
                  <a:pt x="786" y="289"/>
                </a:moveTo>
                <a:cubicBezTo>
                  <a:pt x="786" y="296"/>
                  <a:pt x="792" y="301"/>
                  <a:pt x="799" y="301"/>
                </a:cubicBezTo>
                <a:cubicBezTo>
                  <a:pt x="806" y="301"/>
                  <a:pt x="811" y="296"/>
                  <a:pt x="811" y="289"/>
                </a:cubicBezTo>
                <a:cubicBezTo>
                  <a:pt x="811" y="282"/>
                  <a:pt x="806" y="276"/>
                  <a:pt x="799" y="276"/>
                </a:cubicBezTo>
                <a:cubicBezTo>
                  <a:pt x="792" y="276"/>
                  <a:pt x="786" y="282"/>
                  <a:pt x="786" y="289"/>
                </a:cubicBezTo>
                <a:close/>
                <a:moveTo>
                  <a:pt x="838" y="301"/>
                </a:moveTo>
                <a:cubicBezTo>
                  <a:pt x="845" y="301"/>
                  <a:pt x="851" y="296"/>
                  <a:pt x="851" y="289"/>
                </a:cubicBezTo>
                <a:cubicBezTo>
                  <a:pt x="851" y="282"/>
                  <a:pt x="845" y="276"/>
                  <a:pt x="838" y="276"/>
                </a:cubicBezTo>
                <a:cubicBezTo>
                  <a:pt x="831" y="276"/>
                  <a:pt x="825" y="282"/>
                  <a:pt x="825" y="289"/>
                </a:cubicBezTo>
                <a:cubicBezTo>
                  <a:pt x="825" y="296"/>
                  <a:pt x="831" y="301"/>
                  <a:pt x="838" y="301"/>
                </a:cubicBezTo>
                <a:close/>
                <a:moveTo>
                  <a:pt x="956" y="301"/>
                </a:moveTo>
                <a:cubicBezTo>
                  <a:pt x="963" y="301"/>
                  <a:pt x="969" y="296"/>
                  <a:pt x="969" y="289"/>
                </a:cubicBezTo>
                <a:cubicBezTo>
                  <a:pt x="969" y="282"/>
                  <a:pt x="963" y="276"/>
                  <a:pt x="956" y="276"/>
                </a:cubicBezTo>
                <a:cubicBezTo>
                  <a:pt x="949" y="276"/>
                  <a:pt x="944" y="282"/>
                  <a:pt x="944" y="289"/>
                </a:cubicBezTo>
                <a:cubicBezTo>
                  <a:pt x="944" y="296"/>
                  <a:pt x="949" y="301"/>
                  <a:pt x="956" y="301"/>
                </a:cubicBezTo>
                <a:close/>
                <a:moveTo>
                  <a:pt x="996" y="301"/>
                </a:moveTo>
                <a:cubicBezTo>
                  <a:pt x="1003" y="301"/>
                  <a:pt x="1009" y="296"/>
                  <a:pt x="1009" y="289"/>
                </a:cubicBezTo>
                <a:cubicBezTo>
                  <a:pt x="1009" y="282"/>
                  <a:pt x="1003" y="276"/>
                  <a:pt x="996" y="276"/>
                </a:cubicBezTo>
                <a:cubicBezTo>
                  <a:pt x="989" y="276"/>
                  <a:pt x="983" y="282"/>
                  <a:pt x="983" y="289"/>
                </a:cubicBezTo>
                <a:cubicBezTo>
                  <a:pt x="983" y="296"/>
                  <a:pt x="989" y="301"/>
                  <a:pt x="996" y="301"/>
                </a:cubicBezTo>
                <a:close/>
                <a:moveTo>
                  <a:pt x="1193" y="301"/>
                </a:moveTo>
                <a:cubicBezTo>
                  <a:pt x="1200" y="301"/>
                  <a:pt x="1206" y="296"/>
                  <a:pt x="1206" y="289"/>
                </a:cubicBezTo>
                <a:cubicBezTo>
                  <a:pt x="1206" y="282"/>
                  <a:pt x="1200" y="276"/>
                  <a:pt x="1193" y="276"/>
                </a:cubicBezTo>
                <a:cubicBezTo>
                  <a:pt x="1186" y="276"/>
                  <a:pt x="1180" y="282"/>
                  <a:pt x="1180" y="289"/>
                </a:cubicBezTo>
                <a:cubicBezTo>
                  <a:pt x="1180" y="296"/>
                  <a:pt x="1186" y="301"/>
                  <a:pt x="1193" y="301"/>
                </a:cubicBezTo>
                <a:close/>
                <a:moveTo>
                  <a:pt x="1232" y="301"/>
                </a:moveTo>
                <a:cubicBezTo>
                  <a:pt x="1239" y="301"/>
                  <a:pt x="1245" y="296"/>
                  <a:pt x="1245" y="289"/>
                </a:cubicBezTo>
                <a:cubicBezTo>
                  <a:pt x="1245" y="282"/>
                  <a:pt x="1239" y="276"/>
                  <a:pt x="1232" y="276"/>
                </a:cubicBezTo>
                <a:cubicBezTo>
                  <a:pt x="1225" y="276"/>
                  <a:pt x="1220" y="282"/>
                  <a:pt x="1220" y="289"/>
                </a:cubicBezTo>
                <a:cubicBezTo>
                  <a:pt x="1220" y="296"/>
                  <a:pt x="1225" y="301"/>
                  <a:pt x="1232" y="301"/>
                </a:cubicBezTo>
                <a:close/>
                <a:moveTo>
                  <a:pt x="1272" y="301"/>
                </a:moveTo>
                <a:cubicBezTo>
                  <a:pt x="1279" y="301"/>
                  <a:pt x="1285" y="296"/>
                  <a:pt x="1285" y="289"/>
                </a:cubicBezTo>
                <a:cubicBezTo>
                  <a:pt x="1285" y="282"/>
                  <a:pt x="1279" y="276"/>
                  <a:pt x="1272" y="276"/>
                </a:cubicBezTo>
                <a:cubicBezTo>
                  <a:pt x="1265" y="276"/>
                  <a:pt x="1259" y="282"/>
                  <a:pt x="1259" y="289"/>
                </a:cubicBezTo>
                <a:cubicBezTo>
                  <a:pt x="1259" y="296"/>
                  <a:pt x="1265" y="301"/>
                  <a:pt x="1272" y="301"/>
                </a:cubicBezTo>
                <a:close/>
                <a:moveTo>
                  <a:pt x="1311" y="301"/>
                </a:moveTo>
                <a:cubicBezTo>
                  <a:pt x="1318" y="301"/>
                  <a:pt x="1324" y="296"/>
                  <a:pt x="1324" y="289"/>
                </a:cubicBezTo>
                <a:cubicBezTo>
                  <a:pt x="1324" y="282"/>
                  <a:pt x="1318" y="276"/>
                  <a:pt x="1311" y="276"/>
                </a:cubicBezTo>
                <a:cubicBezTo>
                  <a:pt x="1304" y="276"/>
                  <a:pt x="1298" y="282"/>
                  <a:pt x="1298" y="289"/>
                </a:cubicBezTo>
                <a:cubicBezTo>
                  <a:pt x="1298" y="296"/>
                  <a:pt x="1304" y="301"/>
                  <a:pt x="1311" y="301"/>
                </a:cubicBezTo>
                <a:close/>
                <a:moveTo>
                  <a:pt x="1351" y="276"/>
                </a:moveTo>
                <a:cubicBezTo>
                  <a:pt x="1344" y="276"/>
                  <a:pt x="1338" y="282"/>
                  <a:pt x="1338" y="289"/>
                </a:cubicBezTo>
                <a:cubicBezTo>
                  <a:pt x="1338" y="296"/>
                  <a:pt x="1344" y="301"/>
                  <a:pt x="1351" y="301"/>
                </a:cubicBezTo>
                <a:cubicBezTo>
                  <a:pt x="1358" y="301"/>
                  <a:pt x="1363" y="296"/>
                  <a:pt x="1363" y="289"/>
                </a:cubicBezTo>
                <a:cubicBezTo>
                  <a:pt x="1363" y="282"/>
                  <a:pt x="1358" y="276"/>
                  <a:pt x="1351" y="276"/>
                </a:cubicBezTo>
                <a:close/>
                <a:moveTo>
                  <a:pt x="1390" y="276"/>
                </a:moveTo>
                <a:cubicBezTo>
                  <a:pt x="1383" y="276"/>
                  <a:pt x="1377" y="282"/>
                  <a:pt x="1377" y="289"/>
                </a:cubicBezTo>
                <a:cubicBezTo>
                  <a:pt x="1377" y="296"/>
                  <a:pt x="1383" y="301"/>
                  <a:pt x="1390" y="301"/>
                </a:cubicBezTo>
                <a:cubicBezTo>
                  <a:pt x="1397" y="301"/>
                  <a:pt x="1403" y="296"/>
                  <a:pt x="1403" y="289"/>
                </a:cubicBezTo>
                <a:cubicBezTo>
                  <a:pt x="1403" y="282"/>
                  <a:pt x="1397" y="276"/>
                  <a:pt x="1390" y="276"/>
                </a:cubicBezTo>
                <a:close/>
                <a:moveTo>
                  <a:pt x="1429" y="276"/>
                </a:moveTo>
                <a:cubicBezTo>
                  <a:pt x="1422" y="276"/>
                  <a:pt x="1417" y="282"/>
                  <a:pt x="1417" y="289"/>
                </a:cubicBezTo>
                <a:cubicBezTo>
                  <a:pt x="1417" y="296"/>
                  <a:pt x="1422" y="301"/>
                  <a:pt x="1429" y="301"/>
                </a:cubicBezTo>
                <a:cubicBezTo>
                  <a:pt x="1437" y="301"/>
                  <a:pt x="1442" y="296"/>
                  <a:pt x="1442" y="289"/>
                </a:cubicBezTo>
                <a:cubicBezTo>
                  <a:pt x="1442" y="282"/>
                  <a:pt x="1437" y="276"/>
                  <a:pt x="1429" y="276"/>
                </a:cubicBezTo>
                <a:close/>
                <a:moveTo>
                  <a:pt x="1859" y="289"/>
                </a:moveTo>
                <a:cubicBezTo>
                  <a:pt x="1859" y="291"/>
                  <a:pt x="1861" y="293"/>
                  <a:pt x="1863" y="293"/>
                </a:cubicBezTo>
                <a:cubicBezTo>
                  <a:pt x="1865" y="293"/>
                  <a:pt x="1867" y="291"/>
                  <a:pt x="1867" y="289"/>
                </a:cubicBezTo>
                <a:cubicBezTo>
                  <a:pt x="1867" y="286"/>
                  <a:pt x="1865" y="284"/>
                  <a:pt x="1863" y="284"/>
                </a:cubicBezTo>
                <a:cubicBezTo>
                  <a:pt x="1861" y="284"/>
                  <a:pt x="1859" y="286"/>
                  <a:pt x="1859" y="289"/>
                </a:cubicBezTo>
                <a:close/>
                <a:moveTo>
                  <a:pt x="1903" y="301"/>
                </a:moveTo>
                <a:cubicBezTo>
                  <a:pt x="1910" y="301"/>
                  <a:pt x="1915" y="296"/>
                  <a:pt x="1915" y="289"/>
                </a:cubicBezTo>
                <a:cubicBezTo>
                  <a:pt x="1915" y="282"/>
                  <a:pt x="1910" y="276"/>
                  <a:pt x="1903" y="276"/>
                </a:cubicBezTo>
                <a:cubicBezTo>
                  <a:pt x="1896" y="276"/>
                  <a:pt x="1890" y="282"/>
                  <a:pt x="1890" y="289"/>
                </a:cubicBezTo>
                <a:cubicBezTo>
                  <a:pt x="1890" y="296"/>
                  <a:pt x="1896" y="301"/>
                  <a:pt x="1903" y="301"/>
                </a:cubicBezTo>
                <a:close/>
                <a:moveTo>
                  <a:pt x="1942" y="301"/>
                </a:moveTo>
                <a:cubicBezTo>
                  <a:pt x="1949" y="301"/>
                  <a:pt x="1955" y="296"/>
                  <a:pt x="1955" y="289"/>
                </a:cubicBezTo>
                <a:cubicBezTo>
                  <a:pt x="1955" y="282"/>
                  <a:pt x="1949" y="276"/>
                  <a:pt x="1942" y="276"/>
                </a:cubicBezTo>
                <a:cubicBezTo>
                  <a:pt x="1935" y="276"/>
                  <a:pt x="1929" y="282"/>
                  <a:pt x="1929" y="289"/>
                </a:cubicBezTo>
                <a:cubicBezTo>
                  <a:pt x="1929" y="296"/>
                  <a:pt x="1935" y="301"/>
                  <a:pt x="1942" y="301"/>
                </a:cubicBezTo>
                <a:close/>
                <a:moveTo>
                  <a:pt x="1981" y="301"/>
                </a:moveTo>
                <a:cubicBezTo>
                  <a:pt x="1988" y="301"/>
                  <a:pt x="1994" y="296"/>
                  <a:pt x="1994" y="289"/>
                </a:cubicBezTo>
                <a:cubicBezTo>
                  <a:pt x="1994" y="282"/>
                  <a:pt x="1988" y="276"/>
                  <a:pt x="1981" y="276"/>
                </a:cubicBezTo>
                <a:cubicBezTo>
                  <a:pt x="1974" y="276"/>
                  <a:pt x="1969" y="282"/>
                  <a:pt x="1969" y="289"/>
                </a:cubicBezTo>
                <a:cubicBezTo>
                  <a:pt x="1969" y="296"/>
                  <a:pt x="1974" y="301"/>
                  <a:pt x="1981" y="301"/>
                </a:cubicBezTo>
                <a:close/>
                <a:moveTo>
                  <a:pt x="2021" y="301"/>
                </a:moveTo>
                <a:cubicBezTo>
                  <a:pt x="2028" y="301"/>
                  <a:pt x="2034" y="296"/>
                  <a:pt x="2034" y="289"/>
                </a:cubicBezTo>
                <a:cubicBezTo>
                  <a:pt x="2034" y="282"/>
                  <a:pt x="2028" y="276"/>
                  <a:pt x="2021" y="276"/>
                </a:cubicBezTo>
                <a:cubicBezTo>
                  <a:pt x="2014" y="276"/>
                  <a:pt x="2008" y="282"/>
                  <a:pt x="2008" y="289"/>
                </a:cubicBezTo>
                <a:cubicBezTo>
                  <a:pt x="2008" y="296"/>
                  <a:pt x="2014" y="301"/>
                  <a:pt x="2021" y="301"/>
                </a:cubicBezTo>
                <a:close/>
                <a:moveTo>
                  <a:pt x="2060" y="301"/>
                </a:moveTo>
                <a:cubicBezTo>
                  <a:pt x="2067" y="301"/>
                  <a:pt x="2073" y="296"/>
                  <a:pt x="2073" y="289"/>
                </a:cubicBezTo>
                <a:cubicBezTo>
                  <a:pt x="2073" y="282"/>
                  <a:pt x="2067" y="276"/>
                  <a:pt x="2060" y="276"/>
                </a:cubicBezTo>
                <a:cubicBezTo>
                  <a:pt x="2053" y="276"/>
                  <a:pt x="2048" y="282"/>
                  <a:pt x="2048" y="289"/>
                </a:cubicBezTo>
                <a:cubicBezTo>
                  <a:pt x="2048" y="296"/>
                  <a:pt x="2053" y="301"/>
                  <a:pt x="2060" y="301"/>
                </a:cubicBezTo>
                <a:close/>
                <a:moveTo>
                  <a:pt x="2288" y="289"/>
                </a:moveTo>
                <a:cubicBezTo>
                  <a:pt x="2288" y="293"/>
                  <a:pt x="2292" y="297"/>
                  <a:pt x="2297" y="297"/>
                </a:cubicBezTo>
                <a:cubicBezTo>
                  <a:pt x="2302" y="297"/>
                  <a:pt x="2305" y="293"/>
                  <a:pt x="2305" y="289"/>
                </a:cubicBezTo>
                <a:cubicBezTo>
                  <a:pt x="2305" y="284"/>
                  <a:pt x="2302" y="280"/>
                  <a:pt x="2297" y="280"/>
                </a:cubicBezTo>
                <a:cubicBezTo>
                  <a:pt x="2292" y="280"/>
                  <a:pt x="2288" y="284"/>
                  <a:pt x="2288" y="289"/>
                </a:cubicBezTo>
                <a:close/>
                <a:moveTo>
                  <a:pt x="2336" y="301"/>
                </a:moveTo>
                <a:cubicBezTo>
                  <a:pt x="2343" y="301"/>
                  <a:pt x="2349" y="296"/>
                  <a:pt x="2349" y="289"/>
                </a:cubicBezTo>
                <a:cubicBezTo>
                  <a:pt x="2349" y="282"/>
                  <a:pt x="2343" y="276"/>
                  <a:pt x="2336" y="276"/>
                </a:cubicBezTo>
                <a:cubicBezTo>
                  <a:pt x="2329" y="276"/>
                  <a:pt x="2323" y="282"/>
                  <a:pt x="2323" y="289"/>
                </a:cubicBezTo>
                <a:cubicBezTo>
                  <a:pt x="2323" y="296"/>
                  <a:pt x="2329" y="301"/>
                  <a:pt x="2336" y="301"/>
                </a:cubicBezTo>
                <a:close/>
                <a:moveTo>
                  <a:pt x="2415" y="301"/>
                </a:moveTo>
                <a:cubicBezTo>
                  <a:pt x="2422" y="301"/>
                  <a:pt x="2428" y="296"/>
                  <a:pt x="2428" y="289"/>
                </a:cubicBezTo>
                <a:cubicBezTo>
                  <a:pt x="2428" y="282"/>
                  <a:pt x="2422" y="276"/>
                  <a:pt x="2415" y="276"/>
                </a:cubicBezTo>
                <a:cubicBezTo>
                  <a:pt x="2408" y="276"/>
                  <a:pt x="2402" y="282"/>
                  <a:pt x="2402" y="289"/>
                </a:cubicBezTo>
                <a:cubicBezTo>
                  <a:pt x="2402" y="296"/>
                  <a:pt x="2408" y="301"/>
                  <a:pt x="2415" y="301"/>
                </a:cubicBezTo>
                <a:close/>
                <a:moveTo>
                  <a:pt x="2494" y="301"/>
                </a:moveTo>
                <a:cubicBezTo>
                  <a:pt x="2501" y="301"/>
                  <a:pt x="2507" y="296"/>
                  <a:pt x="2507" y="289"/>
                </a:cubicBezTo>
                <a:cubicBezTo>
                  <a:pt x="2507" y="282"/>
                  <a:pt x="2501" y="276"/>
                  <a:pt x="2494" y="276"/>
                </a:cubicBezTo>
                <a:cubicBezTo>
                  <a:pt x="2487" y="276"/>
                  <a:pt x="2481" y="282"/>
                  <a:pt x="2481" y="289"/>
                </a:cubicBezTo>
                <a:cubicBezTo>
                  <a:pt x="2481" y="296"/>
                  <a:pt x="2487" y="301"/>
                  <a:pt x="2494" y="301"/>
                </a:cubicBezTo>
                <a:close/>
                <a:moveTo>
                  <a:pt x="2533" y="301"/>
                </a:moveTo>
                <a:cubicBezTo>
                  <a:pt x="2540" y="301"/>
                  <a:pt x="2546" y="296"/>
                  <a:pt x="2546" y="289"/>
                </a:cubicBezTo>
                <a:cubicBezTo>
                  <a:pt x="2546" y="282"/>
                  <a:pt x="2540" y="276"/>
                  <a:pt x="2533" y="276"/>
                </a:cubicBezTo>
                <a:cubicBezTo>
                  <a:pt x="2526" y="276"/>
                  <a:pt x="2521" y="282"/>
                  <a:pt x="2521" y="289"/>
                </a:cubicBezTo>
                <a:cubicBezTo>
                  <a:pt x="2521" y="296"/>
                  <a:pt x="2526" y="301"/>
                  <a:pt x="2533" y="301"/>
                </a:cubicBezTo>
                <a:close/>
                <a:moveTo>
                  <a:pt x="2573" y="301"/>
                </a:moveTo>
                <a:cubicBezTo>
                  <a:pt x="2580" y="301"/>
                  <a:pt x="2586" y="296"/>
                  <a:pt x="2586" y="289"/>
                </a:cubicBezTo>
                <a:cubicBezTo>
                  <a:pt x="2586" y="282"/>
                  <a:pt x="2580" y="276"/>
                  <a:pt x="2573" y="276"/>
                </a:cubicBezTo>
                <a:cubicBezTo>
                  <a:pt x="2566" y="276"/>
                  <a:pt x="2560" y="282"/>
                  <a:pt x="2560" y="289"/>
                </a:cubicBezTo>
                <a:cubicBezTo>
                  <a:pt x="2560" y="296"/>
                  <a:pt x="2566" y="301"/>
                  <a:pt x="2573" y="301"/>
                </a:cubicBezTo>
                <a:close/>
                <a:moveTo>
                  <a:pt x="2612" y="301"/>
                </a:moveTo>
                <a:cubicBezTo>
                  <a:pt x="2619" y="301"/>
                  <a:pt x="2625" y="296"/>
                  <a:pt x="2625" y="289"/>
                </a:cubicBezTo>
                <a:cubicBezTo>
                  <a:pt x="2625" y="282"/>
                  <a:pt x="2619" y="276"/>
                  <a:pt x="2612" y="276"/>
                </a:cubicBezTo>
                <a:cubicBezTo>
                  <a:pt x="2605" y="276"/>
                  <a:pt x="2599" y="282"/>
                  <a:pt x="2599" y="289"/>
                </a:cubicBezTo>
                <a:cubicBezTo>
                  <a:pt x="2599" y="296"/>
                  <a:pt x="2605" y="301"/>
                  <a:pt x="2612" y="301"/>
                </a:cubicBezTo>
                <a:close/>
                <a:moveTo>
                  <a:pt x="2652" y="301"/>
                </a:moveTo>
                <a:cubicBezTo>
                  <a:pt x="2659" y="301"/>
                  <a:pt x="2664" y="296"/>
                  <a:pt x="2664" y="289"/>
                </a:cubicBezTo>
                <a:cubicBezTo>
                  <a:pt x="2664" y="282"/>
                  <a:pt x="2659" y="276"/>
                  <a:pt x="2652" y="276"/>
                </a:cubicBezTo>
                <a:cubicBezTo>
                  <a:pt x="2645" y="276"/>
                  <a:pt x="2639" y="282"/>
                  <a:pt x="2639" y="289"/>
                </a:cubicBezTo>
                <a:cubicBezTo>
                  <a:pt x="2639" y="296"/>
                  <a:pt x="2645" y="301"/>
                  <a:pt x="2652" y="301"/>
                </a:cubicBezTo>
                <a:close/>
                <a:moveTo>
                  <a:pt x="2691" y="301"/>
                </a:moveTo>
                <a:cubicBezTo>
                  <a:pt x="2698" y="301"/>
                  <a:pt x="2704" y="296"/>
                  <a:pt x="2704" y="289"/>
                </a:cubicBezTo>
                <a:cubicBezTo>
                  <a:pt x="2704" y="282"/>
                  <a:pt x="2698" y="276"/>
                  <a:pt x="2691" y="276"/>
                </a:cubicBezTo>
                <a:cubicBezTo>
                  <a:pt x="2684" y="276"/>
                  <a:pt x="2678" y="282"/>
                  <a:pt x="2678" y="289"/>
                </a:cubicBezTo>
                <a:cubicBezTo>
                  <a:pt x="2678" y="296"/>
                  <a:pt x="2684" y="301"/>
                  <a:pt x="2691" y="301"/>
                </a:cubicBezTo>
                <a:close/>
                <a:moveTo>
                  <a:pt x="2730" y="301"/>
                </a:moveTo>
                <a:cubicBezTo>
                  <a:pt x="2738" y="301"/>
                  <a:pt x="2743" y="296"/>
                  <a:pt x="2743" y="289"/>
                </a:cubicBezTo>
                <a:cubicBezTo>
                  <a:pt x="2743" y="282"/>
                  <a:pt x="2738" y="276"/>
                  <a:pt x="2730" y="276"/>
                </a:cubicBezTo>
                <a:cubicBezTo>
                  <a:pt x="2723" y="276"/>
                  <a:pt x="2718" y="282"/>
                  <a:pt x="2718" y="289"/>
                </a:cubicBezTo>
                <a:cubicBezTo>
                  <a:pt x="2718" y="296"/>
                  <a:pt x="2723" y="301"/>
                  <a:pt x="2730" y="301"/>
                </a:cubicBezTo>
                <a:close/>
                <a:moveTo>
                  <a:pt x="2770" y="301"/>
                </a:moveTo>
                <a:cubicBezTo>
                  <a:pt x="2777" y="301"/>
                  <a:pt x="2783" y="296"/>
                  <a:pt x="2783" y="289"/>
                </a:cubicBezTo>
                <a:cubicBezTo>
                  <a:pt x="2783" y="282"/>
                  <a:pt x="2777" y="276"/>
                  <a:pt x="2770" y="276"/>
                </a:cubicBezTo>
                <a:cubicBezTo>
                  <a:pt x="2763" y="276"/>
                  <a:pt x="2757" y="282"/>
                  <a:pt x="2757" y="289"/>
                </a:cubicBezTo>
                <a:cubicBezTo>
                  <a:pt x="2757" y="296"/>
                  <a:pt x="2763" y="301"/>
                  <a:pt x="2770" y="301"/>
                </a:cubicBezTo>
                <a:close/>
                <a:moveTo>
                  <a:pt x="2809" y="301"/>
                </a:moveTo>
                <a:cubicBezTo>
                  <a:pt x="2816" y="301"/>
                  <a:pt x="2822" y="296"/>
                  <a:pt x="2822" y="289"/>
                </a:cubicBezTo>
                <a:cubicBezTo>
                  <a:pt x="2822" y="282"/>
                  <a:pt x="2816" y="276"/>
                  <a:pt x="2809" y="276"/>
                </a:cubicBezTo>
                <a:cubicBezTo>
                  <a:pt x="2802" y="276"/>
                  <a:pt x="2797" y="282"/>
                  <a:pt x="2797" y="289"/>
                </a:cubicBezTo>
                <a:cubicBezTo>
                  <a:pt x="2797" y="296"/>
                  <a:pt x="2802" y="301"/>
                  <a:pt x="2809" y="301"/>
                </a:cubicBezTo>
                <a:close/>
                <a:moveTo>
                  <a:pt x="2849" y="301"/>
                </a:moveTo>
                <a:cubicBezTo>
                  <a:pt x="2856" y="301"/>
                  <a:pt x="2861" y="296"/>
                  <a:pt x="2861" y="289"/>
                </a:cubicBezTo>
                <a:cubicBezTo>
                  <a:pt x="2861" y="282"/>
                  <a:pt x="2856" y="276"/>
                  <a:pt x="2849" y="276"/>
                </a:cubicBezTo>
                <a:cubicBezTo>
                  <a:pt x="2842" y="276"/>
                  <a:pt x="2836" y="282"/>
                  <a:pt x="2836" y="289"/>
                </a:cubicBezTo>
                <a:cubicBezTo>
                  <a:pt x="2836" y="296"/>
                  <a:pt x="2842" y="301"/>
                  <a:pt x="2849" y="301"/>
                </a:cubicBezTo>
                <a:close/>
                <a:moveTo>
                  <a:pt x="2888" y="301"/>
                </a:moveTo>
                <a:cubicBezTo>
                  <a:pt x="2895" y="301"/>
                  <a:pt x="2901" y="296"/>
                  <a:pt x="2901" y="289"/>
                </a:cubicBezTo>
                <a:cubicBezTo>
                  <a:pt x="2901" y="282"/>
                  <a:pt x="2895" y="276"/>
                  <a:pt x="2888" y="276"/>
                </a:cubicBezTo>
                <a:cubicBezTo>
                  <a:pt x="2881" y="276"/>
                  <a:pt x="2875" y="282"/>
                  <a:pt x="2875" y="289"/>
                </a:cubicBezTo>
                <a:cubicBezTo>
                  <a:pt x="2875" y="296"/>
                  <a:pt x="2881" y="301"/>
                  <a:pt x="2888" y="301"/>
                </a:cubicBezTo>
                <a:close/>
                <a:moveTo>
                  <a:pt x="2928" y="301"/>
                </a:moveTo>
                <a:cubicBezTo>
                  <a:pt x="2935" y="301"/>
                  <a:pt x="2940" y="296"/>
                  <a:pt x="2940" y="289"/>
                </a:cubicBezTo>
                <a:cubicBezTo>
                  <a:pt x="2940" y="282"/>
                  <a:pt x="2935" y="276"/>
                  <a:pt x="2928" y="276"/>
                </a:cubicBezTo>
                <a:cubicBezTo>
                  <a:pt x="2921" y="276"/>
                  <a:pt x="2915" y="282"/>
                  <a:pt x="2915" y="289"/>
                </a:cubicBezTo>
                <a:cubicBezTo>
                  <a:pt x="2915" y="296"/>
                  <a:pt x="2921" y="301"/>
                  <a:pt x="2928" y="301"/>
                </a:cubicBezTo>
                <a:close/>
                <a:moveTo>
                  <a:pt x="2967" y="301"/>
                </a:moveTo>
                <a:cubicBezTo>
                  <a:pt x="2974" y="301"/>
                  <a:pt x="2980" y="296"/>
                  <a:pt x="2980" y="289"/>
                </a:cubicBezTo>
                <a:cubicBezTo>
                  <a:pt x="2980" y="282"/>
                  <a:pt x="2974" y="276"/>
                  <a:pt x="2967" y="276"/>
                </a:cubicBezTo>
                <a:cubicBezTo>
                  <a:pt x="2960" y="276"/>
                  <a:pt x="2954" y="282"/>
                  <a:pt x="2954" y="289"/>
                </a:cubicBezTo>
                <a:cubicBezTo>
                  <a:pt x="2954" y="296"/>
                  <a:pt x="2960" y="301"/>
                  <a:pt x="2967" y="301"/>
                </a:cubicBezTo>
                <a:close/>
                <a:moveTo>
                  <a:pt x="3006" y="301"/>
                </a:moveTo>
                <a:cubicBezTo>
                  <a:pt x="3013" y="301"/>
                  <a:pt x="3019" y="296"/>
                  <a:pt x="3019" y="289"/>
                </a:cubicBezTo>
                <a:cubicBezTo>
                  <a:pt x="3019" y="282"/>
                  <a:pt x="3013" y="276"/>
                  <a:pt x="3006" y="276"/>
                </a:cubicBezTo>
                <a:cubicBezTo>
                  <a:pt x="2999" y="276"/>
                  <a:pt x="2994" y="282"/>
                  <a:pt x="2994" y="289"/>
                </a:cubicBezTo>
                <a:cubicBezTo>
                  <a:pt x="2994" y="296"/>
                  <a:pt x="2999" y="301"/>
                  <a:pt x="3006" y="301"/>
                </a:cubicBezTo>
                <a:close/>
                <a:moveTo>
                  <a:pt x="3046" y="301"/>
                </a:moveTo>
                <a:cubicBezTo>
                  <a:pt x="3053" y="301"/>
                  <a:pt x="3059" y="296"/>
                  <a:pt x="3059" y="289"/>
                </a:cubicBezTo>
                <a:cubicBezTo>
                  <a:pt x="3059" y="282"/>
                  <a:pt x="3053" y="276"/>
                  <a:pt x="3046" y="276"/>
                </a:cubicBezTo>
                <a:cubicBezTo>
                  <a:pt x="3039" y="276"/>
                  <a:pt x="3033" y="282"/>
                  <a:pt x="3033" y="289"/>
                </a:cubicBezTo>
                <a:cubicBezTo>
                  <a:pt x="3033" y="296"/>
                  <a:pt x="3039" y="301"/>
                  <a:pt x="3046" y="301"/>
                </a:cubicBezTo>
                <a:close/>
                <a:moveTo>
                  <a:pt x="3085" y="301"/>
                </a:moveTo>
                <a:cubicBezTo>
                  <a:pt x="3092" y="301"/>
                  <a:pt x="3098" y="296"/>
                  <a:pt x="3098" y="289"/>
                </a:cubicBezTo>
                <a:cubicBezTo>
                  <a:pt x="3098" y="282"/>
                  <a:pt x="3092" y="276"/>
                  <a:pt x="3085" y="276"/>
                </a:cubicBezTo>
                <a:cubicBezTo>
                  <a:pt x="3078" y="276"/>
                  <a:pt x="3073" y="282"/>
                  <a:pt x="3073" y="289"/>
                </a:cubicBezTo>
                <a:cubicBezTo>
                  <a:pt x="3073" y="296"/>
                  <a:pt x="3078" y="301"/>
                  <a:pt x="3085" y="301"/>
                </a:cubicBezTo>
                <a:close/>
                <a:moveTo>
                  <a:pt x="3125" y="301"/>
                </a:moveTo>
                <a:cubicBezTo>
                  <a:pt x="3132" y="301"/>
                  <a:pt x="3137" y="296"/>
                  <a:pt x="3137" y="289"/>
                </a:cubicBezTo>
                <a:cubicBezTo>
                  <a:pt x="3137" y="282"/>
                  <a:pt x="3132" y="276"/>
                  <a:pt x="3125" y="276"/>
                </a:cubicBezTo>
                <a:cubicBezTo>
                  <a:pt x="3118" y="276"/>
                  <a:pt x="3112" y="282"/>
                  <a:pt x="3112" y="289"/>
                </a:cubicBezTo>
                <a:cubicBezTo>
                  <a:pt x="3112" y="296"/>
                  <a:pt x="3118" y="301"/>
                  <a:pt x="3125" y="301"/>
                </a:cubicBezTo>
                <a:close/>
                <a:moveTo>
                  <a:pt x="3164" y="301"/>
                </a:moveTo>
                <a:cubicBezTo>
                  <a:pt x="3171" y="301"/>
                  <a:pt x="3177" y="296"/>
                  <a:pt x="3177" y="289"/>
                </a:cubicBezTo>
                <a:cubicBezTo>
                  <a:pt x="3177" y="282"/>
                  <a:pt x="3171" y="276"/>
                  <a:pt x="3164" y="276"/>
                </a:cubicBezTo>
                <a:cubicBezTo>
                  <a:pt x="3157" y="276"/>
                  <a:pt x="3151" y="282"/>
                  <a:pt x="3151" y="289"/>
                </a:cubicBezTo>
                <a:cubicBezTo>
                  <a:pt x="3151" y="296"/>
                  <a:pt x="3157" y="301"/>
                  <a:pt x="3164" y="301"/>
                </a:cubicBezTo>
                <a:close/>
                <a:moveTo>
                  <a:pt x="3204" y="301"/>
                </a:moveTo>
                <a:cubicBezTo>
                  <a:pt x="3211" y="301"/>
                  <a:pt x="3216" y="296"/>
                  <a:pt x="3216" y="289"/>
                </a:cubicBezTo>
                <a:cubicBezTo>
                  <a:pt x="3216" y="282"/>
                  <a:pt x="3211" y="276"/>
                  <a:pt x="3204" y="276"/>
                </a:cubicBezTo>
                <a:cubicBezTo>
                  <a:pt x="3197" y="276"/>
                  <a:pt x="3191" y="282"/>
                  <a:pt x="3191" y="289"/>
                </a:cubicBezTo>
                <a:cubicBezTo>
                  <a:pt x="3191" y="296"/>
                  <a:pt x="3197" y="301"/>
                  <a:pt x="3204" y="301"/>
                </a:cubicBezTo>
                <a:close/>
                <a:moveTo>
                  <a:pt x="3243" y="301"/>
                </a:moveTo>
                <a:cubicBezTo>
                  <a:pt x="3250" y="301"/>
                  <a:pt x="3256" y="296"/>
                  <a:pt x="3256" y="289"/>
                </a:cubicBezTo>
                <a:cubicBezTo>
                  <a:pt x="3256" y="282"/>
                  <a:pt x="3250" y="276"/>
                  <a:pt x="3243" y="276"/>
                </a:cubicBezTo>
                <a:cubicBezTo>
                  <a:pt x="3236" y="276"/>
                  <a:pt x="3230" y="282"/>
                  <a:pt x="3230" y="289"/>
                </a:cubicBezTo>
                <a:cubicBezTo>
                  <a:pt x="3230" y="296"/>
                  <a:pt x="3236" y="301"/>
                  <a:pt x="3243" y="301"/>
                </a:cubicBezTo>
                <a:close/>
                <a:moveTo>
                  <a:pt x="3282" y="301"/>
                </a:moveTo>
                <a:cubicBezTo>
                  <a:pt x="3289" y="301"/>
                  <a:pt x="3295" y="296"/>
                  <a:pt x="3295" y="289"/>
                </a:cubicBezTo>
                <a:cubicBezTo>
                  <a:pt x="3295" y="282"/>
                  <a:pt x="3289" y="276"/>
                  <a:pt x="3282" y="276"/>
                </a:cubicBezTo>
                <a:cubicBezTo>
                  <a:pt x="3275" y="276"/>
                  <a:pt x="3270" y="282"/>
                  <a:pt x="3270" y="289"/>
                </a:cubicBezTo>
                <a:cubicBezTo>
                  <a:pt x="3270" y="296"/>
                  <a:pt x="3275" y="301"/>
                  <a:pt x="3282" y="301"/>
                </a:cubicBezTo>
                <a:close/>
                <a:moveTo>
                  <a:pt x="3322" y="301"/>
                </a:moveTo>
                <a:cubicBezTo>
                  <a:pt x="3329" y="301"/>
                  <a:pt x="3335" y="296"/>
                  <a:pt x="3335" y="289"/>
                </a:cubicBezTo>
                <a:cubicBezTo>
                  <a:pt x="3335" y="282"/>
                  <a:pt x="3329" y="276"/>
                  <a:pt x="3322" y="276"/>
                </a:cubicBezTo>
                <a:cubicBezTo>
                  <a:pt x="3315" y="276"/>
                  <a:pt x="3309" y="282"/>
                  <a:pt x="3309" y="289"/>
                </a:cubicBezTo>
                <a:cubicBezTo>
                  <a:pt x="3309" y="296"/>
                  <a:pt x="3315" y="301"/>
                  <a:pt x="3322" y="301"/>
                </a:cubicBezTo>
                <a:close/>
                <a:moveTo>
                  <a:pt x="3361" y="301"/>
                </a:moveTo>
                <a:cubicBezTo>
                  <a:pt x="3368" y="301"/>
                  <a:pt x="3374" y="296"/>
                  <a:pt x="3374" y="289"/>
                </a:cubicBezTo>
                <a:cubicBezTo>
                  <a:pt x="3374" y="282"/>
                  <a:pt x="3368" y="276"/>
                  <a:pt x="3361" y="276"/>
                </a:cubicBezTo>
                <a:cubicBezTo>
                  <a:pt x="3354" y="276"/>
                  <a:pt x="3348" y="282"/>
                  <a:pt x="3348" y="289"/>
                </a:cubicBezTo>
                <a:cubicBezTo>
                  <a:pt x="3348" y="296"/>
                  <a:pt x="3354" y="301"/>
                  <a:pt x="3361" y="301"/>
                </a:cubicBezTo>
                <a:close/>
                <a:moveTo>
                  <a:pt x="3401" y="301"/>
                </a:moveTo>
                <a:cubicBezTo>
                  <a:pt x="3408" y="301"/>
                  <a:pt x="3413" y="296"/>
                  <a:pt x="3413" y="289"/>
                </a:cubicBezTo>
                <a:cubicBezTo>
                  <a:pt x="3413" y="282"/>
                  <a:pt x="3408" y="276"/>
                  <a:pt x="3401" y="276"/>
                </a:cubicBezTo>
                <a:cubicBezTo>
                  <a:pt x="3394" y="276"/>
                  <a:pt x="3388" y="282"/>
                  <a:pt x="3388" y="289"/>
                </a:cubicBezTo>
                <a:cubicBezTo>
                  <a:pt x="3388" y="296"/>
                  <a:pt x="3394" y="301"/>
                  <a:pt x="3401" y="301"/>
                </a:cubicBezTo>
                <a:close/>
                <a:moveTo>
                  <a:pt x="3440" y="301"/>
                </a:moveTo>
                <a:cubicBezTo>
                  <a:pt x="3447" y="301"/>
                  <a:pt x="3453" y="296"/>
                  <a:pt x="3453" y="289"/>
                </a:cubicBezTo>
                <a:cubicBezTo>
                  <a:pt x="3453" y="282"/>
                  <a:pt x="3447" y="276"/>
                  <a:pt x="3440" y="276"/>
                </a:cubicBezTo>
                <a:cubicBezTo>
                  <a:pt x="3433" y="276"/>
                  <a:pt x="3427" y="282"/>
                  <a:pt x="3427" y="289"/>
                </a:cubicBezTo>
                <a:cubicBezTo>
                  <a:pt x="3427" y="296"/>
                  <a:pt x="3433" y="301"/>
                  <a:pt x="3440" y="301"/>
                </a:cubicBezTo>
                <a:close/>
                <a:moveTo>
                  <a:pt x="3480" y="301"/>
                </a:moveTo>
                <a:cubicBezTo>
                  <a:pt x="3487" y="301"/>
                  <a:pt x="3492" y="296"/>
                  <a:pt x="3492" y="289"/>
                </a:cubicBezTo>
                <a:cubicBezTo>
                  <a:pt x="3492" y="282"/>
                  <a:pt x="3487" y="276"/>
                  <a:pt x="3480" y="276"/>
                </a:cubicBezTo>
                <a:cubicBezTo>
                  <a:pt x="3472" y="276"/>
                  <a:pt x="3467" y="282"/>
                  <a:pt x="3467" y="289"/>
                </a:cubicBezTo>
                <a:cubicBezTo>
                  <a:pt x="3467" y="296"/>
                  <a:pt x="3472" y="301"/>
                  <a:pt x="3480" y="301"/>
                </a:cubicBezTo>
                <a:close/>
                <a:moveTo>
                  <a:pt x="3519" y="301"/>
                </a:moveTo>
                <a:cubicBezTo>
                  <a:pt x="3526" y="301"/>
                  <a:pt x="3532" y="296"/>
                  <a:pt x="3532" y="289"/>
                </a:cubicBezTo>
                <a:cubicBezTo>
                  <a:pt x="3532" y="282"/>
                  <a:pt x="3526" y="276"/>
                  <a:pt x="3519" y="276"/>
                </a:cubicBezTo>
                <a:cubicBezTo>
                  <a:pt x="3512" y="276"/>
                  <a:pt x="3506" y="282"/>
                  <a:pt x="3506" y="289"/>
                </a:cubicBezTo>
                <a:cubicBezTo>
                  <a:pt x="3506" y="296"/>
                  <a:pt x="3512" y="301"/>
                  <a:pt x="3519" y="301"/>
                </a:cubicBezTo>
                <a:close/>
                <a:moveTo>
                  <a:pt x="89" y="341"/>
                </a:moveTo>
                <a:cubicBezTo>
                  <a:pt x="96" y="341"/>
                  <a:pt x="102" y="335"/>
                  <a:pt x="102" y="328"/>
                </a:cubicBezTo>
                <a:cubicBezTo>
                  <a:pt x="102" y="321"/>
                  <a:pt x="96" y="315"/>
                  <a:pt x="89" y="315"/>
                </a:cubicBezTo>
                <a:cubicBezTo>
                  <a:pt x="82" y="315"/>
                  <a:pt x="76" y="321"/>
                  <a:pt x="76" y="328"/>
                </a:cubicBezTo>
                <a:cubicBezTo>
                  <a:pt x="76" y="335"/>
                  <a:pt x="82" y="341"/>
                  <a:pt x="89" y="341"/>
                </a:cubicBezTo>
                <a:close/>
                <a:moveTo>
                  <a:pt x="128" y="341"/>
                </a:moveTo>
                <a:cubicBezTo>
                  <a:pt x="136" y="341"/>
                  <a:pt x="141" y="335"/>
                  <a:pt x="141" y="328"/>
                </a:cubicBezTo>
                <a:cubicBezTo>
                  <a:pt x="141" y="321"/>
                  <a:pt x="136" y="315"/>
                  <a:pt x="128" y="315"/>
                </a:cubicBezTo>
                <a:cubicBezTo>
                  <a:pt x="121" y="315"/>
                  <a:pt x="116" y="321"/>
                  <a:pt x="116" y="328"/>
                </a:cubicBezTo>
                <a:cubicBezTo>
                  <a:pt x="116" y="335"/>
                  <a:pt x="121" y="341"/>
                  <a:pt x="128" y="341"/>
                </a:cubicBezTo>
                <a:close/>
                <a:moveTo>
                  <a:pt x="168" y="341"/>
                </a:moveTo>
                <a:cubicBezTo>
                  <a:pt x="175" y="341"/>
                  <a:pt x="181" y="335"/>
                  <a:pt x="181" y="328"/>
                </a:cubicBezTo>
                <a:cubicBezTo>
                  <a:pt x="181" y="321"/>
                  <a:pt x="175" y="315"/>
                  <a:pt x="168" y="315"/>
                </a:cubicBezTo>
                <a:cubicBezTo>
                  <a:pt x="161" y="315"/>
                  <a:pt x="155" y="321"/>
                  <a:pt x="155" y="328"/>
                </a:cubicBezTo>
                <a:cubicBezTo>
                  <a:pt x="155" y="335"/>
                  <a:pt x="161" y="341"/>
                  <a:pt x="168" y="341"/>
                </a:cubicBezTo>
                <a:close/>
                <a:moveTo>
                  <a:pt x="207" y="341"/>
                </a:moveTo>
                <a:cubicBezTo>
                  <a:pt x="214" y="341"/>
                  <a:pt x="220" y="335"/>
                  <a:pt x="220" y="328"/>
                </a:cubicBezTo>
                <a:cubicBezTo>
                  <a:pt x="220" y="321"/>
                  <a:pt x="214" y="315"/>
                  <a:pt x="207" y="315"/>
                </a:cubicBezTo>
                <a:cubicBezTo>
                  <a:pt x="200" y="315"/>
                  <a:pt x="195" y="321"/>
                  <a:pt x="195" y="328"/>
                </a:cubicBezTo>
                <a:cubicBezTo>
                  <a:pt x="195" y="335"/>
                  <a:pt x="200" y="341"/>
                  <a:pt x="207" y="341"/>
                </a:cubicBezTo>
                <a:close/>
                <a:moveTo>
                  <a:pt x="247" y="341"/>
                </a:moveTo>
                <a:cubicBezTo>
                  <a:pt x="254" y="341"/>
                  <a:pt x="259" y="335"/>
                  <a:pt x="259" y="328"/>
                </a:cubicBezTo>
                <a:cubicBezTo>
                  <a:pt x="259" y="321"/>
                  <a:pt x="254" y="315"/>
                  <a:pt x="247" y="315"/>
                </a:cubicBezTo>
                <a:cubicBezTo>
                  <a:pt x="240" y="315"/>
                  <a:pt x="234" y="321"/>
                  <a:pt x="234" y="328"/>
                </a:cubicBezTo>
                <a:cubicBezTo>
                  <a:pt x="234" y="335"/>
                  <a:pt x="240" y="341"/>
                  <a:pt x="247" y="341"/>
                </a:cubicBezTo>
                <a:close/>
                <a:moveTo>
                  <a:pt x="286" y="341"/>
                </a:moveTo>
                <a:cubicBezTo>
                  <a:pt x="293" y="341"/>
                  <a:pt x="299" y="335"/>
                  <a:pt x="299" y="328"/>
                </a:cubicBezTo>
                <a:cubicBezTo>
                  <a:pt x="299" y="321"/>
                  <a:pt x="293" y="315"/>
                  <a:pt x="286" y="315"/>
                </a:cubicBezTo>
                <a:cubicBezTo>
                  <a:pt x="279" y="315"/>
                  <a:pt x="273" y="321"/>
                  <a:pt x="273" y="328"/>
                </a:cubicBezTo>
                <a:cubicBezTo>
                  <a:pt x="273" y="335"/>
                  <a:pt x="279" y="341"/>
                  <a:pt x="286" y="341"/>
                </a:cubicBezTo>
                <a:close/>
                <a:moveTo>
                  <a:pt x="326" y="341"/>
                </a:moveTo>
                <a:cubicBezTo>
                  <a:pt x="333" y="341"/>
                  <a:pt x="338" y="335"/>
                  <a:pt x="338" y="328"/>
                </a:cubicBezTo>
                <a:cubicBezTo>
                  <a:pt x="338" y="321"/>
                  <a:pt x="333" y="315"/>
                  <a:pt x="326" y="315"/>
                </a:cubicBezTo>
                <a:cubicBezTo>
                  <a:pt x="319" y="315"/>
                  <a:pt x="313" y="321"/>
                  <a:pt x="313" y="328"/>
                </a:cubicBezTo>
                <a:cubicBezTo>
                  <a:pt x="313" y="335"/>
                  <a:pt x="319" y="341"/>
                  <a:pt x="326" y="341"/>
                </a:cubicBezTo>
                <a:close/>
                <a:moveTo>
                  <a:pt x="365" y="341"/>
                </a:moveTo>
                <a:cubicBezTo>
                  <a:pt x="372" y="341"/>
                  <a:pt x="378" y="335"/>
                  <a:pt x="378" y="328"/>
                </a:cubicBezTo>
                <a:cubicBezTo>
                  <a:pt x="378" y="321"/>
                  <a:pt x="372" y="315"/>
                  <a:pt x="365" y="315"/>
                </a:cubicBezTo>
                <a:cubicBezTo>
                  <a:pt x="358" y="315"/>
                  <a:pt x="352" y="321"/>
                  <a:pt x="352" y="328"/>
                </a:cubicBezTo>
                <a:cubicBezTo>
                  <a:pt x="352" y="335"/>
                  <a:pt x="358" y="341"/>
                  <a:pt x="365" y="341"/>
                </a:cubicBezTo>
                <a:close/>
                <a:moveTo>
                  <a:pt x="404" y="341"/>
                </a:moveTo>
                <a:cubicBezTo>
                  <a:pt x="411" y="341"/>
                  <a:pt x="417" y="335"/>
                  <a:pt x="417" y="328"/>
                </a:cubicBezTo>
                <a:cubicBezTo>
                  <a:pt x="417" y="321"/>
                  <a:pt x="411" y="315"/>
                  <a:pt x="404" y="315"/>
                </a:cubicBezTo>
                <a:cubicBezTo>
                  <a:pt x="397" y="315"/>
                  <a:pt x="392" y="321"/>
                  <a:pt x="392" y="328"/>
                </a:cubicBezTo>
                <a:cubicBezTo>
                  <a:pt x="392" y="335"/>
                  <a:pt x="397" y="341"/>
                  <a:pt x="404" y="341"/>
                </a:cubicBezTo>
                <a:close/>
                <a:moveTo>
                  <a:pt x="444" y="341"/>
                </a:moveTo>
                <a:cubicBezTo>
                  <a:pt x="451" y="341"/>
                  <a:pt x="457" y="335"/>
                  <a:pt x="457" y="328"/>
                </a:cubicBezTo>
                <a:cubicBezTo>
                  <a:pt x="457" y="321"/>
                  <a:pt x="451" y="315"/>
                  <a:pt x="444" y="315"/>
                </a:cubicBezTo>
                <a:cubicBezTo>
                  <a:pt x="437" y="315"/>
                  <a:pt x="431" y="321"/>
                  <a:pt x="431" y="328"/>
                </a:cubicBezTo>
                <a:cubicBezTo>
                  <a:pt x="431" y="335"/>
                  <a:pt x="437" y="341"/>
                  <a:pt x="444" y="341"/>
                </a:cubicBezTo>
                <a:close/>
                <a:moveTo>
                  <a:pt x="483" y="341"/>
                </a:moveTo>
                <a:cubicBezTo>
                  <a:pt x="490" y="341"/>
                  <a:pt x="496" y="335"/>
                  <a:pt x="496" y="328"/>
                </a:cubicBezTo>
                <a:cubicBezTo>
                  <a:pt x="496" y="321"/>
                  <a:pt x="490" y="315"/>
                  <a:pt x="483" y="315"/>
                </a:cubicBezTo>
                <a:cubicBezTo>
                  <a:pt x="476" y="315"/>
                  <a:pt x="471" y="321"/>
                  <a:pt x="471" y="328"/>
                </a:cubicBezTo>
                <a:cubicBezTo>
                  <a:pt x="471" y="335"/>
                  <a:pt x="476" y="341"/>
                  <a:pt x="483" y="341"/>
                </a:cubicBezTo>
                <a:close/>
                <a:moveTo>
                  <a:pt x="523" y="341"/>
                </a:moveTo>
                <a:cubicBezTo>
                  <a:pt x="530" y="341"/>
                  <a:pt x="535" y="335"/>
                  <a:pt x="535" y="328"/>
                </a:cubicBezTo>
                <a:cubicBezTo>
                  <a:pt x="535" y="321"/>
                  <a:pt x="530" y="315"/>
                  <a:pt x="523" y="315"/>
                </a:cubicBezTo>
                <a:cubicBezTo>
                  <a:pt x="516" y="315"/>
                  <a:pt x="510" y="321"/>
                  <a:pt x="510" y="328"/>
                </a:cubicBezTo>
                <a:cubicBezTo>
                  <a:pt x="510" y="335"/>
                  <a:pt x="516" y="341"/>
                  <a:pt x="523" y="341"/>
                </a:cubicBezTo>
                <a:close/>
                <a:moveTo>
                  <a:pt x="562" y="341"/>
                </a:moveTo>
                <a:cubicBezTo>
                  <a:pt x="569" y="341"/>
                  <a:pt x="575" y="335"/>
                  <a:pt x="575" y="328"/>
                </a:cubicBezTo>
                <a:cubicBezTo>
                  <a:pt x="575" y="321"/>
                  <a:pt x="569" y="315"/>
                  <a:pt x="562" y="315"/>
                </a:cubicBezTo>
                <a:cubicBezTo>
                  <a:pt x="555" y="315"/>
                  <a:pt x="549" y="321"/>
                  <a:pt x="549" y="328"/>
                </a:cubicBezTo>
                <a:cubicBezTo>
                  <a:pt x="549" y="335"/>
                  <a:pt x="555" y="341"/>
                  <a:pt x="562" y="341"/>
                </a:cubicBezTo>
                <a:close/>
                <a:moveTo>
                  <a:pt x="602" y="316"/>
                </a:moveTo>
                <a:cubicBezTo>
                  <a:pt x="595" y="316"/>
                  <a:pt x="589" y="321"/>
                  <a:pt x="589" y="328"/>
                </a:cubicBezTo>
                <a:cubicBezTo>
                  <a:pt x="589" y="335"/>
                  <a:pt x="595" y="340"/>
                  <a:pt x="602" y="340"/>
                </a:cubicBezTo>
                <a:cubicBezTo>
                  <a:pt x="608" y="340"/>
                  <a:pt x="614" y="335"/>
                  <a:pt x="614" y="328"/>
                </a:cubicBezTo>
                <a:cubicBezTo>
                  <a:pt x="614" y="321"/>
                  <a:pt x="608" y="316"/>
                  <a:pt x="602" y="316"/>
                </a:cubicBezTo>
                <a:close/>
                <a:moveTo>
                  <a:pt x="641" y="341"/>
                </a:moveTo>
                <a:cubicBezTo>
                  <a:pt x="648" y="341"/>
                  <a:pt x="654" y="335"/>
                  <a:pt x="654" y="328"/>
                </a:cubicBezTo>
                <a:cubicBezTo>
                  <a:pt x="654" y="321"/>
                  <a:pt x="648" y="315"/>
                  <a:pt x="641" y="315"/>
                </a:cubicBezTo>
                <a:cubicBezTo>
                  <a:pt x="634" y="315"/>
                  <a:pt x="628" y="321"/>
                  <a:pt x="628" y="328"/>
                </a:cubicBezTo>
                <a:cubicBezTo>
                  <a:pt x="628" y="335"/>
                  <a:pt x="634" y="341"/>
                  <a:pt x="641" y="341"/>
                </a:cubicBezTo>
                <a:close/>
                <a:moveTo>
                  <a:pt x="680" y="341"/>
                </a:moveTo>
                <a:cubicBezTo>
                  <a:pt x="687" y="341"/>
                  <a:pt x="693" y="335"/>
                  <a:pt x="693" y="328"/>
                </a:cubicBezTo>
                <a:cubicBezTo>
                  <a:pt x="693" y="321"/>
                  <a:pt x="687" y="315"/>
                  <a:pt x="680" y="315"/>
                </a:cubicBezTo>
                <a:cubicBezTo>
                  <a:pt x="673" y="315"/>
                  <a:pt x="668" y="321"/>
                  <a:pt x="668" y="328"/>
                </a:cubicBezTo>
                <a:cubicBezTo>
                  <a:pt x="668" y="335"/>
                  <a:pt x="673" y="341"/>
                  <a:pt x="680" y="341"/>
                </a:cubicBezTo>
                <a:close/>
                <a:moveTo>
                  <a:pt x="720" y="341"/>
                </a:moveTo>
                <a:cubicBezTo>
                  <a:pt x="727" y="341"/>
                  <a:pt x="733" y="335"/>
                  <a:pt x="733" y="328"/>
                </a:cubicBezTo>
                <a:cubicBezTo>
                  <a:pt x="733" y="321"/>
                  <a:pt x="727" y="315"/>
                  <a:pt x="720" y="315"/>
                </a:cubicBezTo>
                <a:cubicBezTo>
                  <a:pt x="713" y="315"/>
                  <a:pt x="707" y="321"/>
                  <a:pt x="707" y="328"/>
                </a:cubicBezTo>
                <a:cubicBezTo>
                  <a:pt x="707" y="335"/>
                  <a:pt x="713" y="341"/>
                  <a:pt x="720" y="341"/>
                </a:cubicBezTo>
                <a:close/>
                <a:moveTo>
                  <a:pt x="759" y="341"/>
                </a:moveTo>
                <a:cubicBezTo>
                  <a:pt x="766" y="341"/>
                  <a:pt x="772" y="335"/>
                  <a:pt x="772" y="328"/>
                </a:cubicBezTo>
                <a:cubicBezTo>
                  <a:pt x="772" y="321"/>
                  <a:pt x="766" y="315"/>
                  <a:pt x="759" y="315"/>
                </a:cubicBezTo>
                <a:cubicBezTo>
                  <a:pt x="752" y="315"/>
                  <a:pt x="747" y="321"/>
                  <a:pt x="747" y="328"/>
                </a:cubicBezTo>
                <a:cubicBezTo>
                  <a:pt x="747" y="335"/>
                  <a:pt x="752" y="341"/>
                  <a:pt x="759" y="341"/>
                </a:cubicBezTo>
                <a:close/>
                <a:moveTo>
                  <a:pt x="799" y="341"/>
                </a:moveTo>
                <a:cubicBezTo>
                  <a:pt x="806" y="341"/>
                  <a:pt x="811" y="335"/>
                  <a:pt x="811" y="328"/>
                </a:cubicBezTo>
                <a:cubicBezTo>
                  <a:pt x="811" y="321"/>
                  <a:pt x="806" y="315"/>
                  <a:pt x="799" y="315"/>
                </a:cubicBezTo>
                <a:cubicBezTo>
                  <a:pt x="792" y="315"/>
                  <a:pt x="786" y="321"/>
                  <a:pt x="786" y="328"/>
                </a:cubicBezTo>
                <a:cubicBezTo>
                  <a:pt x="786" y="335"/>
                  <a:pt x="792" y="341"/>
                  <a:pt x="799" y="341"/>
                </a:cubicBezTo>
                <a:close/>
                <a:moveTo>
                  <a:pt x="838" y="341"/>
                </a:moveTo>
                <a:cubicBezTo>
                  <a:pt x="845" y="341"/>
                  <a:pt x="851" y="335"/>
                  <a:pt x="851" y="328"/>
                </a:cubicBezTo>
                <a:cubicBezTo>
                  <a:pt x="851" y="321"/>
                  <a:pt x="845" y="315"/>
                  <a:pt x="838" y="315"/>
                </a:cubicBezTo>
                <a:cubicBezTo>
                  <a:pt x="831" y="315"/>
                  <a:pt x="825" y="321"/>
                  <a:pt x="825" y="328"/>
                </a:cubicBezTo>
                <a:cubicBezTo>
                  <a:pt x="825" y="335"/>
                  <a:pt x="831" y="341"/>
                  <a:pt x="838" y="341"/>
                </a:cubicBezTo>
                <a:close/>
                <a:moveTo>
                  <a:pt x="956" y="341"/>
                </a:moveTo>
                <a:cubicBezTo>
                  <a:pt x="963" y="341"/>
                  <a:pt x="969" y="335"/>
                  <a:pt x="969" y="328"/>
                </a:cubicBezTo>
                <a:cubicBezTo>
                  <a:pt x="969" y="321"/>
                  <a:pt x="963" y="315"/>
                  <a:pt x="956" y="315"/>
                </a:cubicBezTo>
                <a:cubicBezTo>
                  <a:pt x="949" y="315"/>
                  <a:pt x="944" y="321"/>
                  <a:pt x="944" y="328"/>
                </a:cubicBezTo>
                <a:cubicBezTo>
                  <a:pt x="944" y="335"/>
                  <a:pt x="949" y="341"/>
                  <a:pt x="956" y="341"/>
                </a:cubicBezTo>
                <a:close/>
                <a:moveTo>
                  <a:pt x="996" y="341"/>
                </a:moveTo>
                <a:cubicBezTo>
                  <a:pt x="1003" y="341"/>
                  <a:pt x="1009" y="335"/>
                  <a:pt x="1009" y="328"/>
                </a:cubicBezTo>
                <a:cubicBezTo>
                  <a:pt x="1009" y="321"/>
                  <a:pt x="1003" y="315"/>
                  <a:pt x="996" y="315"/>
                </a:cubicBezTo>
                <a:cubicBezTo>
                  <a:pt x="989" y="315"/>
                  <a:pt x="983" y="321"/>
                  <a:pt x="983" y="328"/>
                </a:cubicBezTo>
                <a:cubicBezTo>
                  <a:pt x="983" y="335"/>
                  <a:pt x="989" y="341"/>
                  <a:pt x="996" y="341"/>
                </a:cubicBezTo>
                <a:close/>
                <a:moveTo>
                  <a:pt x="1035" y="341"/>
                </a:moveTo>
                <a:cubicBezTo>
                  <a:pt x="1042" y="341"/>
                  <a:pt x="1048" y="335"/>
                  <a:pt x="1048" y="328"/>
                </a:cubicBezTo>
                <a:cubicBezTo>
                  <a:pt x="1048" y="321"/>
                  <a:pt x="1042" y="315"/>
                  <a:pt x="1035" y="315"/>
                </a:cubicBezTo>
                <a:cubicBezTo>
                  <a:pt x="1028" y="315"/>
                  <a:pt x="1022" y="321"/>
                  <a:pt x="1022" y="328"/>
                </a:cubicBezTo>
                <a:cubicBezTo>
                  <a:pt x="1022" y="335"/>
                  <a:pt x="1028" y="341"/>
                  <a:pt x="1035" y="341"/>
                </a:cubicBezTo>
                <a:close/>
                <a:moveTo>
                  <a:pt x="1153" y="319"/>
                </a:moveTo>
                <a:cubicBezTo>
                  <a:pt x="1148" y="319"/>
                  <a:pt x="1144" y="323"/>
                  <a:pt x="1144" y="328"/>
                </a:cubicBezTo>
                <a:cubicBezTo>
                  <a:pt x="1144" y="333"/>
                  <a:pt x="1148" y="337"/>
                  <a:pt x="1153" y="337"/>
                </a:cubicBezTo>
                <a:cubicBezTo>
                  <a:pt x="1159" y="337"/>
                  <a:pt x="1163" y="333"/>
                  <a:pt x="1163" y="328"/>
                </a:cubicBezTo>
                <a:cubicBezTo>
                  <a:pt x="1163" y="323"/>
                  <a:pt x="1159" y="319"/>
                  <a:pt x="1153" y="319"/>
                </a:cubicBezTo>
                <a:close/>
                <a:moveTo>
                  <a:pt x="1193" y="341"/>
                </a:moveTo>
                <a:cubicBezTo>
                  <a:pt x="1200" y="341"/>
                  <a:pt x="1206" y="335"/>
                  <a:pt x="1206" y="328"/>
                </a:cubicBezTo>
                <a:cubicBezTo>
                  <a:pt x="1206" y="321"/>
                  <a:pt x="1200" y="315"/>
                  <a:pt x="1193" y="315"/>
                </a:cubicBezTo>
                <a:cubicBezTo>
                  <a:pt x="1186" y="315"/>
                  <a:pt x="1180" y="321"/>
                  <a:pt x="1180" y="328"/>
                </a:cubicBezTo>
                <a:cubicBezTo>
                  <a:pt x="1180" y="335"/>
                  <a:pt x="1186" y="341"/>
                  <a:pt x="1193" y="341"/>
                </a:cubicBezTo>
                <a:close/>
                <a:moveTo>
                  <a:pt x="1232" y="341"/>
                </a:moveTo>
                <a:cubicBezTo>
                  <a:pt x="1239" y="341"/>
                  <a:pt x="1245" y="335"/>
                  <a:pt x="1245" y="328"/>
                </a:cubicBezTo>
                <a:cubicBezTo>
                  <a:pt x="1245" y="321"/>
                  <a:pt x="1239" y="315"/>
                  <a:pt x="1232" y="315"/>
                </a:cubicBezTo>
                <a:cubicBezTo>
                  <a:pt x="1225" y="315"/>
                  <a:pt x="1220" y="321"/>
                  <a:pt x="1220" y="328"/>
                </a:cubicBezTo>
                <a:cubicBezTo>
                  <a:pt x="1220" y="335"/>
                  <a:pt x="1225" y="341"/>
                  <a:pt x="1232" y="341"/>
                </a:cubicBezTo>
                <a:close/>
                <a:moveTo>
                  <a:pt x="1272" y="341"/>
                </a:moveTo>
                <a:cubicBezTo>
                  <a:pt x="1279" y="341"/>
                  <a:pt x="1285" y="335"/>
                  <a:pt x="1285" y="328"/>
                </a:cubicBezTo>
                <a:cubicBezTo>
                  <a:pt x="1285" y="321"/>
                  <a:pt x="1279" y="315"/>
                  <a:pt x="1272" y="315"/>
                </a:cubicBezTo>
                <a:cubicBezTo>
                  <a:pt x="1265" y="315"/>
                  <a:pt x="1259" y="321"/>
                  <a:pt x="1259" y="328"/>
                </a:cubicBezTo>
                <a:cubicBezTo>
                  <a:pt x="1259" y="335"/>
                  <a:pt x="1265" y="341"/>
                  <a:pt x="1272" y="341"/>
                </a:cubicBezTo>
                <a:close/>
                <a:moveTo>
                  <a:pt x="1311" y="341"/>
                </a:moveTo>
                <a:cubicBezTo>
                  <a:pt x="1318" y="341"/>
                  <a:pt x="1324" y="335"/>
                  <a:pt x="1324" y="328"/>
                </a:cubicBezTo>
                <a:cubicBezTo>
                  <a:pt x="1324" y="321"/>
                  <a:pt x="1318" y="315"/>
                  <a:pt x="1311" y="315"/>
                </a:cubicBezTo>
                <a:cubicBezTo>
                  <a:pt x="1304" y="315"/>
                  <a:pt x="1298" y="321"/>
                  <a:pt x="1298" y="328"/>
                </a:cubicBezTo>
                <a:cubicBezTo>
                  <a:pt x="1298" y="335"/>
                  <a:pt x="1304" y="341"/>
                  <a:pt x="1311" y="341"/>
                </a:cubicBezTo>
                <a:close/>
                <a:moveTo>
                  <a:pt x="1863" y="341"/>
                </a:moveTo>
                <a:cubicBezTo>
                  <a:pt x="1870" y="341"/>
                  <a:pt x="1876" y="335"/>
                  <a:pt x="1876" y="328"/>
                </a:cubicBezTo>
                <a:cubicBezTo>
                  <a:pt x="1876" y="321"/>
                  <a:pt x="1870" y="315"/>
                  <a:pt x="1863" y="315"/>
                </a:cubicBezTo>
                <a:cubicBezTo>
                  <a:pt x="1856" y="315"/>
                  <a:pt x="1850" y="321"/>
                  <a:pt x="1850" y="328"/>
                </a:cubicBezTo>
                <a:cubicBezTo>
                  <a:pt x="1850" y="335"/>
                  <a:pt x="1856" y="341"/>
                  <a:pt x="1863" y="341"/>
                </a:cubicBezTo>
                <a:close/>
                <a:moveTo>
                  <a:pt x="1903" y="341"/>
                </a:moveTo>
                <a:cubicBezTo>
                  <a:pt x="1910" y="341"/>
                  <a:pt x="1915" y="335"/>
                  <a:pt x="1915" y="328"/>
                </a:cubicBezTo>
                <a:cubicBezTo>
                  <a:pt x="1915" y="321"/>
                  <a:pt x="1910" y="315"/>
                  <a:pt x="1903" y="315"/>
                </a:cubicBezTo>
                <a:cubicBezTo>
                  <a:pt x="1896" y="315"/>
                  <a:pt x="1890" y="321"/>
                  <a:pt x="1890" y="328"/>
                </a:cubicBezTo>
                <a:cubicBezTo>
                  <a:pt x="1890" y="335"/>
                  <a:pt x="1896" y="341"/>
                  <a:pt x="1903" y="341"/>
                </a:cubicBezTo>
                <a:close/>
                <a:moveTo>
                  <a:pt x="1942" y="341"/>
                </a:moveTo>
                <a:cubicBezTo>
                  <a:pt x="1949" y="341"/>
                  <a:pt x="1955" y="335"/>
                  <a:pt x="1955" y="328"/>
                </a:cubicBezTo>
                <a:cubicBezTo>
                  <a:pt x="1955" y="321"/>
                  <a:pt x="1949" y="315"/>
                  <a:pt x="1942" y="315"/>
                </a:cubicBezTo>
                <a:cubicBezTo>
                  <a:pt x="1935" y="315"/>
                  <a:pt x="1929" y="321"/>
                  <a:pt x="1929" y="328"/>
                </a:cubicBezTo>
                <a:cubicBezTo>
                  <a:pt x="1929" y="335"/>
                  <a:pt x="1935" y="341"/>
                  <a:pt x="1942" y="341"/>
                </a:cubicBezTo>
                <a:close/>
                <a:moveTo>
                  <a:pt x="1981" y="341"/>
                </a:moveTo>
                <a:cubicBezTo>
                  <a:pt x="1988" y="341"/>
                  <a:pt x="1994" y="335"/>
                  <a:pt x="1994" y="328"/>
                </a:cubicBezTo>
                <a:cubicBezTo>
                  <a:pt x="1994" y="321"/>
                  <a:pt x="1988" y="315"/>
                  <a:pt x="1981" y="315"/>
                </a:cubicBezTo>
                <a:cubicBezTo>
                  <a:pt x="1974" y="315"/>
                  <a:pt x="1969" y="321"/>
                  <a:pt x="1969" y="328"/>
                </a:cubicBezTo>
                <a:cubicBezTo>
                  <a:pt x="1969" y="335"/>
                  <a:pt x="1974" y="341"/>
                  <a:pt x="1981" y="341"/>
                </a:cubicBezTo>
                <a:close/>
                <a:moveTo>
                  <a:pt x="2021" y="315"/>
                </a:moveTo>
                <a:cubicBezTo>
                  <a:pt x="2014" y="315"/>
                  <a:pt x="2008" y="321"/>
                  <a:pt x="2008" y="328"/>
                </a:cubicBezTo>
                <a:cubicBezTo>
                  <a:pt x="2008" y="335"/>
                  <a:pt x="2014" y="341"/>
                  <a:pt x="2021" y="341"/>
                </a:cubicBezTo>
                <a:cubicBezTo>
                  <a:pt x="2028" y="341"/>
                  <a:pt x="2034" y="335"/>
                  <a:pt x="2034" y="328"/>
                </a:cubicBezTo>
                <a:cubicBezTo>
                  <a:pt x="2034" y="321"/>
                  <a:pt x="2028" y="315"/>
                  <a:pt x="2021" y="315"/>
                </a:cubicBezTo>
                <a:close/>
                <a:moveTo>
                  <a:pt x="2060" y="315"/>
                </a:moveTo>
                <a:cubicBezTo>
                  <a:pt x="2053" y="315"/>
                  <a:pt x="2048" y="321"/>
                  <a:pt x="2048" y="328"/>
                </a:cubicBezTo>
                <a:cubicBezTo>
                  <a:pt x="2048" y="335"/>
                  <a:pt x="2053" y="341"/>
                  <a:pt x="2060" y="341"/>
                </a:cubicBezTo>
                <a:cubicBezTo>
                  <a:pt x="2067" y="341"/>
                  <a:pt x="2073" y="335"/>
                  <a:pt x="2073" y="328"/>
                </a:cubicBezTo>
                <a:cubicBezTo>
                  <a:pt x="2073" y="321"/>
                  <a:pt x="2067" y="315"/>
                  <a:pt x="2060" y="315"/>
                </a:cubicBezTo>
                <a:close/>
                <a:moveTo>
                  <a:pt x="2100" y="341"/>
                </a:moveTo>
                <a:cubicBezTo>
                  <a:pt x="2107" y="341"/>
                  <a:pt x="2112" y="335"/>
                  <a:pt x="2112" y="328"/>
                </a:cubicBezTo>
                <a:cubicBezTo>
                  <a:pt x="2112" y="321"/>
                  <a:pt x="2107" y="315"/>
                  <a:pt x="2100" y="315"/>
                </a:cubicBezTo>
                <a:cubicBezTo>
                  <a:pt x="2093" y="315"/>
                  <a:pt x="2087" y="321"/>
                  <a:pt x="2087" y="328"/>
                </a:cubicBezTo>
                <a:cubicBezTo>
                  <a:pt x="2087" y="335"/>
                  <a:pt x="2093" y="341"/>
                  <a:pt x="2100" y="341"/>
                </a:cubicBezTo>
                <a:close/>
                <a:moveTo>
                  <a:pt x="2179" y="341"/>
                </a:moveTo>
                <a:cubicBezTo>
                  <a:pt x="2186" y="341"/>
                  <a:pt x="2191" y="335"/>
                  <a:pt x="2191" y="328"/>
                </a:cubicBezTo>
                <a:cubicBezTo>
                  <a:pt x="2191" y="321"/>
                  <a:pt x="2186" y="315"/>
                  <a:pt x="2179" y="315"/>
                </a:cubicBezTo>
                <a:cubicBezTo>
                  <a:pt x="2171" y="315"/>
                  <a:pt x="2166" y="321"/>
                  <a:pt x="2166" y="328"/>
                </a:cubicBezTo>
                <a:cubicBezTo>
                  <a:pt x="2166" y="335"/>
                  <a:pt x="2171" y="341"/>
                  <a:pt x="2179" y="341"/>
                </a:cubicBezTo>
                <a:close/>
                <a:moveTo>
                  <a:pt x="2218" y="341"/>
                </a:moveTo>
                <a:cubicBezTo>
                  <a:pt x="2225" y="341"/>
                  <a:pt x="2231" y="335"/>
                  <a:pt x="2231" y="328"/>
                </a:cubicBezTo>
                <a:cubicBezTo>
                  <a:pt x="2231" y="321"/>
                  <a:pt x="2225" y="315"/>
                  <a:pt x="2218" y="315"/>
                </a:cubicBezTo>
                <a:cubicBezTo>
                  <a:pt x="2211" y="315"/>
                  <a:pt x="2205" y="321"/>
                  <a:pt x="2205" y="328"/>
                </a:cubicBezTo>
                <a:cubicBezTo>
                  <a:pt x="2205" y="335"/>
                  <a:pt x="2211" y="341"/>
                  <a:pt x="2218" y="341"/>
                </a:cubicBezTo>
                <a:close/>
                <a:moveTo>
                  <a:pt x="2257" y="341"/>
                </a:moveTo>
                <a:cubicBezTo>
                  <a:pt x="2264" y="341"/>
                  <a:pt x="2270" y="335"/>
                  <a:pt x="2270" y="328"/>
                </a:cubicBezTo>
                <a:cubicBezTo>
                  <a:pt x="2270" y="321"/>
                  <a:pt x="2264" y="315"/>
                  <a:pt x="2257" y="315"/>
                </a:cubicBezTo>
                <a:cubicBezTo>
                  <a:pt x="2250" y="315"/>
                  <a:pt x="2245" y="321"/>
                  <a:pt x="2245" y="328"/>
                </a:cubicBezTo>
                <a:cubicBezTo>
                  <a:pt x="2245" y="335"/>
                  <a:pt x="2250" y="341"/>
                  <a:pt x="2257" y="341"/>
                </a:cubicBezTo>
                <a:close/>
                <a:moveTo>
                  <a:pt x="2297" y="341"/>
                </a:moveTo>
                <a:cubicBezTo>
                  <a:pt x="2304" y="341"/>
                  <a:pt x="2310" y="335"/>
                  <a:pt x="2310" y="328"/>
                </a:cubicBezTo>
                <a:cubicBezTo>
                  <a:pt x="2310" y="321"/>
                  <a:pt x="2304" y="315"/>
                  <a:pt x="2297" y="315"/>
                </a:cubicBezTo>
                <a:cubicBezTo>
                  <a:pt x="2290" y="315"/>
                  <a:pt x="2284" y="321"/>
                  <a:pt x="2284" y="328"/>
                </a:cubicBezTo>
                <a:cubicBezTo>
                  <a:pt x="2284" y="335"/>
                  <a:pt x="2290" y="341"/>
                  <a:pt x="2297" y="341"/>
                </a:cubicBezTo>
                <a:close/>
                <a:moveTo>
                  <a:pt x="2336" y="341"/>
                </a:moveTo>
                <a:cubicBezTo>
                  <a:pt x="2343" y="341"/>
                  <a:pt x="2349" y="335"/>
                  <a:pt x="2349" y="328"/>
                </a:cubicBezTo>
                <a:cubicBezTo>
                  <a:pt x="2349" y="321"/>
                  <a:pt x="2343" y="315"/>
                  <a:pt x="2336" y="315"/>
                </a:cubicBezTo>
                <a:cubicBezTo>
                  <a:pt x="2329" y="315"/>
                  <a:pt x="2323" y="321"/>
                  <a:pt x="2323" y="328"/>
                </a:cubicBezTo>
                <a:cubicBezTo>
                  <a:pt x="2323" y="335"/>
                  <a:pt x="2329" y="341"/>
                  <a:pt x="2336" y="341"/>
                </a:cubicBezTo>
                <a:close/>
                <a:moveTo>
                  <a:pt x="2376" y="341"/>
                </a:moveTo>
                <a:cubicBezTo>
                  <a:pt x="2383" y="341"/>
                  <a:pt x="2388" y="335"/>
                  <a:pt x="2388" y="328"/>
                </a:cubicBezTo>
                <a:cubicBezTo>
                  <a:pt x="2388" y="321"/>
                  <a:pt x="2383" y="315"/>
                  <a:pt x="2376" y="315"/>
                </a:cubicBezTo>
                <a:cubicBezTo>
                  <a:pt x="2369" y="315"/>
                  <a:pt x="2363" y="321"/>
                  <a:pt x="2363" y="328"/>
                </a:cubicBezTo>
                <a:cubicBezTo>
                  <a:pt x="2363" y="335"/>
                  <a:pt x="2369" y="341"/>
                  <a:pt x="2376" y="341"/>
                </a:cubicBezTo>
                <a:close/>
                <a:moveTo>
                  <a:pt x="2415" y="316"/>
                </a:moveTo>
                <a:cubicBezTo>
                  <a:pt x="2408" y="316"/>
                  <a:pt x="2403" y="321"/>
                  <a:pt x="2403" y="328"/>
                </a:cubicBezTo>
                <a:cubicBezTo>
                  <a:pt x="2403" y="335"/>
                  <a:pt x="2408" y="340"/>
                  <a:pt x="2415" y="340"/>
                </a:cubicBezTo>
                <a:cubicBezTo>
                  <a:pt x="2422" y="340"/>
                  <a:pt x="2427" y="335"/>
                  <a:pt x="2427" y="328"/>
                </a:cubicBezTo>
                <a:cubicBezTo>
                  <a:pt x="2427" y="321"/>
                  <a:pt x="2422" y="316"/>
                  <a:pt x="2415" y="316"/>
                </a:cubicBezTo>
                <a:close/>
                <a:moveTo>
                  <a:pt x="2454" y="341"/>
                </a:moveTo>
                <a:cubicBezTo>
                  <a:pt x="2462" y="341"/>
                  <a:pt x="2467" y="335"/>
                  <a:pt x="2467" y="328"/>
                </a:cubicBezTo>
                <a:cubicBezTo>
                  <a:pt x="2467" y="321"/>
                  <a:pt x="2462" y="315"/>
                  <a:pt x="2454" y="315"/>
                </a:cubicBezTo>
                <a:cubicBezTo>
                  <a:pt x="2447" y="315"/>
                  <a:pt x="2442" y="321"/>
                  <a:pt x="2442" y="328"/>
                </a:cubicBezTo>
                <a:cubicBezTo>
                  <a:pt x="2442" y="335"/>
                  <a:pt x="2447" y="341"/>
                  <a:pt x="2454" y="341"/>
                </a:cubicBezTo>
                <a:close/>
                <a:moveTo>
                  <a:pt x="2494" y="341"/>
                </a:moveTo>
                <a:cubicBezTo>
                  <a:pt x="2501" y="341"/>
                  <a:pt x="2507" y="335"/>
                  <a:pt x="2507" y="328"/>
                </a:cubicBezTo>
                <a:cubicBezTo>
                  <a:pt x="2507" y="321"/>
                  <a:pt x="2501" y="315"/>
                  <a:pt x="2494" y="315"/>
                </a:cubicBezTo>
                <a:cubicBezTo>
                  <a:pt x="2487" y="315"/>
                  <a:pt x="2481" y="321"/>
                  <a:pt x="2481" y="328"/>
                </a:cubicBezTo>
                <a:cubicBezTo>
                  <a:pt x="2481" y="335"/>
                  <a:pt x="2487" y="341"/>
                  <a:pt x="2494" y="341"/>
                </a:cubicBezTo>
                <a:close/>
                <a:moveTo>
                  <a:pt x="2533" y="341"/>
                </a:moveTo>
                <a:cubicBezTo>
                  <a:pt x="2540" y="341"/>
                  <a:pt x="2546" y="335"/>
                  <a:pt x="2546" y="328"/>
                </a:cubicBezTo>
                <a:cubicBezTo>
                  <a:pt x="2546" y="321"/>
                  <a:pt x="2540" y="315"/>
                  <a:pt x="2533" y="315"/>
                </a:cubicBezTo>
                <a:cubicBezTo>
                  <a:pt x="2526" y="315"/>
                  <a:pt x="2521" y="321"/>
                  <a:pt x="2521" y="328"/>
                </a:cubicBezTo>
                <a:cubicBezTo>
                  <a:pt x="2521" y="335"/>
                  <a:pt x="2526" y="341"/>
                  <a:pt x="2533" y="341"/>
                </a:cubicBezTo>
                <a:close/>
                <a:moveTo>
                  <a:pt x="2573" y="341"/>
                </a:moveTo>
                <a:cubicBezTo>
                  <a:pt x="2580" y="341"/>
                  <a:pt x="2586" y="335"/>
                  <a:pt x="2586" y="328"/>
                </a:cubicBezTo>
                <a:cubicBezTo>
                  <a:pt x="2586" y="321"/>
                  <a:pt x="2580" y="315"/>
                  <a:pt x="2573" y="315"/>
                </a:cubicBezTo>
                <a:cubicBezTo>
                  <a:pt x="2566" y="315"/>
                  <a:pt x="2560" y="321"/>
                  <a:pt x="2560" y="328"/>
                </a:cubicBezTo>
                <a:cubicBezTo>
                  <a:pt x="2560" y="335"/>
                  <a:pt x="2566" y="341"/>
                  <a:pt x="2573" y="341"/>
                </a:cubicBezTo>
                <a:close/>
                <a:moveTo>
                  <a:pt x="2612" y="341"/>
                </a:moveTo>
                <a:cubicBezTo>
                  <a:pt x="2619" y="341"/>
                  <a:pt x="2625" y="335"/>
                  <a:pt x="2625" y="328"/>
                </a:cubicBezTo>
                <a:cubicBezTo>
                  <a:pt x="2625" y="321"/>
                  <a:pt x="2619" y="315"/>
                  <a:pt x="2612" y="315"/>
                </a:cubicBezTo>
                <a:cubicBezTo>
                  <a:pt x="2605" y="315"/>
                  <a:pt x="2599" y="321"/>
                  <a:pt x="2599" y="328"/>
                </a:cubicBezTo>
                <a:cubicBezTo>
                  <a:pt x="2599" y="335"/>
                  <a:pt x="2605" y="341"/>
                  <a:pt x="2612" y="341"/>
                </a:cubicBezTo>
                <a:close/>
                <a:moveTo>
                  <a:pt x="2652" y="341"/>
                </a:moveTo>
                <a:cubicBezTo>
                  <a:pt x="2659" y="341"/>
                  <a:pt x="2664" y="335"/>
                  <a:pt x="2664" y="328"/>
                </a:cubicBezTo>
                <a:cubicBezTo>
                  <a:pt x="2664" y="321"/>
                  <a:pt x="2659" y="315"/>
                  <a:pt x="2652" y="315"/>
                </a:cubicBezTo>
                <a:cubicBezTo>
                  <a:pt x="2645" y="315"/>
                  <a:pt x="2639" y="321"/>
                  <a:pt x="2639" y="328"/>
                </a:cubicBezTo>
                <a:cubicBezTo>
                  <a:pt x="2639" y="335"/>
                  <a:pt x="2645" y="341"/>
                  <a:pt x="2652" y="341"/>
                </a:cubicBezTo>
                <a:close/>
                <a:moveTo>
                  <a:pt x="2691" y="341"/>
                </a:moveTo>
                <a:cubicBezTo>
                  <a:pt x="2698" y="341"/>
                  <a:pt x="2704" y="335"/>
                  <a:pt x="2704" y="328"/>
                </a:cubicBezTo>
                <a:cubicBezTo>
                  <a:pt x="2704" y="321"/>
                  <a:pt x="2698" y="315"/>
                  <a:pt x="2691" y="315"/>
                </a:cubicBezTo>
                <a:cubicBezTo>
                  <a:pt x="2684" y="315"/>
                  <a:pt x="2678" y="321"/>
                  <a:pt x="2678" y="328"/>
                </a:cubicBezTo>
                <a:cubicBezTo>
                  <a:pt x="2678" y="335"/>
                  <a:pt x="2684" y="341"/>
                  <a:pt x="2691" y="341"/>
                </a:cubicBezTo>
                <a:close/>
                <a:moveTo>
                  <a:pt x="2730" y="341"/>
                </a:moveTo>
                <a:cubicBezTo>
                  <a:pt x="2738" y="341"/>
                  <a:pt x="2743" y="335"/>
                  <a:pt x="2743" y="328"/>
                </a:cubicBezTo>
                <a:cubicBezTo>
                  <a:pt x="2743" y="321"/>
                  <a:pt x="2738" y="315"/>
                  <a:pt x="2730" y="315"/>
                </a:cubicBezTo>
                <a:cubicBezTo>
                  <a:pt x="2723" y="315"/>
                  <a:pt x="2718" y="321"/>
                  <a:pt x="2718" y="328"/>
                </a:cubicBezTo>
                <a:cubicBezTo>
                  <a:pt x="2718" y="335"/>
                  <a:pt x="2723" y="341"/>
                  <a:pt x="2730" y="341"/>
                </a:cubicBezTo>
                <a:close/>
                <a:moveTo>
                  <a:pt x="2770" y="341"/>
                </a:moveTo>
                <a:cubicBezTo>
                  <a:pt x="2777" y="341"/>
                  <a:pt x="2783" y="335"/>
                  <a:pt x="2783" y="328"/>
                </a:cubicBezTo>
                <a:cubicBezTo>
                  <a:pt x="2783" y="321"/>
                  <a:pt x="2777" y="315"/>
                  <a:pt x="2770" y="315"/>
                </a:cubicBezTo>
                <a:cubicBezTo>
                  <a:pt x="2763" y="315"/>
                  <a:pt x="2757" y="321"/>
                  <a:pt x="2757" y="328"/>
                </a:cubicBezTo>
                <a:cubicBezTo>
                  <a:pt x="2757" y="335"/>
                  <a:pt x="2763" y="341"/>
                  <a:pt x="2770" y="341"/>
                </a:cubicBezTo>
                <a:close/>
                <a:moveTo>
                  <a:pt x="2809" y="341"/>
                </a:moveTo>
                <a:cubicBezTo>
                  <a:pt x="2816" y="341"/>
                  <a:pt x="2822" y="335"/>
                  <a:pt x="2822" y="328"/>
                </a:cubicBezTo>
                <a:cubicBezTo>
                  <a:pt x="2822" y="321"/>
                  <a:pt x="2816" y="315"/>
                  <a:pt x="2809" y="315"/>
                </a:cubicBezTo>
                <a:cubicBezTo>
                  <a:pt x="2802" y="315"/>
                  <a:pt x="2797" y="321"/>
                  <a:pt x="2797" y="328"/>
                </a:cubicBezTo>
                <a:cubicBezTo>
                  <a:pt x="2797" y="335"/>
                  <a:pt x="2802" y="341"/>
                  <a:pt x="2809" y="341"/>
                </a:cubicBezTo>
                <a:close/>
                <a:moveTo>
                  <a:pt x="2849" y="341"/>
                </a:moveTo>
                <a:cubicBezTo>
                  <a:pt x="2856" y="341"/>
                  <a:pt x="2861" y="335"/>
                  <a:pt x="2861" y="328"/>
                </a:cubicBezTo>
                <a:cubicBezTo>
                  <a:pt x="2861" y="321"/>
                  <a:pt x="2856" y="315"/>
                  <a:pt x="2849" y="315"/>
                </a:cubicBezTo>
                <a:cubicBezTo>
                  <a:pt x="2842" y="315"/>
                  <a:pt x="2836" y="321"/>
                  <a:pt x="2836" y="328"/>
                </a:cubicBezTo>
                <a:cubicBezTo>
                  <a:pt x="2836" y="335"/>
                  <a:pt x="2842" y="341"/>
                  <a:pt x="2849" y="341"/>
                </a:cubicBezTo>
                <a:close/>
                <a:moveTo>
                  <a:pt x="2888" y="341"/>
                </a:moveTo>
                <a:cubicBezTo>
                  <a:pt x="2895" y="341"/>
                  <a:pt x="2901" y="335"/>
                  <a:pt x="2901" y="328"/>
                </a:cubicBezTo>
                <a:cubicBezTo>
                  <a:pt x="2901" y="321"/>
                  <a:pt x="2895" y="315"/>
                  <a:pt x="2888" y="315"/>
                </a:cubicBezTo>
                <a:cubicBezTo>
                  <a:pt x="2881" y="315"/>
                  <a:pt x="2875" y="321"/>
                  <a:pt x="2875" y="328"/>
                </a:cubicBezTo>
                <a:cubicBezTo>
                  <a:pt x="2875" y="335"/>
                  <a:pt x="2881" y="341"/>
                  <a:pt x="2888" y="341"/>
                </a:cubicBezTo>
                <a:close/>
                <a:moveTo>
                  <a:pt x="2928" y="341"/>
                </a:moveTo>
                <a:cubicBezTo>
                  <a:pt x="2935" y="341"/>
                  <a:pt x="2940" y="335"/>
                  <a:pt x="2940" y="328"/>
                </a:cubicBezTo>
                <a:cubicBezTo>
                  <a:pt x="2940" y="321"/>
                  <a:pt x="2935" y="315"/>
                  <a:pt x="2928" y="315"/>
                </a:cubicBezTo>
                <a:cubicBezTo>
                  <a:pt x="2921" y="315"/>
                  <a:pt x="2915" y="321"/>
                  <a:pt x="2915" y="328"/>
                </a:cubicBezTo>
                <a:cubicBezTo>
                  <a:pt x="2915" y="335"/>
                  <a:pt x="2921" y="341"/>
                  <a:pt x="2928" y="341"/>
                </a:cubicBezTo>
                <a:close/>
                <a:moveTo>
                  <a:pt x="2967" y="341"/>
                </a:moveTo>
                <a:cubicBezTo>
                  <a:pt x="2974" y="341"/>
                  <a:pt x="2980" y="335"/>
                  <a:pt x="2980" y="328"/>
                </a:cubicBezTo>
                <a:cubicBezTo>
                  <a:pt x="2980" y="321"/>
                  <a:pt x="2974" y="315"/>
                  <a:pt x="2967" y="315"/>
                </a:cubicBezTo>
                <a:cubicBezTo>
                  <a:pt x="2960" y="315"/>
                  <a:pt x="2954" y="321"/>
                  <a:pt x="2954" y="328"/>
                </a:cubicBezTo>
                <a:cubicBezTo>
                  <a:pt x="2954" y="335"/>
                  <a:pt x="2960" y="341"/>
                  <a:pt x="2967" y="341"/>
                </a:cubicBezTo>
                <a:close/>
                <a:moveTo>
                  <a:pt x="3006" y="341"/>
                </a:moveTo>
                <a:cubicBezTo>
                  <a:pt x="3013" y="341"/>
                  <a:pt x="3019" y="335"/>
                  <a:pt x="3019" y="328"/>
                </a:cubicBezTo>
                <a:cubicBezTo>
                  <a:pt x="3019" y="321"/>
                  <a:pt x="3013" y="315"/>
                  <a:pt x="3006" y="315"/>
                </a:cubicBezTo>
                <a:cubicBezTo>
                  <a:pt x="2999" y="315"/>
                  <a:pt x="2994" y="321"/>
                  <a:pt x="2994" y="328"/>
                </a:cubicBezTo>
                <a:cubicBezTo>
                  <a:pt x="2994" y="335"/>
                  <a:pt x="2999" y="341"/>
                  <a:pt x="3006" y="341"/>
                </a:cubicBezTo>
                <a:close/>
                <a:moveTo>
                  <a:pt x="3046" y="341"/>
                </a:moveTo>
                <a:cubicBezTo>
                  <a:pt x="3053" y="341"/>
                  <a:pt x="3059" y="335"/>
                  <a:pt x="3059" y="328"/>
                </a:cubicBezTo>
                <a:cubicBezTo>
                  <a:pt x="3059" y="321"/>
                  <a:pt x="3053" y="315"/>
                  <a:pt x="3046" y="315"/>
                </a:cubicBezTo>
                <a:cubicBezTo>
                  <a:pt x="3039" y="315"/>
                  <a:pt x="3033" y="321"/>
                  <a:pt x="3033" y="328"/>
                </a:cubicBezTo>
                <a:cubicBezTo>
                  <a:pt x="3033" y="335"/>
                  <a:pt x="3039" y="341"/>
                  <a:pt x="3046" y="341"/>
                </a:cubicBezTo>
                <a:close/>
                <a:moveTo>
                  <a:pt x="3085" y="341"/>
                </a:moveTo>
                <a:cubicBezTo>
                  <a:pt x="3092" y="341"/>
                  <a:pt x="3098" y="335"/>
                  <a:pt x="3098" y="328"/>
                </a:cubicBezTo>
                <a:cubicBezTo>
                  <a:pt x="3098" y="321"/>
                  <a:pt x="3092" y="315"/>
                  <a:pt x="3085" y="315"/>
                </a:cubicBezTo>
                <a:cubicBezTo>
                  <a:pt x="3078" y="315"/>
                  <a:pt x="3073" y="321"/>
                  <a:pt x="3073" y="328"/>
                </a:cubicBezTo>
                <a:cubicBezTo>
                  <a:pt x="3073" y="335"/>
                  <a:pt x="3078" y="341"/>
                  <a:pt x="3085" y="341"/>
                </a:cubicBezTo>
                <a:close/>
                <a:moveTo>
                  <a:pt x="3125" y="341"/>
                </a:moveTo>
                <a:cubicBezTo>
                  <a:pt x="3132" y="341"/>
                  <a:pt x="3137" y="335"/>
                  <a:pt x="3137" y="328"/>
                </a:cubicBezTo>
                <a:cubicBezTo>
                  <a:pt x="3137" y="321"/>
                  <a:pt x="3132" y="315"/>
                  <a:pt x="3125" y="315"/>
                </a:cubicBezTo>
                <a:cubicBezTo>
                  <a:pt x="3118" y="315"/>
                  <a:pt x="3112" y="321"/>
                  <a:pt x="3112" y="328"/>
                </a:cubicBezTo>
                <a:cubicBezTo>
                  <a:pt x="3112" y="335"/>
                  <a:pt x="3118" y="341"/>
                  <a:pt x="3125" y="341"/>
                </a:cubicBezTo>
                <a:close/>
                <a:moveTo>
                  <a:pt x="3164" y="341"/>
                </a:moveTo>
                <a:cubicBezTo>
                  <a:pt x="3171" y="341"/>
                  <a:pt x="3177" y="335"/>
                  <a:pt x="3177" y="328"/>
                </a:cubicBezTo>
                <a:cubicBezTo>
                  <a:pt x="3177" y="321"/>
                  <a:pt x="3171" y="315"/>
                  <a:pt x="3164" y="315"/>
                </a:cubicBezTo>
                <a:cubicBezTo>
                  <a:pt x="3157" y="315"/>
                  <a:pt x="3151" y="321"/>
                  <a:pt x="3151" y="328"/>
                </a:cubicBezTo>
                <a:cubicBezTo>
                  <a:pt x="3151" y="335"/>
                  <a:pt x="3157" y="341"/>
                  <a:pt x="3164" y="341"/>
                </a:cubicBezTo>
                <a:close/>
                <a:moveTo>
                  <a:pt x="3204" y="341"/>
                </a:moveTo>
                <a:cubicBezTo>
                  <a:pt x="3211" y="341"/>
                  <a:pt x="3216" y="335"/>
                  <a:pt x="3216" y="328"/>
                </a:cubicBezTo>
                <a:cubicBezTo>
                  <a:pt x="3216" y="321"/>
                  <a:pt x="3211" y="315"/>
                  <a:pt x="3204" y="315"/>
                </a:cubicBezTo>
                <a:cubicBezTo>
                  <a:pt x="3197" y="315"/>
                  <a:pt x="3191" y="321"/>
                  <a:pt x="3191" y="328"/>
                </a:cubicBezTo>
                <a:cubicBezTo>
                  <a:pt x="3191" y="335"/>
                  <a:pt x="3197" y="341"/>
                  <a:pt x="3204" y="341"/>
                </a:cubicBezTo>
                <a:close/>
                <a:moveTo>
                  <a:pt x="3243" y="341"/>
                </a:moveTo>
                <a:cubicBezTo>
                  <a:pt x="3250" y="341"/>
                  <a:pt x="3256" y="335"/>
                  <a:pt x="3256" y="328"/>
                </a:cubicBezTo>
                <a:cubicBezTo>
                  <a:pt x="3256" y="321"/>
                  <a:pt x="3250" y="315"/>
                  <a:pt x="3243" y="315"/>
                </a:cubicBezTo>
                <a:cubicBezTo>
                  <a:pt x="3236" y="315"/>
                  <a:pt x="3230" y="321"/>
                  <a:pt x="3230" y="328"/>
                </a:cubicBezTo>
                <a:cubicBezTo>
                  <a:pt x="3230" y="335"/>
                  <a:pt x="3236" y="341"/>
                  <a:pt x="3243" y="341"/>
                </a:cubicBezTo>
                <a:close/>
                <a:moveTo>
                  <a:pt x="3282" y="341"/>
                </a:moveTo>
                <a:cubicBezTo>
                  <a:pt x="3289" y="341"/>
                  <a:pt x="3295" y="335"/>
                  <a:pt x="3295" y="328"/>
                </a:cubicBezTo>
                <a:cubicBezTo>
                  <a:pt x="3295" y="321"/>
                  <a:pt x="3289" y="315"/>
                  <a:pt x="3282" y="315"/>
                </a:cubicBezTo>
                <a:cubicBezTo>
                  <a:pt x="3275" y="315"/>
                  <a:pt x="3270" y="321"/>
                  <a:pt x="3270" y="328"/>
                </a:cubicBezTo>
                <a:cubicBezTo>
                  <a:pt x="3270" y="335"/>
                  <a:pt x="3275" y="341"/>
                  <a:pt x="3282" y="341"/>
                </a:cubicBezTo>
                <a:close/>
                <a:moveTo>
                  <a:pt x="3322" y="341"/>
                </a:moveTo>
                <a:cubicBezTo>
                  <a:pt x="3329" y="341"/>
                  <a:pt x="3335" y="335"/>
                  <a:pt x="3335" y="328"/>
                </a:cubicBezTo>
                <a:cubicBezTo>
                  <a:pt x="3335" y="321"/>
                  <a:pt x="3329" y="315"/>
                  <a:pt x="3322" y="315"/>
                </a:cubicBezTo>
                <a:cubicBezTo>
                  <a:pt x="3315" y="315"/>
                  <a:pt x="3309" y="321"/>
                  <a:pt x="3309" y="328"/>
                </a:cubicBezTo>
                <a:cubicBezTo>
                  <a:pt x="3309" y="335"/>
                  <a:pt x="3315" y="341"/>
                  <a:pt x="3322" y="341"/>
                </a:cubicBezTo>
                <a:close/>
                <a:moveTo>
                  <a:pt x="3361" y="341"/>
                </a:moveTo>
                <a:cubicBezTo>
                  <a:pt x="3368" y="341"/>
                  <a:pt x="3374" y="335"/>
                  <a:pt x="3374" y="328"/>
                </a:cubicBezTo>
                <a:cubicBezTo>
                  <a:pt x="3374" y="321"/>
                  <a:pt x="3368" y="315"/>
                  <a:pt x="3361" y="315"/>
                </a:cubicBezTo>
                <a:cubicBezTo>
                  <a:pt x="3354" y="315"/>
                  <a:pt x="3348" y="321"/>
                  <a:pt x="3348" y="328"/>
                </a:cubicBezTo>
                <a:cubicBezTo>
                  <a:pt x="3348" y="335"/>
                  <a:pt x="3354" y="341"/>
                  <a:pt x="3361" y="341"/>
                </a:cubicBezTo>
                <a:close/>
                <a:moveTo>
                  <a:pt x="3401" y="341"/>
                </a:moveTo>
                <a:cubicBezTo>
                  <a:pt x="3408" y="341"/>
                  <a:pt x="3413" y="335"/>
                  <a:pt x="3413" y="328"/>
                </a:cubicBezTo>
                <a:cubicBezTo>
                  <a:pt x="3413" y="321"/>
                  <a:pt x="3408" y="315"/>
                  <a:pt x="3401" y="315"/>
                </a:cubicBezTo>
                <a:cubicBezTo>
                  <a:pt x="3394" y="315"/>
                  <a:pt x="3388" y="321"/>
                  <a:pt x="3388" y="328"/>
                </a:cubicBezTo>
                <a:cubicBezTo>
                  <a:pt x="3388" y="335"/>
                  <a:pt x="3394" y="341"/>
                  <a:pt x="3401" y="341"/>
                </a:cubicBezTo>
                <a:close/>
                <a:moveTo>
                  <a:pt x="3440" y="341"/>
                </a:moveTo>
                <a:cubicBezTo>
                  <a:pt x="3447" y="341"/>
                  <a:pt x="3453" y="335"/>
                  <a:pt x="3453" y="328"/>
                </a:cubicBezTo>
                <a:cubicBezTo>
                  <a:pt x="3453" y="321"/>
                  <a:pt x="3447" y="315"/>
                  <a:pt x="3440" y="315"/>
                </a:cubicBezTo>
                <a:cubicBezTo>
                  <a:pt x="3433" y="315"/>
                  <a:pt x="3427" y="321"/>
                  <a:pt x="3427" y="328"/>
                </a:cubicBezTo>
                <a:cubicBezTo>
                  <a:pt x="3427" y="335"/>
                  <a:pt x="3433" y="341"/>
                  <a:pt x="3440" y="341"/>
                </a:cubicBezTo>
                <a:close/>
                <a:moveTo>
                  <a:pt x="3480" y="341"/>
                </a:moveTo>
                <a:cubicBezTo>
                  <a:pt x="3487" y="341"/>
                  <a:pt x="3492" y="335"/>
                  <a:pt x="3492" y="328"/>
                </a:cubicBezTo>
                <a:cubicBezTo>
                  <a:pt x="3492" y="321"/>
                  <a:pt x="3487" y="315"/>
                  <a:pt x="3480" y="315"/>
                </a:cubicBezTo>
                <a:cubicBezTo>
                  <a:pt x="3472" y="315"/>
                  <a:pt x="3467" y="321"/>
                  <a:pt x="3467" y="328"/>
                </a:cubicBezTo>
                <a:cubicBezTo>
                  <a:pt x="3467" y="335"/>
                  <a:pt x="3472" y="341"/>
                  <a:pt x="3480" y="341"/>
                </a:cubicBezTo>
                <a:close/>
                <a:moveTo>
                  <a:pt x="3519" y="315"/>
                </a:moveTo>
                <a:cubicBezTo>
                  <a:pt x="3512" y="315"/>
                  <a:pt x="3506" y="321"/>
                  <a:pt x="3506" y="328"/>
                </a:cubicBezTo>
                <a:cubicBezTo>
                  <a:pt x="3506" y="335"/>
                  <a:pt x="3512" y="341"/>
                  <a:pt x="3519" y="341"/>
                </a:cubicBezTo>
                <a:cubicBezTo>
                  <a:pt x="3526" y="341"/>
                  <a:pt x="3532" y="335"/>
                  <a:pt x="3532" y="328"/>
                </a:cubicBezTo>
                <a:cubicBezTo>
                  <a:pt x="3532" y="321"/>
                  <a:pt x="3526" y="315"/>
                  <a:pt x="3519" y="315"/>
                </a:cubicBezTo>
                <a:close/>
                <a:moveTo>
                  <a:pt x="3558" y="315"/>
                </a:moveTo>
                <a:cubicBezTo>
                  <a:pt x="3551" y="315"/>
                  <a:pt x="3546" y="321"/>
                  <a:pt x="3546" y="328"/>
                </a:cubicBezTo>
                <a:cubicBezTo>
                  <a:pt x="3546" y="335"/>
                  <a:pt x="3551" y="341"/>
                  <a:pt x="3558" y="341"/>
                </a:cubicBezTo>
                <a:cubicBezTo>
                  <a:pt x="3565" y="341"/>
                  <a:pt x="3571" y="335"/>
                  <a:pt x="3571" y="328"/>
                </a:cubicBezTo>
                <a:cubicBezTo>
                  <a:pt x="3571" y="321"/>
                  <a:pt x="3565" y="315"/>
                  <a:pt x="3558" y="315"/>
                </a:cubicBezTo>
                <a:close/>
                <a:moveTo>
                  <a:pt x="3598" y="315"/>
                </a:moveTo>
                <a:cubicBezTo>
                  <a:pt x="3591" y="315"/>
                  <a:pt x="3585" y="321"/>
                  <a:pt x="3585" y="328"/>
                </a:cubicBezTo>
                <a:cubicBezTo>
                  <a:pt x="3585" y="335"/>
                  <a:pt x="3591" y="341"/>
                  <a:pt x="3598" y="341"/>
                </a:cubicBezTo>
                <a:cubicBezTo>
                  <a:pt x="3605" y="341"/>
                  <a:pt x="3611" y="335"/>
                  <a:pt x="3611" y="328"/>
                </a:cubicBezTo>
                <a:cubicBezTo>
                  <a:pt x="3611" y="321"/>
                  <a:pt x="3605" y="315"/>
                  <a:pt x="3598" y="315"/>
                </a:cubicBezTo>
                <a:close/>
                <a:moveTo>
                  <a:pt x="89" y="380"/>
                </a:moveTo>
                <a:cubicBezTo>
                  <a:pt x="96" y="380"/>
                  <a:pt x="102" y="375"/>
                  <a:pt x="102" y="367"/>
                </a:cubicBezTo>
                <a:cubicBezTo>
                  <a:pt x="102" y="360"/>
                  <a:pt x="96" y="355"/>
                  <a:pt x="89" y="355"/>
                </a:cubicBezTo>
                <a:cubicBezTo>
                  <a:pt x="82" y="355"/>
                  <a:pt x="76" y="360"/>
                  <a:pt x="76" y="367"/>
                </a:cubicBezTo>
                <a:cubicBezTo>
                  <a:pt x="76" y="375"/>
                  <a:pt x="82" y="380"/>
                  <a:pt x="89" y="380"/>
                </a:cubicBezTo>
                <a:close/>
                <a:moveTo>
                  <a:pt x="128" y="380"/>
                </a:moveTo>
                <a:cubicBezTo>
                  <a:pt x="136" y="380"/>
                  <a:pt x="141" y="375"/>
                  <a:pt x="141" y="367"/>
                </a:cubicBezTo>
                <a:cubicBezTo>
                  <a:pt x="141" y="360"/>
                  <a:pt x="136" y="355"/>
                  <a:pt x="128" y="355"/>
                </a:cubicBezTo>
                <a:cubicBezTo>
                  <a:pt x="121" y="355"/>
                  <a:pt x="116" y="360"/>
                  <a:pt x="116" y="367"/>
                </a:cubicBezTo>
                <a:cubicBezTo>
                  <a:pt x="116" y="375"/>
                  <a:pt x="121" y="380"/>
                  <a:pt x="128" y="380"/>
                </a:cubicBezTo>
                <a:close/>
                <a:moveTo>
                  <a:pt x="168" y="380"/>
                </a:moveTo>
                <a:cubicBezTo>
                  <a:pt x="175" y="380"/>
                  <a:pt x="181" y="375"/>
                  <a:pt x="181" y="367"/>
                </a:cubicBezTo>
                <a:cubicBezTo>
                  <a:pt x="181" y="360"/>
                  <a:pt x="175" y="355"/>
                  <a:pt x="168" y="355"/>
                </a:cubicBezTo>
                <a:cubicBezTo>
                  <a:pt x="161" y="355"/>
                  <a:pt x="155" y="360"/>
                  <a:pt x="155" y="367"/>
                </a:cubicBezTo>
                <a:cubicBezTo>
                  <a:pt x="155" y="375"/>
                  <a:pt x="161" y="380"/>
                  <a:pt x="168" y="380"/>
                </a:cubicBezTo>
                <a:close/>
                <a:moveTo>
                  <a:pt x="207" y="380"/>
                </a:moveTo>
                <a:cubicBezTo>
                  <a:pt x="214" y="380"/>
                  <a:pt x="220" y="375"/>
                  <a:pt x="220" y="367"/>
                </a:cubicBezTo>
                <a:cubicBezTo>
                  <a:pt x="220" y="360"/>
                  <a:pt x="214" y="355"/>
                  <a:pt x="207" y="355"/>
                </a:cubicBezTo>
                <a:cubicBezTo>
                  <a:pt x="200" y="355"/>
                  <a:pt x="195" y="360"/>
                  <a:pt x="195" y="367"/>
                </a:cubicBezTo>
                <a:cubicBezTo>
                  <a:pt x="195" y="375"/>
                  <a:pt x="200" y="380"/>
                  <a:pt x="207" y="380"/>
                </a:cubicBezTo>
                <a:close/>
                <a:moveTo>
                  <a:pt x="247" y="380"/>
                </a:moveTo>
                <a:cubicBezTo>
                  <a:pt x="254" y="380"/>
                  <a:pt x="259" y="375"/>
                  <a:pt x="259" y="367"/>
                </a:cubicBezTo>
                <a:cubicBezTo>
                  <a:pt x="259" y="360"/>
                  <a:pt x="254" y="355"/>
                  <a:pt x="247" y="355"/>
                </a:cubicBezTo>
                <a:cubicBezTo>
                  <a:pt x="240" y="355"/>
                  <a:pt x="234" y="360"/>
                  <a:pt x="234" y="367"/>
                </a:cubicBezTo>
                <a:cubicBezTo>
                  <a:pt x="234" y="375"/>
                  <a:pt x="240" y="380"/>
                  <a:pt x="247" y="380"/>
                </a:cubicBezTo>
                <a:close/>
                <a:moveTo>
                  <a:pt x="286" y="380"/>
                </a:moveTo>
                <a:cubicBezTo>
                  <a:pt x="293" y="380"/>
                  <a:pt x="299" y="375"/>
                  <a:pt x="299" y="367"/>
                </a:cubicBezTo>
                <a:cubicBezTo>
                  <a:pt x="299" y="360"/>
                  <a:pt x="293" y="355"/>
                  <a:pt x="286" y="355"/>
                </a:cubicBezTo>
                <a:cubicBezTo>
                  <a:pt x="279" y="355"/>
                  <a:pt x="273" y="360"/>
                  <a:pt x="273" y="367"/>
                </a:cubicBezTo>
                <a:cubicBezTo>
                  <a:pt x="273" y="375"/>
                  <a:pt x="279" y="380"/>
                  <a:pt x="286" y="380"/>
                </a:cubicBezTo>
                <a:close/>
                <a:moveTo>
                  <a:pt x="326" y="380"/>
                </a:moveTo>
                <a:cubicBezTo>
                  <a:pt x="333" y="380"/>
                  <a:pt x="338" y="375"/>
                  <a:pt x="338" y="367"/>
                </a:cubicBezTo>
                <a:cubicBezTo>
                  <a:pt x="338" y="360"/>
                  <a:pt x="333" y="355"/>
                  <a:pt x="326" y="355"/>
                </a:cubicBezTo>
                <a:cubicBezTo>
                  <a:pt x="319" y="355"/>
                  <a:pt x="313" y="360"/>
                  <a:pt x="313" y="367"/>
                </a:cubicBezTo>
                <a:cubicBezTo>
                  <a:pt x="313" y="375"/>
                  <a:pt x="319" y="380"/>
                  <a:pt x="326" y="380"/>
                </a:cubicBezTo>
                <a:close/>
                <a:moveTo>
                  <a:pt x="365" y="380"/>
                </a:moveTo>
                <a:cubicBezTo>
                  <a:pt x="372" y="380"/>
                  <a:pt x="378" y="375"/>
                  <a:pt x="378" y="367"/>
                </a:cubicBezTo>
                <a:cubicBezTo>
                  <a:pt x="378" y="360"/>
                  <a:pt x="372" y="355"/>
                  <a:pt x="365" y="355"/>
                </a:cubicBezTo>
                <a:cubicBezTo>
                  <a:pt x="358" y="355"/>
                  <a:pt x="352" y="360"/>
                  <a:pt x="352" y="367"/>
                </a:cubicBezTo>
                <a:cubicBezTo>
                  <a:pt x="352" y="375"/>
                  <a:pt x="358" y="380"/>
                  <a:pt x="365" y="380"/>
                </a:cubicBezTo>
                <a:close/>
                <a:moveTo>
                  <a:pt x="404" y="380"/>
                </a:moveTo>
                <a:cubicBezTo>
                  <a:pt x="411" y="380"/>
                  <a:pt x="417" y="375"/>
                  <a:pt x="417" y="367"/>
                </a:cubicBezTo>
                <a:cubicBezTo>
                  <a:pt x="417" y="360"/>
                  <a:pt x="411" y="355"/>
                  <a:pt x="404" y="355"/>
                </a:cubicBezTo>
                <a:cubicBezTo>
                  <a:pt x="397" y="355"/>
                  <a:pt x="392" y="360"/>
                  <a:pt x="392" y="367"/>
                </a:cubicBezTo>
                <a:cubicBezTo>
                  <a:pt x="392" y="375"/>
                  <a:pt x="397" y="380"/>
                  <a:pt x="404" y="380"/>
                </a:cubicBezTo>
                <a:close/>
                <a:moveTo>
                  <a:pt x="444" y="380"/>
                </a:moveTo>
                <a:cubicBezTo>
                  <a:pt x="451" y="380"/>
                  <a:pt x="457" y="375"/>
                  <a:pt x="457" y="367"/>
                </a:cubicBezTo>
                <a:cubicBezTo>
                  <a:pt x="457" y="360"/>
                  <a:pt x="451" y="355"/>
                  <a:pt x="444" y="355"/>
                </a:cubicBezTo>
                <a:cubicBezTo>
                  <a:pt x="437" y="355"/>
                  <a:pt x="431" y="360"/>
                  <a:pt x="431" y="367"/>
                </a:cubicBezTo>
                <a:cubicBezTo>
                  <a:pt x="431" y="375"/>
                  <a:pt x="437" y="380"/>
                  <a:pt x="444" y="380"/>
                </a:cubicBezTo>
                <a:close/>
                <a:moveTo>
                  <a:pt x="483" y="380"/>
                </a:moveTo>
                <a:cubicBezTo>
                  <a:pt x="490" y="380"/>
                  <a:pt x="496" y="375"/>
                  <a:pt x="496" y="367"/>
                </a:cubicBezTo>
                <a:cubicBezTo>
                  <a:pt x="496" y="360"/>
                  <a:pt x="490" y="355"/>
                  <a:pt x="483" y="355"/>
                </a:cubicBezTo>
                <a:cubicBezTo>
                  <a:pt x="476" y="355"/>
                  <a:pt x="471" y="360"/>
                  <a:pt x="471" y="367"/>
                </a:cubicBezTo>
                <a:cubicBezTo>
                  <a:pt x="471" y="375"/>
                  <a:pt x="476" y="380"/>
                  <a:pt x="483" y="380"/>
                </a:cubicBezTo>
                <a:close/>
                <a:moveTo>
                  <a:pt x="523" y="380"/>
                </a:moveTo>
                <a:cubicBezTo>
                  <a:pt x="530" y="380"/>
                  <a:pt x="535" y="375"/>
                  <a:pt x="535" y="367"/>
                </a:cubicBezTo>
                <a:cubicBezTo>
                  <a:pt x="535" y="360"/>
                  <a:pt x="530" y="355"/>
                  <a:pt x="523" y="355"/>
                </a:cubicBezTo>
                <a:cubicBezTo>
                  <a:pt x="516" y="355"/>
                  <a:pt x="510" y="360"/>
                  <a:pt x="510" y="367"/>
                </a:cubicBezTo>
                <a:cubicBezTo>
                  <a:pt x="510" y="375"/>
                  <a:pt x="516" y="380"/>
                  <a:pt x="523" y="380"/>
                </a:cubicBezTo>
                <a:close/>
                <a:moveTo>
                  <a:pt x="562" y="380"/>
                </a:moveTo>
                <a:cubicBezTo>
                  <a:pt x="569" y="380"/>
                  <a:pt x="575" y="375"/>
                  <a:pt x="575" y="367"/>
                </a:cubicBezTo>
                <a:cubicBezTo>
                  <a:pt x="575" y="360"/>
                  <a:pt x="569" y="355"/>
                  <a:pt x="562" y="355"/>
                </a:cubicBezTo>
                <a:cubicBezTo>
                  <a:pt x="555" y="355"/>
                  <a:pt x="549" y="360"/>
                  <a:pt x="549" y="367"/>
                </a:cubicBezTo>
                <a:cubicBezTo>
                  <a:pt x="549" y="375"/>
                  <a:pt x="555" y="380"/>
                  <a:pt x="562" y="380"/>
                </a:cubicBezTo>
                <a:close/>
                <a:moveTo>
                  <a:pt x="602" y="380"/>
                </a:moveTo>
                <a:cubicBezTo>
                  <a:pt x="609" y="380"/>
                  <a:pt x="614" y="375"/>
                  <a:pt x="614" y="367"/>
                </a:cubicBezTo>
                <a:cubicBezTo>
                  <a:pt x="614" y="360"/>
                  <a:pt x="609" y="355"/>
                  <a:pt x="602" y="355"/>
                </a:cubicBezTo>
                <a:cubicBezTo>
                  <a:pt x="595" y="355"/>
                  <a:pt x="589" y="360"/>
                  <a:pt x="589" y="367"/>
                </a:cubicBezTo>
                <a:cubicBezTo>
                  <a:pt x="589" y="375"/>
                  <a:pt x="595" y="380"/>
                  <a:pt x="602" y="380"/>
                </a:cubicBezTo>
                <a:close/>
                <a:moveTo>
                  <a:pt x="641" y="380"/>
                </a:moveTo>
                <a:cubicBezTo>
                  <a:pt x="648" y="380"/>
                  <a:pt x="654" y="375"/>
                  <a:pt x="654" y="367"/>
                </a:cubicBezTo>
                <a:cubicBezTo>
                  <a:pt x="654" y="360"/>
                  <a:pt x="648" y="355"/>
                  <a:pt x="641" y="355"/>
                </a:cubicBezTo>
                <a:cubicBezTo>
                  <a:pt x="634" y="355"/>
                  <a:pt x="628" y="360"/>
                  <a:pt x="628" y="367"/>
                </a:cubicBezTo>
                <a:cubicBezTo>
                  <a:pt x="628" y="375"/>
                  <a:pt x="634" y="380"/>
                  <a:pt x="641" y="380"/>
                </a:cubicBezTo>
                <a:close/>
                <a:moveTo>
                  <a:pt x="680" y="380"/>
                </a:moveTo>
                <a:cubicBezTo>
                  <a:pt x="687" y="380"/>
                  <a:pt x="693" y="375"/>
                  <a:pt x="693" y="367"/>
                </a:cubicBezTo>
                <a:cubicBezTo>
                  <a:pt x="693" y="360"/>
                  <a:pt x="687" y="355"/>
                  <a:pt x="680" y="355"/>
                </a:cubicBezTo>
                <a:cubicBezTo>
                  <a:pt x="673" y="355"/>
                  <a:pt x="668" y="360"/>
                  <a:pt x="668" y="367"/>
                </a:cubicBezTo>
                <a:cubicBezTo>
                  <a:pt x="668" y="375"/>
                  <a:pt x="673" y="380"/>
                  <a:pt x="680" y="380"/>
                </a:cubicBezTo>
                <a:close/>
                <a:moveTo>
                  <a:pt x="720" y="380"/>
                </a:moveTo>
                <a:cubicBezTo>
                  <a:pt x="727" y="380"/>
                  <a:pt x="733" y="375"/>
                  <a:pt x="733" y="367"/>
                </a:cubicBezTo>
                <a:cubicBezTo>
                  <a:pt x="733" y="360"/>
                  <a:pt x="727" y="355"/>
                  <a:pt x="720" y="355"/>
                </a:cubicBezTo>
                <a:cubicBezTo>
                  <a:pt x="713" y="355"/>
                  <a:pt x="707" y="360"/>
                  <a:pt x="707" y="367"/>
                </a:cubicBezTo>
                <a:cubicBezTo>
                  <a:pt x="707" y="375"/>
                  <a:pt x="713" y="380"/>
                  <a:pt x="720" y="380"/>
                </a:cubicBezTo>
                <a:close/>
                <a:moveTo>
                  <a:pt x="759" y="380"/>
                </a:moveTo>
                <a:cubicBezTo>
                  <a:pt x="766" y="380"/>
                  <a:pt x="772" y="375"/>
                  <a:pt x="772" y="367"/>
                </a:cubicBezTo>
                <a:cubicBezTo>
                  <a:pt x="772" y="360"/>
                  <a:pt x="766" y="355"/>
                  <a:pt x="759" y="355"/>
                </a:cubicBezTo>
                <a:cubicBezTo>
                  <a:pt x="752" y="355"/>
                  <a:pt x="747" y="360"/>
                  <a:pt x="747" y="367"/>
                </a:cubicBezTo>
                <a:cubicBezTo>
                  <a:pt x="747" y="375"/>
                  <a:pt x="752" y="380"/>
                  <a:pt x="759" y="380"/>
                </a:cubicBezTo>
                <a:close/>
                <a:moveTo>
                  <a:pt x="799" y="380"/>
                </a:moveTo>
                <a:cubicBezTo>
                  <a:pt x="806" y="380"/>
                  <a:pt x="811" y="375"/>
                  <a:pt x="811" y="367"/>
                </a:cubicBezTo>
                <a:cubicBezTo>
                  <a:pt x="811" y="360"/>
                  <a:pt x="806" y="355"/>
                  <a:pt x="799" y="355"/>
                </a:cubicBezTo>
                <a:cubicBezTo>
                  <a:pt x="792" y="355"/>
                  <a:pt x="786" y="360"/>
                  <a:pt x="786" y="367"/>
                </a:cubicBezTo>
                <a:cubicBezTo>
                  <a:pt x="786" y="375"/>
                  <a:pt x="792" y="380"/>
                  <a:pt x="799" y="380"/>
                </a:cubicBezTo>
                <a:close/>
                <a:moveTo>
                  <a:pt x="838" y="380"/>
                </a:moveTo>
                <a:cubicBezTo>
                  <a:pt x="845" y="380"/>
                  <a:pt x="851" y="375"/>
                  <a:pt x="851" y="367"/>
                </a:cubicBezTo>
                <a:cubicBezTo>
                  <a:pt x="851" y="360"/>
                  <a:pt x="845" y="355"/>
                  <a:pt x="838" y="355"/>
                </a:cubicBezTo>
                <a:cubicBezTo>
                  <a:pt x="831" y="355"/>
                  <a:pt x="825" y="360"/>
                  <a:pt x="825" y="367"/>
                </a:cubicBezTo>
                <a:cubicBezTo>
                  <a:pt x="825" y="375"/>
                  <a:pt x="831" y="380"/>
                  <a:pt x="838" y="380"/>
                </a:cubicBezTo>
                <a:close/>
                <a:moveTo>
                  <a:pt x="956" y="380"/>
                </a:moveTo>
                <a:cubicBezTo>
                  <a:pt x="963" y="380"/>
                  <a:pt x="969" y="375"/>
                  <a:pt x="969" y="367"/>
                </a:cubicBezTo>
                <a:cubicBezTo>
                  <a:pt x="969" y="360"/>
                  <a:pt x="963" y="355"/>
                  <a:pt x="956" y="355"/>
                </a:cubicBezTo>
                <a:cubicBezTo>
                  <a:pt x="949" y="355"/>
                  <a:pt x="944" y="360"/>
                  <a:pt x="944" y="367"/>
                </a:cubicBezTo>
                <a:cubicBezTo>
                  <a:pt x="944" y="375"/>
                  <a:pt x="949" y="380"/>
                  <a:pt x="956" y="380"/>
                </a:cubicBezTo>
                <a:close/>
                <a:moveTo>
                  <a:pt x="996" y="380"/>
                </a:moveTo>
                <a:cubicBezTo>
                  <a:pt x="1003" y="380"/>
                  <a:pt x="1009" y="375"/>
                  <a:pt x="1009" y="367"/>
                </a:cubicBezTo>
                <a:cubicBezTo>
                  <a:pt x="1009" y="360"/>
                  <a:pt x="1003" y="355"/>
                  <a:pt x="996" y="355"/>
                </a:cubicBezTo>
                <a:cubicBezTo>
                  <a:pt x="989" y="355"/>
                  <a:pt x="983" y="360"/>
                  <a:pt x="983" y="367"/>
                </a:cubicBezTo>
                <a:cubicBezTo>
                  <a:pt x="983" y="375"/>
                  <a:pt x="989" y="380"/>
                  <a:pt x="996" y="380"/>
                </a:cubicBezTo>
                <a:close/>
                <a:moveTo>
                  <a:pt x="1193" y="380"/>
                </a:moveTo>
                <a:cubicBezTo>
                  <a:pt x="1200" y="380"/>
                  <a:pt x="1206" y="375"/>
                  <a:pt x="1206" y="367"/>
                </a:cubicBezTo>
                <a:cubicBezTo>
                  <a:pt x="1206" y="360"/>
                  <a:pt x="1200" y="355"/>
                  <a:pt x="1193" y="355"/>
                </a:cubicBezTo>
                <a:cubicBezTo>
                  <a:pt x="1186" y="355"/>
                  <a:pt x="1180" y="360"/>
                  <a:pt x="1180" y="367"/>
                </a:cubicBezTo>
                <a:cubicBezTo>
                  <a:pt x="1180" y="375"/>
                  <a:pt x="1186" y="380"/>
                  <a:pt x="1193" y="380"/>
                </a:cubicBezTo>
                <a:close/>
                <a:moveTo>
                  <a:pt x="1232" y="380"/>
                </a:moveTo>
                <a:cubicBezTo>
                  <a:pt x="1239" y="380"/>
                  <a:pt x="1245" y="375"/>
                  <a:pt x="1245" y="367"/>
                </a:cubicBezTo>
                <a:cubicBezTo>
                  <a:pt x="1245" y="360"/>
                  <a:pt x="1239" y="355"/>
                  <a:pt x="1232" y="355"/>
                </a:cubicBezTo>
                <a:cubicBezTo>
                  <a:pt x="1225" y="355"/>
                  <a:pt x="1220" y="360"/>
                  <a:pt x="1220" y="367"/>
                </a:cubicBezTo>
                <a:cubicBezTo>
                  <a:pt x="1220" y="375"/>
                  <a:pt x="1225" y="380"/>
                  <a:pt x="1232" y="380"/>
                </a:cubicBezTo>
                <a:close/>
                <a:moveTo>
                  <a:pt x="1272" y="380"/>
                </a:moveTo>
                <a:cubicBezTo>
                  <a:pt x="1279" y="380"/>
                  <a:pt x="1285" y="375"/>
                  <a:pt x="1285" y="367"/>
                </a:cubicBezTo>
                <a:cubicBezTo>
                  <a:pt x="1285" y="360"/>
                  <a:pt x="1279" y="355"/>
                  <a:pt x="1272" y="355"/>
                </a:cubicBezTo>
                <a:cubicBezTo>
                  <a:pt x="1265" y="355"/>
                  <a:pt x="1259" y="360"/>
                  <a:pt x="1259" y="367"/>
                </a:cubicBezTo>
                <a:cubicBezTo>
                  <a:pt x="1259" y="375"/>
                  <a:pt x="1265" y="380"/>
                  <a:pt x="1272" y="380"/>
                </a:cubicBezTo>
                <a:close/>
                <a:moveTo>
                  <a:pt x="1508" y="355"/>
                </a:moveTo>
                <a:cubicBezTo>
                  <a:pt x="1501" y="355"/>
                  <a:pt x="1496" y="360"/>
                  <a:pt x="1496" y="367"/>
                </a:cubicBezTo>
                <a:cubicBezTo>
                  <a:pt x="1496" y="375"/>
                  <a:pt x="1501" y="380"/>
                  <a:pt x="1508" y="380"/>
                </a:cubicBezTo>
                <a:cubicBezTo>
                  <a:pt x="1515" y="380"/>
                  <a:pt x="1521" y="375"/>
                  <a:pt x="1521" y="367"/>
                </a:cubicBezTo>
                <a:cubicBezTo>
                  <a:pt x="1521" y="360"/>
                  <a:pt x="1515" y="355"/>
                  <a:pt x="1508" y="355"/>
                </a:cubicBezTo>
                <a:close/>
                <a:moveTo>
                  <a:pt x="1824" y="380"/>
                </a:moveTo>
                <a:cubicBezTo>
                  <a:pt x="1831" y="380"/>
                  <a:pt x="1836" y="375"/>
                  <a:pt x="1836" y="367"/>
                </a:cubicBezTo>
                <a:cubicBezTo>
                  <a:pt x="1836" y="360"/>
                  <a:pt x="1831" y="355"/>
                  <a:pt x="1824" y="355"/>
                </a:cubicBezTo>
                <a:cubicBezTo>
                  <a:pt x="1817" y="355"/>
                  <a:pt x="1811" y="360"/>
                  <a:pt x="1811" y="367"/>
                </a:cubicBezTo>
                <a:cubicBezTo>
                  <a:pt x="1811" y="375"/>
                  <a:pt x="1817" y="380"/>
                  <a:pt x="1824" y="380"/>
                </a:cubicBezTo>
                <a:close/>
                <a:moveTo>
                  <a:pt x="1863" y="380"/>
                </a:moveTo>
                <a:cubicBezTo>
                  <a:pt x="1870" y="380"/>
                  <a:pt x="1876" y="375"/>
                  <a:pt x="1876" y="367"/>
                </a:cubicBezTo>
                <a:cubicBezTo>
                  <a:pt x="1876" y="360"/>
                  <a:pt x="1870" y="355"/>
                  <a:pt x="1863" y="355"/>
                </a:cubicBezTo>
                <a:cubicBezTo>
                  <a:pt x="1856" y="355"/>
                  <a:pt x="1850" y="360"/>
                  <a:pt x="1850" y="367"/>
                </a:cubicBezTo>
                <a:cubicBezTo>
                  <a:pt x="1850" y="375"/>
                  <a:pt x="1856" y="380"/>
                  <a:pt x="1863" y="380"/>
                </a:cubicBezTo>
                <a:close/>
                <a:moveTo>
                  <a:pt x="1903" y="380"/>
                </a:moveTo>
                <a:cubicBezTo>
                  <a:pt x="1910" y="380"/>
                  <a:pt x="1915" y="375"/>
                  <a:pt x="1915" y="367"/>
                </a:cubicBezTo>
                <a:cubicBezTo>
                  <a:pt x="1915" y="360"/>
                  <a:pt x="1910" y="355"/>
                  <a:pt x="1903" y="355"/>
                </a:cubicBezTo>
                <a:cubicBezTo>
                  <a:pt x="1896" y="355"/>
                  <a:pt x="1890" y="360"/>
                  <a:pt x="1890" y="367"/>
                </a:cubicBezTo>
                <a:cubicBezTo>
                  <a:pt x="1890" y="375"/>
                  <a:pt x="1896" y="380"/>
                  <a:pt x="1903" y="380"/>
                </a:cubicBezTo>
                <a:close/>
                <a:moveTo>
                  <a:pt x="1942" y="380"/>
                </a:moveTo>
                <a:cubicBezTo>
                  <a:pt x="1949" y="380"/>
                  <a:pt x="1955" y="375"/>
                  <a:pt x="1955" y="367"/>
                </a:cubicBezTo>
                <a:cubicBezTo>
                  <a:pt x="1955" y="360"/>
                  <a:pt x="1949" y="355"/>
                  <a:pt x="1942" y="355"/>
                </a:cubicBezTo>
                <a:cubicBezTo>
                  <a:pt x="1935" y="355"/>
                  <a:pt x="1929" y="360"/>
                  <a:pt x="1929" y="367"/>
                </a:cubicBezTo>
                <a:cubicBezTo>
                  <a:pt x="1929" y="375"/>
                  <a:pt x="1935" y="380"/>
                  <a:pt x="1942" y="380"/>
                </a:cubicBezTo>
                <a:close/>
                <a:moveTo>
                  <a:pt x="1981" y="380"/>
                </a:moveTo>
                <a:cubicBezTo>
                  <a:pt x="1988" y="380"/>
                  <a:pt x="1994" y="375"/>
                  <a:pt x="1994" y="367"/>
                </a:cubicBezTo>
                <a:cubicBezTo>
                  <a:pt x="1994" y="360"/>
                  <a:pt x="1988" y="355"/>
                  <a:pt x="1981" y="355"/>
                </a:cubicBezTo>
                <a:cubicBezTo>
                  <a:pt x="1974" y="355"/>
                  <a:pt x="1969" y="360"/>
                  <a:pt x="1969" y="367"/>
                </a:cubicBezTo>
                <a:cubicBezTo>
                  <a:pt x="1969" y="375"/>
                  <a:pt x="1974" y="380"/>
                  <a:pt x="1981" y="380"/>
                </a:cubicBezTo>
                <a:close/>
                <a:moveTo>
                  <a:pt x="2021" y="380"/>
                </a:moveTo>
                <a:cubicBezTo>
                  <a:pt x="2028" y="380"/>
                  <a:pt x="2034" y="375"/>
                  <a:pt x="2034" y="367"/>
                </a:cubicBezTo>
                <a:cubicBezTo>
                  <a:pt x="2034" y="360"/>
                  <a:pt x="2028" y="355"/>
                  <a:pt x="2021" y="355"/>
                </a:cubicBezTo>
                <a:cubicBezTo>
                  <a:pt x="2014" y="355"/>
                  <a:pt x="2008" y="360"/>
                  <a:pt x="2008" y="367"/>
                </a:cubicBezTo>
                <a:cubicBezTo>
                  <a:pt x="2008" y="375"/>
                  <a:pt x="2014" y="380"/>
                  <a:pt x="2021" y="380"/>
                </a:cubicBezTo>
                <a:close/>
                <a:moveTo>
                  <a:pt x="2060" y="380"/>
                </a:moveTo>
                <a:cubicBezTo>
                  <a:pt x="2067" y="380"/>
                  <a:pt x="2073" y="375"/>
                  <a:pt x="2073" y="367"/>
                </a:cubicBezTo>
                <a:cubicBezTo>
                  <a:pt x="2073" y="360"/>
                  <a:pt x="2067" y="355"/>
                  <a:pt x="2060" y="355"/>
                </a:cubicBezTo>
                <a:cubicBezTo>
                  <a:pt x="2053" y="355"/>
                  <a:pt x="2048" y="360"/>
                  <a:pt x="2048" y="367"/>
                </a:cubicBezTo>
                <a:cubicBezTo>
                  <a:pt x="2048" y="375"/>
                  <a:pt x="2053" y="380"/>
                  <a:pt x="2060" y="380"/>
                </a:cubicBezTo>
                <a:close/>
                <a:moveTo>
                  <a:pt x="2100" y="380"/>
                </a:moveTo>
                <a:cubicBezTo>
                  <a:pt x="2107" y="380"/>
                  <a:pt x="2112" y="375"/>
                  <a:pt x="2112" y="367"/>
                </a:cubicBezTo>
                <a:cubicBezTo>
                  <a:pt x="2112" y="360"/>
                  <a:pt x="2107" y="355"/>
                  <a:pt x="2100" y="355"/>
                </a:cubicBezTo>
                <a:cubicBezTo>
                  <a:pt x="2093" y="355"/>
                  <a:pt x="2087" y="360"/>
                  <a:pt x="2087" y="367"/>
                </a:cubicBezTo>
                <a:cubicBezTo>
                  <a:pt x="2087" y="375"/>
                  <a:pt x="2093" y="380"/>
                  <a:pt x="2100" y="380"/>
                </a:cubicBezTo>
                <a:close/>
                <a:moveTo>
                  <a:pt x="2139" y="380"/>
                </a:moveTo>
                <a:cubicBezTo>
                  <a:pt x="2146" y="380"/>
                  <a:pt x="2152" y="375"/>
                  <a:pt x="2152" y="367"/>
                </a:cubicBezTo>
                <a:cubicBezTo>
                  <a:pt x="2152" y="360"/>
                  <a:pt x="2146" y="355"/>
                  <a:pt x="2139" y="355"/>
                </a:cubicBezTo>
                <a:cubicBezTo>
                  <a:pt x="2132" y="355"/>
                  <a:pt x="2126" y="360"/>
                  <a:pt x="2126" y="367"/>
                </a:cubicBezTo>
                <a:cubicBezTo>
                  <a:pt x="2126" y="375"/>
                  <a:pt x="2132" y="380"/>
                  <a:pt x="2139" y="380"/>
                </a:cubicBezTo>
                <a:close/>
                <a:moveTo>
                  <a:pt x="2179" y="380"/>
                </a:moveTo>
                <a:cubicBezTo>
                  <a:pt x="2186" y="380"/>
                  <a:pt x="2191" y="375"/>
                  <a:pt x="2191" y="367"/>
                </a:cubicBezTo>
                <a:cubicBezTo>
                  <a:pt x="2191" y="360"/>
                  <a:pt x="2186" y="355"/>
                  <a:pt x="2179" y="355"/>
                </a:cubicBezTo>
                <a:cubicBezTo>
                  <a:pt x="2171" y="355"/>
                  <a:pt x="2166" y="360"/>
                  <a:pt x="2166" y="367"/>
                </a:cubicBezTo>
                <a:cubicBezTo>
                  <a:pt x="2166" y="375"/>
                  <a:pt x="2171" y="380"/>
                  <a:pt x="2179" y="380"/>
                </a:cubicBezTo>
                <a:close/>
                <a:moveTo>
                  <a:pt x="2218" y="380"/>
                </a:moveTo>
                <a:cubicBezTo>
                  <a:pt x="2225" y="380"/>
                  <a:pt x="2231" y="375"/>
                  <a:pt x="2231" y="367"/>
                </a:cubicBezTo>
                <a:cubicBezTo>
                  <a:pt x="2231" y="360"/>
                  <a:pt x="2225" y="355"/>
                  <a:pt x="2218" y="355"/>
                </a:cubicBezTo>
                <a:cubicBezTo>
                  <a:pt x="2211" y="355"/>
                  <a:pt x="2205" y="360"/>
                  <a:pt x="2205" y="367"/>
                </a:cubicBezTo>
                <a:cubicBezTo>
                  <a:pt x="2205" y="375"/>
                  <a:pt x="2211" y="380"/>
                  <a:pt x="2218" y="380"/>
                </a:cubicBezTo>
                <a:close/>
                <a:moveTo>
                  <a:pt x="2257" y="380"/>
                </a:moveTo>
                <a:cubicBezTo>
                  <a:pt x="2264" y="380"/>
                  <a:pt x="2270" y="375"/>
                  <a:pt x="2270" y="367"/>
                </a:cubicBezTo>
                <a:cubicBezTo>
                  <a:pt x="2270" y="360"/>
                  <a:pt x="2264" y="355"/>
                  <a:pt x="2257" y="355"/>
                </a:cubicBezTo>
                <a:cubicBezTo>
                  <a:pt x="2250" y="355"/>
                  <a:pt x="2245" y="360"/>
                  <a:pt x="2245" y="367"/>
                </a:cubicBezTo>
                <a:cubicBezTo>
                  <a:pt x="2245" y="375"/>
                  <a:pt x="2250" y="380"/>
                  <a:pt x="2257" y="380"/>
                </a:cubicBezTo>
                <a:close/>
                <a:moveTo>
                  <a:pt x="2297" y="380"/>
                </a:moveTo>
                <a:cubicBezTo>
                  <a:pt x="2304" y="380"/>
                  <a:pt x="2310" y="375"/>
                  <a:pt x="2310" y="367"/>
                </a:cubicBezTo>
                <a:cubicBezTo>
                  <a:pt x="2310" y="360"/>
                  <a:pt x="2304" y="355"/>
                  <a:pt x="2297" y="355"/>
                </a:cubicBezTo>
                <a:cubicBezTo>
                  <a:pt x="2290" y="355"/>
                  <a:pt x="2284" y="360"/>
                  <a:pt x="2284" y="367"/>
                </a:cubicBezTo>
                <a:cubicBezTo>
                  <a:pt x="2284" y="375"/>
                  <a:pt x="2290" y="380"/>
                  <a:pt x="2297" y="380"/>
                </a:cubicBezTo>
                <a:close/>
                <a:moveTo>
                  <a:pt x="2336" y="380"/>
                </a:moveTo>
                <a:cubicBezTo>
                  <a:pt x="2343" y="380"/>
                  <a:pt x="2349" y="375"/>
                  <a:pt x="2349" y="367"/>
                </a:cubicBezTo>
                <a:cubicBezTo>
                  <a:pt x="2349" y="360"/>
                  <a:pt x="2343" y="355"/>
                  <a:pt x="2336" y="355"/>
                </a:cubicBezTo>
                <a:cubicBezTo>
                  <a:pt x="2329" y="355"/>
                  <a:pt x="2323" y="360"/>
                  <a:pt x="2323" y="367"/>
                </a:cubicBezTo>
                <a:cubicBezTo>
                  <a:pt x="2323" y="375"/>
                  <a:pt x="2329" y="380"/>
                  <a:pt x="2336" y="380"/>
                </a:cubicBezTo>
                <a:close/>
                <a:moveTo>
                  <a:pt x="2376" y="380"/>
                </a:moveTo>
                <a:cubicBezTo>
                  <a:pt x="2383" y="380"/>
                  <a:pt x="2388" y="375"/>
                  <a:pt x="2388" y="367"/>
                </a:cubicBezTo>
                <a:cubicBezTo>
                  <a:pt x="2388" y="360"/>
                  <a:pt x="2383" y="355"/>
                  <a:pt x="2376" y="355"/>
                </a:cubicBezTo>
                <a:cubicBezTo>
                  <a:pt x="2369" y="355"/>
                  <a:pt x="2363" y="360"/>
                  <a:pt x="2363" y="367"/>
                </a:cubicBezTo>
                <a:cubicBezTo>
                  <a:pt x="2363" y="375"/>
                  <a:pt x="2369" y="380"/>
                  <a:pt x="2376" y="380"/>
                </a:cubicBezTo>
                <a:close/>
                <a:moveTo>
                  <a:pt x="2415" y="380"/>
                </a:moveTo>
                <a:cubicBezTo>
                  <a:pt x="2422" y="380"/>
                  <a:pt x="2428" y="375"/>
                  <a:pt x="2428" y="367"/>
                </a:cubicBezTo>
                <a:cubicBezTo>
                  <a:pt x="2428" y="360"/>
                  <a:pt x="2422" y="355"/>
                  <a:pt x="2415" y="355"/>
                </a:cubicBezTo>
                <a:cubicBezTo>
                  <a:pt x="2408" y="355"/>
                  <a:pt x="2402" y="360"/>
                  <a:pt x="2402" y="367"/>
                </a:cubicBezTo>
                <a:cubicBezTo>
                  <a:pt x="2402" y="375"/>
                  <a:pt x="2408" y="380"/>
                  <a:pt x="2415" y="380"/>
                </a:cubicBezTo>
                <a:close/>
                <a:moveTo>
                  <a:pt x="2454" y="380"/>
                </a:moveTo>
                <a:cubicBezTo>
                  <a:pt x="2462" y="380"/>
                  <a:pt x="2467" y="375"/>
                  <a:pt x="2467" y="367"/>
                </a:cubicBezTo>
                <a:cubicBezTo>
                  <a:pt x="2467" y="360"/>
                  <a:pt x="2462" y="355"/>
                  <a:pt x="2454" y="355"/>
                </a:cubicBezTo>
                <a:cubicBezTo>
                  <a:pt x="2447" y="355"/>
                  <a:pt x="2442" y="360"/>
                  <a:pt x="2442" y="367"/>
                </a:cubicBezTo>
                <a:cubicBezTo>
                  <a:pt x="2442" y="375"/>
                  <a:pt x="2447" y="380"/>
                  <a:pt x="2454" y="380"/>
                </a:cubicBezTo>
                <a:close/>
                <a:moveTo>
                  <a:pt x="2494" y="380"/>
                </a:moveTo>
                <a:cubicBezTo>
                  <a:pt x="2501" y="380"/>
                  <a:pt x="2507" y="375"/>
                  <a:pt x="2507" y="367"/>
                </a:cubicBezTo>
                <a:cubicBezTo>
                  <a:pt x="2507" y="360"/>
                  <a:pt x="2501" y="355"/>
                  <a:pt x="2494" y="355"/>
                </a:cubicBezTo>
                <a:cubicBezTo>
                  <a:pt x="2487" y="355"/>
                  <a:pt x="2481" y="360"/>
                  <a:pt x="2481" y="367"/>
                </a:cubicBezTo>
                <a:cubicBezTo>
                  <a:pt x="2481" y="375"/>
                  <a:pt x="2487" y="380"/>
                  <a:pt x="2494" y="380"/>
                </a:cubicBezTo>
                <a:close/>
                <a:moveTo>
                  <a:pt x="2533" y="380"/>
                </a:moveTo>
                <a:cubicBezTo>
                  <a:pt x="2540" y="380"/>
                  <a:pt x="2546" y="375"/>
                  <a:pt x="2546" y="367"/>
                </a:cubicBezTo>
                <a:cubicBezTo>
                  <a:pt x="2546" y="360"/>
                  <a:pt x="2540" y="355"/>
                  <a:pt x="2533" y="355"/>
                </a:cubicBezTo>
                <a:cubicBezTo>
                  <a:pt x="2526" y="355"/>
                  <a:pt x="2521" y="360"/>
                  <a:pt x="2521" y="367"/>
                </a:cubicBezTo>
                <a:cubicBezTo>
                  <a:pt x="2521" y="375"/>
                  <a:pt x="2526" y="380"/>
                  <a:pt x="2533" y="380"/>
                </a:cubicBezTo>
                <a:close/>
                <a:moveTo>
                  <a:pt x="2573" y="380"/>
                </a:moveTo>
                <a:cubicBezTo>
                  <a:pt x="2580" y="380"/>
                  <a:pt x="2586" y="375"/>
                  <a:pt x="2586" y="367"/>
                </a:cubicBezTo>
                <a:cubicBezTo>
                  <a:pt x="2586" y="360"/>
                  <a:pt x="2580" y="355"/>
                  <a:pt x="2573" y="355"/>
                </a:cubicBezTo>
                <a:cubicBezTo>
                  <a:pt x="2566" y="355"/>
                  <a:pt x="2560" y="360"/>
                  <a:pt x="2560" y="367"/>
                </a:cubicBezTo>
                <a:cubicBezTo>
                  <a:pt x="2560" y="375"/>
                  <a:pt x="2566" y="380"/>
                  <a:pt x="2573" y="380"/>
                </a:cubicBezTo>
                <a:close/>
                <a:moveTo>
                  <a:pt x="2612" y="380"/>
                </a:moveTo>
                <a:cubicBezTo>
                  <a:pt x="2619" y="380"/>
                  <a:pt x="2625" y="375"/>
                  <a:pt x="2625" y="367"/>
                </a:cubicBezTo>
                <a:cubicBezTo>
                  <a:pt x="2625" y="360"/>
                  <a:pt x="2619" y="355"/>
                  <a:pt x="2612" y="355"/>
                </a:cubicBezTo>
                <a:cubicBezTo>
                  <a:pt x="2605" y="355"/>
                  <a:pt x="2599" y="360"/>
                  <a:pt x="2599" y="367"/>
                </a:cubicBezTo>
                <a:cubicBezTo>
                  <a:pt x="2599" y="375"/>
                  <a:pt x="2605" y="380"/>
                  <a:pt x="2612" y="380"/>
                </a:cubicBezTo>
                <a:close/>
                <a:moveTo>
                  <a:pt x="2652" y="380"/>
                </a:moveTo>
                <a:cubicBezTo>
                  <a:pt x="2659" y="380"/>
                  <a:pt x="2664" y="375"/>
                  <a:pt x="2664" y="367"/>
                </a:cubicBezTo>
                <a:cubicBezTo>
                  <a:pt x="2664" y="360"/>
                  <a:pt x="2659" y="355"/>
                  <a:pt x="2652" y="355"/>
                </a:cubicBezTo>
                <a:cubicBezTo>
                  <a:pt x="2645" y="355"/>
                  <a:pt x="2639" y="360"/>
                  <a:pt x="2639" y="367"/>
                </a:cubicBezTo>
                <a:cubicBezTo>
                  <a:pt x="2639" y="375"/>
                  <a:pt x="2645" y="380"/>
                  <a:pt x="2652" y="380"/>
                </a:cubicBezTo>
                <a:close/>
                <a:moveTo>
                  <a:pt x="2691" y="380"/>
                </a:moveTo>
                <a:cubicBezTo>
                  <a:pt x="2698" y="380"/>
                  <a:pt x="2704" y="375"/>
                  <a:pt x="2704" y="367"/>
                </a:cubicBezTo>
                <a:cubicBezTo>
                  <a:pt x="2704" y="360"/>
                  <a:pt x="2698" y="355"/>
                  <a:pt x="2691" y="355"/>
                </a:cubicBezTo>
                <a:cubicBezTo>
                  <a:pt x="2684" y="355"/>
                  <a:pt x="2678" y="360"/>
                  <a:pt x="2678" y="367"/>
                </a:cubicBezTo>
                <a:cubicBezTo>
                  <a:pt x="2678" y="375"/>
                  <a:pt x="2684" y="380"/>
                  <a:pt x="2691" y="380"/>
                </a:cubicBezTo>
                <a:close/>
                <a:moveTo>
                  <a:pt x="2730" y="380"/>
                </a:moveTo>
                <a:cubicBezTo>
                  <a:pt x="2738" y="380"/>
                  <a:pt x="2743" y="375"/>
                  <a:pt x="2743" y="367"/>
                </a:cubicBezTo>
                <a:cubicBezTo>
                  <a:pt x="2743" y="360"/>
                  <a:pt x="2738" y="355"/>
                  <a:pt x="2730" y="355"/>
                </a:cubicBezTo>
                <a:cubicBezTo>
                  <a:pt x="2723" y="355"/>
                  <a:pt x="2718" y="360"/>
                  <a:pt x="2718" y="367"/>
                </a:cubicBezTo>
                <a:cubicBezTo>
                  <a:pt x="2718" y="375"/>
                  <a:pt x="2723" y="380"/>
                  <a:pt x="2730" y="380"/>
                </a:cubicBezTo>
                <a:close/>
                <a:moveTo>
                  <a:pt x="2770" y="380"/>
                </a:moveTo>
                <a:cubicBezTo>
                  <a:pt x="2777" y="380"/>
                  <a:pt x="2783" y="375"/>
                  <a:pt x="2783" y="367"/>
                </a:cubicBezTo>
                <a:cubicBezTo>
                  <a:pt x="2783" y="360"/>
                  <a:pt x="2777" y="355"/>
                  <a:pt x="2770" y="355"/>
                </a:cubicBezTo>
                <a:cubicBezTo>
                  <a:pt x="2763" y="355"/>
                  <a:pt x="2757" y="360"/>
                  <a:pt x="2757" y="367"/>
                </a:cubicBezTo>
                <a:cubicBezTo>
                  <a:pt x="2757" y="375"/>
                  <a:pt x="2763" y="380"/>
                  <a:pt x="2770" y="380"/>
                </a:cubicBezTo>
                <a:close/>
                <a:moveTo>
                  <a:pt x="2809" y="380"/>
                </a:moveTo>
                <a:cubicBezTo>
                  <a:pt x="2816" y="380"/>
                  <a:pt x="2822" y="375"/>
                  <a:pt x="2822" y="367"/>
                </a:cubicBezTo>
                <a:cubicBezTo>
                  <a:pt x="2822" y="360"/>
                  <a:pt x="2816" y="355"/>
                  <a:pt x="2809" y="355"/>
                </a:cubicBezTo>
                <a:cubicBezTo>
                  <a:pt x="2802" y="355"/>
                  <a:pt x="2797" y="360"/>
                  <a:pt x="2797" y="367"/>
                </a:cubicBezTo>
                <a:cubicBezTo>
                  <a:pt x="2797" y="375"/>
                  <a:pt x="2802" y="380"/>
                  <a:pt x="2809" y="380"/>
                </a:cubicBezTo>
                <a:close/>
                <a:moveTo>
                  <a:pt x="2849" y="380"/>
                </a:moveTo>
                <a:cubicBezTo>
                  <a:pt x="2856" y="380"/>
                  <a:pt x="2861" y="375"/>
                  <a:pt x="2861" y="367"/>
                </a:cubicBezTo>
                <a:cubicBezTo>
                  <a:pt x="2861" y="360"/>
                  <a:pt x="2856" y="355"/>
                  <a:pt x="2849" y="355"/>
                </a:cubicBezTo>
                <a:cubicBezTo>
                  <a:pt x="2842" y="355"/>
                  <a:pt x="2836" y="360"/>
                  <a:pt x="2836" y="367"/>
                </a:cubicBezTo>
                <a:cubicBezTo>
                  <a:pt x="2836" y="375"/>
                  <a:pt x="2842" y="380"/>
                  <a:pt x="2849" y="380"/>
                </a:cubicBezTo>
                <a:close/>
                <a:moveTo>
                  <a:pt x="2888" y="380"/>
                </a:moveTo>
                <a:cubicBezTo>
                  <a:pt x="2895" y="380"/>
                  <a:pt x="2901" y="375"/>
                  <a:pt x="2901" y="367"/>
                </a:cubicBezTo>
                <a:cubicBezTo>
                  <a:pt x="2901" y="360"/>
                  <a:pt x="2895" y="355"/>
                  <a:pt x="2888" y="355"/>
                </a:cubicBezTo>
                <a:cubicBezTo>
                  <a:pt x="2881" y="355"/>
                  <a:pt x="2875" y="360"/>
                  <a:pt x="2875" y="367"/>
                </a:cubicBezTo>
                <a:cubicBezTo>
                  <a:pt x="2875" y="375"/>
                  <a:pt x="2881" y="380"/>
                  <a:pt x="2888" y="380"/>
                </a:cubicBezTo>
                <a:close/>
                <a:moveTo>
                  <a:pt x="2928" y="380"/>
                </a:moveTo>
                <a:cubicBezTo>
                  <a:pt x="2935" y="380"/>
                  <a:pt x="2940" y="375"/>
                  <a:pt x="2940" y="367"/>
                </a:cubicBezTo>
                <a:cubicBezTo>
                  <a:pt x="2940" y="360"/>
                  <a:pt x="2935" y="355"/>
                  <a:pt x="2928" y="355"/>
                </a:cubicBezTo>
                <a:cubicBezTo>
                  <a:pt x="2921" y="355"/>
                  <a:pt x="2915" y="360"/>
                  <a:pt x="2915" y="367"/>
                </a:cubicBezTo>
                <a:cubicBezTo>
                  <a:pt x="2915" y="375"/>
                  <a:pt x="2921" y="380"/>
                  <a:pt x="2928" y="380"/>
                </a:cubicBezTo>
                <a:close/>
                <a:moveTo>
                  <a:pt x="2967" y="380"/>
                </a:moveTo>
                <a:cubicBezTo>
                  <a:pt x="2974" y="380"/>
                  <a:pt x="2980" y="375"/>
                  <a:pt x="2980" y="367"/>
                </a:cubicBezTo>
                <a:cubicBezTo>
                  <a:pt x="2980" y="360"/>
                  <a:pt x="2974" y="355"/>
                  <a:pt x="2967" y="355"/>
                </a:cubicBezTo>
                <a:cubicBezTo>
                  <a:pt x="2960" y="355"/>
                  <a:pt x="2954" y="360"/>
                  <a:pt x="2954" y="367"/>
                </a:cubicBezTo>
                <a:cubicBezTo>
                  <a:pt x="2954" y="375"/>
                  <a:pt x="2960" y="380"/>
                  <a:pt x="2967" y="380"/>
                </a:cubicBezTo>
                <a:close/>
                <a:moveTo>
                  <a:pt x="3006" y="380"/>
                </a:moveTo>
                <a:cubicBezTo>
                  <a:pt x="3013" y="380"/>
                  <a:pt x="3019" y="375"/>
                  <a:pt x="3019" y="367"/>
                </a:cubicBezTo>
                <a:cubicBezTo>
                  <a:pt x="3019" y="360"/>
                  <a:pt x="3013" y="355"/>
                  <a:pt x="3006" y="355"/>
                </a:cubicBezTo>
                <a:cubicBezTo>
                  <a:pt x="2999" y="355"/>
                  <a:pt x="2994" y="360"/>
                  <a:pt x="2994" y="367"/>
                </a:cubicBezTo>
                <a:cubicBezTo>
                  <a:pt x="2994" y="375"/>
                  <a:pt x="2999" y="380"/>
                  <a:pt x="3006" y="380"/>
                </a:cubicBezTo>
                <a:close/>
                <a:moveTo>
                  <a:pt x="3046" y="380"/>
                </a:moveTo>
                <a:cubicBezTo>
                  <a:pt x="3053" y="380"/>
                  <a:pt x="3059" y="375"/>
                  <a:pt x="3059" y="367"/>
                </a:cubicBezTo>
                <a:cubicBezTo>
                  <a:pt x="3059" y="360"/>
                  <a:pt x="3053" y="355"/>
                  <a:pt x="3046" y="355"/>
                </a:cubicBezTo>
                <a:cubicBezTo>
                  <a:pt x="3039" y="355"/>
                  <a:pt x="3033" y="360"/>
                  <a:pt x="3033" y="367"/>
                </a:cubicBezTo>
                <a:cubicBezTo>
                  <a:pt x="3033" y="375"/>
                  <a:pt x="3039" y="380"/>
                  <a:pt x="3046" y="380"/>
                </a:cubicBezTo>
                <a:close/>
                <a:moveTo>
                  <a:pt x="3085" y="380"/>
                </a:moveTo>
                <a:cubicBezTo>
                  <a:pt x="3092" y="380"/>
                  <a:pt x="3098" y="375"/>
                  <a:pt x="3098" y="367"/>
                </a:cubicBezTo>
                <a:cubicBezTo>
                  <a:pt x="3098" y="360"/>
                  <a:pt x="3092" y="355"/>
                  <a:pt x="3085" y="355"/>
                </a:cubicBezTo>
                <a:cubicBezTo>
                  <a:pt x="3078" y="355"/>
                  <a:pt x="3073" y="360"/>
                  <a:pt x="3073" y="367"/>
                </a:cubicBezTo>
                <a:cubicBezTo>
                  <a:pt x="3073" y="375"/>
                  <a:pt x="3078" y="380"/>
                  <a:pt x="3085" y="380"/>
                </a:cubicBezTo>
                <a:close/>
                <a:moveTo>
                  <a:pt x="3125" y="380"/>
                </a:moveTo>
                <a:cubicBezTo>
                  <a:pt x="3132" y="380"/>
                  <a:pt x="3137" y="375"/>
                  <a:pt x="3137" y="367"/>
                </a:cubicBezTo>
                <a:cubicBezTo>
                  <a:pt x="3137" y="360"/>
                  <a:pt x="3132" y="355"/>
                  <a:pt x="3125" y="355"/>
                </a:cubicBezTo>
                <a:cubicBezTo>
                  <a:pt x="3118" y="355"/>
                  <a:pt x="3112" y="360"/>
                  <a:pt x="3112" y="367"/>
                </a:cubicBezTo>
                <a:cubicBezTo>
                  <a:pt x="3112" y="375"/>
                  <a:pt x="3118" y="380"/>
                  <a:pt x="3125" y="380"/>
                </a:cubicBezTo>
                <a:close/>
                <a:moveTo>
                  <a:pt x="3164" y="380"/>
                </a:moveTo>
                <a:cubicBezTo>
                  <a:pt x="3171" y="380"/>
                  <a:pt x="3177" y="375"/>
                  <a:pt x="3177" y="367"/>
                </a:cubicBezTo>
                <a:cubicBezTo>
                  <a:pt x="3177" y="360"/>
                  <a:pt x="3171" y="355"/>
                  <a:pt x="3164" y="355"/>
                </a:cubicBezTo>
                <a:cubicBezTo>
                  <a:pt x="3157" y="355"/>
                  <a:pt x="3151" y="360"/>
                  <a:pt x="3151" y="367"/>
                </a:cubicBezTo>
                <a:cubicBezTo>
                  <a:pt x="3151" y="375"/>
                  <a:pt x="3157" y="380"/>
                  <a:pt x="3164" y="380"/>
                </a:cubicBezTo>
                <a:close/>
                <a:moveTo>
                  <a:pt x="3204" y="380"/>
                </a:moveTo>
                <a:cubicBezTo>
                  <a:pt x="3211" y="380"/>
                  <a:pt x="3216" y="375"/>
                  <a:pt x="3216" y="367"/>
                </a:cubicBezTo>
                <a:cubicBezTo>
                  <a:pt x="3216" y="360"/>
                  <a:pt x="3211" y="355"/>
                  <a:pt x="3204" y="355"/>
                </a:cubicBezTo>
                <a:cubicBezTo>
                  <a:pt x="3197" y="355"/>
                  <a:pt x="3191" y="360"/>
                  <a:pt x="3191" y="367"/>
                </a:cubicBezTo>
                <a:cubicBezTo>
                  <a:pt x="3191" y="375"/>
                  <a:pt x="3197" y="380"/>
                  <a:pt x="3204" y="380"/>
                </a:cubicBezTo>
                <a:close/>
                <a:moveTo>
                  <a:pt x="3243" y="380"/>
                </a:moveTo>
                <a:cubicBezTo>
                  <a:pt x="3250" y="380"/>
                  <a:pt x="3256" y="375"/>
                  <a:pt x="3256" y="367"/>
                </a:cubicBezTo>
                <a:cubicBezTo>
                  <a:pt x="3256" y="360"/>
                  <a:pt x="3250" y="355"/>
                  <a:pt x="3243" y="355"/>
                </a:cubicBezTo>
                <a:cubicBezTo>
                  <a:pt x="3236" y="355"/>
                  <a:pt x="3230" y="360"/>
                  <a:pt x="3230" y="367"/>
                </a:cubicBezTo>
                <a:cubicBezTo>
                  <a:pt x="3230" y="375"/>
                  <a:pt x="3236" y="380"/>
                  <a:pt x="3243" y="380"/>
                </a:cubicBezTo>
                <a:close/>
                <a:moveTo>
                  <a:pt x="3282" y="380"/>
                </a:moveTo>
                <a:cubicBezTo>
                  <a:pt x="3289" y="380"/>
                  <a:pt x="3295" y="375"/>
                  <a:pt x="3295" y="367"/>
                </a:cubicBezTo>
                <a:cubicBezTo>
                  <a:pt x="3295" y="360"/>
                  <a:pt x="3289" y="355"/>
                  <a:pt x="3282" y="355"/>
                </a:cubicBezTo>
                <a:cubicBezTo>
                  <a:pt x="3275" y="355"/>
                  <a:pt x="3270" y="360"/>
                  <a:pt x="3270" y="367"/>
                </a:cubicBezTo>
                <a:cubicBezTo>
                  <a:pt x="3270" y="375"/>
                  <a:pt x="3275" y="380"/>
                  <a:pt x="3282" y="380"/>
                </a:cubicBezTo>
                <a:close/>
                <a:moveTo>
                  <a:pt x="3322" y="380"/>
                </a:moveTo>
                <a:cubicBezTo>
                  <a:pt x="3329" y="380"/>
                  <a:pt x="3335" y="375"/>
                  <a:pt x="3335" y="367"/>
                </a:cubicBezTo>
                <a:cubicBezTo>
                  <a:pt x="3335" y="360"/>
                  <a:pt x="3329" y="355"/>
                  <a:pt x="3322" y="355"/>
                </a:cubicBezTo>
                <a:cubicBezTo>
                  <a:pt x="3315" y="355"/>
                  <a:pt x="3309" y="360"/>
                  <a:pt x="3309" y="367"/>
                </a:cubicBezTo>
                <a:cubicBezTo>
                  <a:pt x="3309" y="375"/>
                  <a:pt x="3315" y="380"/>
                  <a:pt x="3322" y="380"/>
                </a:cubicBezTo>
                <a:close/>
                <a:moveTo>
                  <a:pt x="3361" y="380"/>
                </a:moveTo>
                <a:cubicBezTo>
                  <a:pt x="3368" y="380"/>
                  <a:pt x="3374" y="375"/>
                  <a:pt x="3374" y="367"/>
                </a:cubicBezTo>
                <a:cubicBezTo>
                  <a:pt x="3374" y="360"/>
                  <a:pt x="3368" y="355"/>
                  <a:pt x="3361" y="355"/>
                </a:cubicBezTo>
                <a:cubicBezTo>
                  <a:pt x="3354" y="355"/>
                  <a:pt x="3348" y="360"/>
                  <a:pt x="3348" y="367"/>
                </a:cubicBezTo>
                <a:cubicBezTo>
                  <a:pt x="3348" y="375"/>
                  <a:pt x="3354" y="380"/>
                  <a:pt x="3361" y="380"/>
                </a:cubicBezTo>
                <a:close/>
                <a:moveTo>
                  <a:pt x="3401" y="380"/>
                </a:moveTo>
                <a:cubicBezTo>
                  <a:pt x="3408" y="380"/>
                  <a:pt x="3413" y="375"/>
                  <a:pt x="3413" y="367"/>
                </a:cubicBezTo>
                <a:cubicBezTo>
                  <a:pt x="3413" y="360"/>
                  <a:pt x="3408" y="355"/>
                  <a:pt x="3401" y="355"/>
                </a:cubicBezTo>
                <a:cubicBezTo>
                  <a:pt x="3394" y="355"/>
                  <a:pt x="3388" y="360"/>
                  <a:pt x="3388" y="367"/>
                </a:cubicBezTo>
                <a:cubicBezTo>
                  <a:pt x="3388" y="375"/>
                  <a:pt x="3394" y="380"/>
                  <a:pt x="3401" y="380"/>
                </a:cubicBezTo>
                <a:close/>
                <a:moveTo>
                  <a:pt x="3440" y="380"/>
                </a:moveTo>
                <a:cubicBezTo>
                  <a:pt x="3447" y="380"/>
                  <a:pt x="3453" y="375"/>
                  <a:pt x="3453" y="367"/>
                </a:cubicBezTo>
                <a:cubicBezTo>
                  <a:pt x="3453" y="360"/>
                  <a:pt x="3447" y="355"/>
                  <a:pt x="3440" y="355"/>
                </a:cubicBezTo>
                <a:cubicBezTo>
                  <a:pt x="3433" y="355"/>
                  <a:pt x="3427" y="360"/>
                  <a:pt x="3427" y="367"/>
                </a:cubicBezTo>
                <a:cubicBezTo>
                  <a:pt x="3427" y="375"/>
                  <a:pt x="3433" y="380"/>
                  <a:pt x="3440" y="380"/>
                </a:cubicBezTo>
                <a:close/>
                <a:moveTo>
                  <a:pt x="3480" y="380"/>
                </a:moveTo>
                <a:cubicBezTo>
                  <a:pt x="3487" y="380"/>
                  <a:pt x="3492" y="375"/>
                  <a:pt x="3492" y="367"/>
                </a:cubicBezTo>
                <a:cubicBezTo>
                  <a:pt x="3492" y="360"/>
                  <a:pt x="3487" y="355"/>
                  <a:pt x="3480" y="355"/>
                </a:cubicBezTo>
                <a:cubicBezTo>
                  <a:pt x="3472" y="355"/>
                  <a:pt x="3467" y="360"/>
                  <a:pt x="3467" y="367"/>
                </a:cubicBezTo>
                <a:cubicBezTo>
                  <a:pt x="3467" y="375"/>
                  <a:pt x="3472" y="380"/>
                  <a:pt x="3480" y="380"/>
                </a:cubicBezTo>
                <a:close/>
                <a:moveTo>
                  <a:pt x="50" y="394"/>
                </a:moveTo>
                <a:cubicBezTo>
                  <a:pt x="43" y="394"/>
                  <a:pt x="37" y="400"/>
                  <a:pt x="37" y="407"/>
                </a:cubicBezTo>
                <a:cubicBezTo>
                  <a:pt x="37" y="414"/>
                  <a:pt x="43" y="420"/>
                  <a:pt x="50" y="420"/>
                </a:cubicBezTo>
                <a:cubicBezTo>
                  <a:pt x="57" y="420"/>
                  <a:pt x="62" y="414"/>
                  <a:pt x="62" y="407"/>
                </a:cubicBezTo>
                <a:cubicBezTo>
                  <a:pt x="62" y="400"/>
                  <a:pt x="57" y="394"/>
                  <a:pt x="50" y="394"/>
                </a:cubicBezTo>
                <a:close/>
                <a:moveTo>
                  <a:pt x="89" y="420"/>
                </a:moveTo>
                <a:cubicBezTo>
                  <a:pt x="96" y="420"/>
                  <a:pt x="102" y="414"/>
                  <a:pt x="102" y="407"/>
                </a:cubicBezTo>
                <a:cubicBezTo>
                  <a:pt x="102" y="400"/>
                  <a:pt x="96" y="394"/>
                  <a:pt x="89" y="394"/>
                </a:cubicBezTo>
                <a:cubicBezTo>
                  <a:pt x="82" y="394"/>
                  <a:pt x="76" y="400"/>
                  <a:pt x="76" y="407"/>
                </a:cubicBezTo>
                <a:cubicBezTo>
                  <a:pt x="76" y="414"/>
                  <a:pt x="82" y="420"/>
                  <a:pt x="89" y="420"/>
                </a:cubicBezTo>
                <a:close/>
                <a:moveTo>
                  <a:pt x="128" y="420"/>
                </a:moveTo>
                <a:cubicBezTo>
                  <a:pt x="136" y="420"/>
                  <a:pt x="141" y="414"/>
                  <a:pt x="141" y="407"/>
                </a:cubicBezTo>
                <a:cubicBezTo>
                  <a:pt x="141" y="400"/>
                  <a:pt x="136" y="394"/>
                  <a:pt x="128" y="394"/>
                </a:cubicBezTo>
                <a:cubicBezTo>
                  <a:pt x="121" y="394"/>
                  <a:pt x="116" y="400"/>
                  <a:pt x="116" y="407"/>
                </a:cubicBezTo>
                <a:cubicBezTo>
                  <a:pt x="116" y="414"/>
                  <a:pt x="121" y="420"/>
                  <a:pt x="128" y="420"/>
                </a:cubicBezTo>
                <a:close/>
                <a:moveTo>
                  <a:pt x="168" y="394"/>
                </a:moveTo>
                <a:cubicBezTo>
                  <a:pt x="161" y="394"/>
                  <a:pt x="155" y="400"/>
                  <a:pt x="155" y="407"/>
                </a:cubicBezTo>
                <a:cubicBezTo>
                  <a:pt x="155" y="414"/>
                  <a:pt x="161" y="420"/>
                  <a:pt x="168" y="420"/>
                </a:cubicBezTo>
                <a:cubicBezTo>
                  <a:pt x="175" y="420"/>
                  <a:pt x="181" y="414"/>
                  <a:pt x="181" y="407"/>
                </a:cubicBezTo>
                <a:cubicBezTo>
                  <a:pt x="181" y="400"/>
                  <a:pt x="175" y="394"/>
                  <a:pt x="168" y="394"/>
                </a:cubicBezTo>
                <a:close/>
                <a:moveTo>
                  <a:pt x="207" y="394"/>
                </a:moveTo>
                <a:cubicBezTo>
                  <a:pt x="200" y="394"/>
                  <a:pt x="195" y="400"/>
                  <a:pt x="195" y="407"/>
                </a:cubicBezTo>
                <a:cubicBezTo>
                  <a:pt x="195" y="414"/>
                  <a:pt x="200" y="420"/>
                  <a:pt x="207" y="420"/>
                </a:cubicBezTo>
                <a:cubicBezTo>
                  <a:pt x="214" y="420"/>
                  <a:pt x="220" y="414"/>
                  <a:pt x="220" y="407"/>
                </a:cubicBezTo>
                <a:cubicBezTo>
                  <a:pt x="220" y="400"/>
                  <a:pt x="214" y="394"/>
                  <a:pt x="207" y="394"/>
                </a:cubicBezTo>
                <a:close/>
                <a:moveTo>
                  <a:pt x="247" y="394"/>
                </a:moveTo>
                <a:cubicBezTo>
                  <a:pt x="240" y="394"/>
                  <a:pt x="234" y="400"/>
                  <a:pt x="234" y="407"/>
                </a:cubicBezTo>
                <a:cubicBezTo>
                  <a:pt x="234" y="414"/>
                  <a:pt x="240" y="420"/>
                  <a:pt x="247" y="420"/>
                </a:cubicBezTo>
                <a:cubicBezTo>
                  <a:pt x="254" y="420"/>
                  <a:pt x="260" y="414"/>
                  <a:pt x="260" y="407"/>
                </a:cubicBezTo>
                <a:cubicBezTo>
                  <a:pt x="260" y="400"/>
                  <a:pt x="254" y="394"/>
                  <a:pt x="247" y="394"/>
                </a:cubicBezTo>
                <a:close/>
                <a:moveTo>
                  <a:pt x="286" y="394"/>
                </a:moveTo>
                <a:cubicBezTo>
                  <a:pt x="279" y="394"/>
                  <a:pt x="273" y="400"/>
                  <a:pt x="273" y="407"/>
                </a:cubicBezTo>
                <a:cubicBezTo>
                  <a:pt x="273" y="414"/>
                  <a:pt x="279" y="420"/>
                  <a:pt x="286" y="420"/>
                </a:cubicBezTo>
                <a:cubicBezTo>
                  <a:pt x="293" y="420"/>
                  <a:pt x="299" y="414"/>
                  <a:pt x="299" y="407"/>
                </a:cubicBezTo>
                <a:cubicBezTo>
                  <a:pt x="299" y="400"/>
                  <a:pt x="293" y="394"/>
                  <a:pt x="286" y="394"/>
                </a:cubicBezTo>
                <a:close/>
                <a:moveTo>
                  <a:pt x="326" y="420"/>
                </a:moveTo>
                <a:cubicBezTo>
                  <a:pt x="333" y="420"/>
                  <a:pt x="338" y="414"/>
                  <a:pt x="338" y="407"/>
                </a:cubicBezTo>
                <a:cubicBezTo>
                  <a:pt x="338" y="400"/>
                  <a:pt x="333" y="394"/>
                  <a:pt x="326" y="394"/>
                </a:cubicBezTo>
                <a:cubicBezTo>
                  <a:pt x="319" y="394"/>
                  <a:pt x="313" y="400"/>
                  <a:pt x="313" y="407"/>
                </a:cubicBezTo>
                <a:cubicBezTo>
                  <a:pt x="313" y="414"/>
                  <a:pt x="319" y="420"/>
                  <a:pt x="326" y="420"/>
                </a:cubicBezTo>
                <a:close/>
                <a:moveTo>
                  <a:pt x="365" y="420"/>
                </a:moveTo>
                <a:cubicBezTo>
                  <a:pt x="372" y="420"/>
                  <a:pt x="378" y="414"/>
                  <a:pt x="378" y="407"/>
                </a:cubicBezTo>
                <a:cubicBezTo>
                  <a:pt x="378" y="400"/>
                  <a:pt x="372" y="394"/>
                  <a:pt x="365" y="394"/>
                </a:cubicBezTo>
                <a:cubicBezTo>
                  <a:pt x="358" y="394"/>
                  <a:pt x="352" y="400"/>
                  <a:pt x="352" y="407"/>
                </a:cubicBezTo>
                <a:cubicBezTo>
                  <a:pt x="352" y="414"/>
                  <a:pt x="358" y="420"/>
                  <a:pt x="365" y="420"/>
                </a:cubicBezTo>
                <a:close/>
                <a:moveTo>
                  <a:pt x="404" y="420"/>
                </a:moveTo>
                <a:cubicBezTo>
                  <a:pt x="411" y="420"/>
                  <a:pt x="417" y="414"/>
                  <a:pt x="417" y="407"/>
                </a:cubicBezTo>
                <a:cubicBezTo>
                  <a:pt x="417" y="400"/>
                  <a:pt x="411" y="394"/>
                  <a:pt x="404" y="394"/>
                </a:cubicBezTo>
                <a:cubicBezTo>
                  <a:pt x="397" y="394"/>
                  <a:pt x="392" y="400"/>
                  <a:pt x="392" y="407"/>
                </a:cubicBezTo>
                <a:cubicBezTo>
                  <a:pt x="392" y="414"/>
                  <a:pt x="397" y="420"/>
                  <a:pt x="404" y="420"/>
                </a:cubicBezTo>
                <a:close/>
                <a:moveTo>
                  <a:pt x="444" y="420"/>
                </a:moveTo>
                <a:cubicBezTo>
                  <a:pt x="451" y="420"/>
                  <a:pt x="457" y="414"/>
                  <a:pt x="457" y="407"/>
                </a:cubicBezTo>
                <a:cubicBezTo>
                  <a:pt x="457" y="400"/>
                  <a:pt x="451" y="394"/>
                  <a:pt x="444" y="394"/>
                </a:cubicBezTo>
                <a:cubicBezTo>
                  <a:pt x="437" y="394"/>
                  <a:pt x="431" y="400"/>
                  <a:pt x="431" y="407"/>
                </a:cubicBezTo>
                <a:cubicBezTo>
                  <a:pt x="431" y="414"/>
                  <a:pt x="437" y="420"/>
                  <a:pt x="444" y="420"/>
                </a:cubicBezTo>
                <a:close/>
                <a:moveTo>
                  <a:pt x="483" y="420"/>
                </a:moveTo>
                <a:cubicBezTo>
                  <a:pt x="490" y="420"/>
                  <a:pt x="496" y="414"/>
                  <a:pt x="496" y="407"/>
                </a:cubicBezTo>
                <a:cubicBezTo>
                  <a:pt x="496" y="400"/>
                  <a:pt x="490" y="394"/>
                  <a:pt x="483" y="394"/>
                </a:cubicBezTo>
                <a:cubicBezTo>
                  <a:pt x="476" y="394"/>
                  <a:pt x="471" y="400"/>
                  <a:pt x="471" y="407"/>
                </a:cubicBezTo>
                <a:cubicBezTo>
                  <a:pt x="471" y="414"/>
                  <a:pt x="476" y="420"/>
                  <a:pt x="483" y="420"/>
                </a:cubicBezTo>
                <a:close/>
                <a:moveTo>
                  <a:pt x="523" y="396"/>
                </a:moveTo>
                <a:cubicBezTo>
                  <a:pt x="517" y="396"/>
                  <a:pt x="512" y="401"/>
                  <a:pt x="512" y="407"/>
                </a:cubicBezTo>
                <a:cubicBezTo>
                  <a:pt x="512" y="413"/>
                  <a:pt x="517" y="418"/>
                  <a:pt x="523" y="418"/>
                </a:cubicBezTo>
                <a:cubicBezTo>
                  <a:pt x="529" y="418"/>
                  <a:pt x="533" y="413"/>
                  <a:pt x="533" y="407"/>
                </a:cubicBezTo>
                <a:cubicBezTo>
                  <a:pt x="533" y="401"/>
                  <a:pt x="529" y="396"/>
                  <a:pt x="523" y="396"/>
                </a:cubicBezTo>
                <a:close/>
                <a:moveTo>
                  <a:pt x="562" y="394"/>
                </a:moveTo>
                <a:cubicBezTo>
                  <a:pt x="555" y="394"/>
                  <a:pt x="549" y="400"/>
                  <a:pt x="549" y="407"/>
                </a:cubicBezTo>
                <a:cubicBezTo>
                  <a:pt x="549" y="414"/>
                  <a:pt x="555" y="420"/>
                  <a:pt x="562" y="420"/>
                </a:cubicBezTo>
                <a:cubicBezTo>
                  <a:pt x="569" y="420"/>
                  <a:pt x="575" y="414"/>
                  <a:pt x="575" y="407"/>
                </a:cubicBezTo>
                <a:cubicBezTo>
                  <a:pt x="575" y="400"/>
                  <a:pt x="569" y="394"/>
                  <a:pt x="562" y="394"/>
                </a:cubicBezTo>
                <a:close/>
                <a:moveTo>
                  <a:pt x="602" y="420"/>
                </a:moveTo>
                <a:cubicBezTo>
                  <a:pt x="609" y="420"/>
                  <a:pt x="614" y="414"/>
                  <a:pt x="614" y="407"/>
                </a:cubicBezTo>
                <a:cubicBezTo>
                  <a:pt x="614" y="400"/>
                  <a:pt x="609" y="394"/>
                  <a:pt x="602" y="394"/>
                </a:cubicBezTo>
                <a:cubicBezTo>
                  <a:pt x="595" y="394"/>
                  <a:pt x="589" y="400"/>
                  <a:pt x="589" y="407"/>
                </a:cubicBezTo>
                <a:cubicBezTo>
                  <a:pt x="589" y="414"/>
                  <a:pt x="595" y="420"/>
                  <a:pt x="602" y="420"/>
                </a:cubicBezTo>
                <a:close/>
                <a:moveTo>
                  <a:pt x="641" y="420"/>
                </a:moveTo>
                <a:cubicBezTo>
                  <a:pt x="648" y="420"/>
                  <a:pt x="654" y="414"/>
                  <a:pt x="654" y="407"/>
                </a:cubicBezTo>
                <a:cubicBezTo>
                  <a:pt x="654" y="400"/>
                  <a:pt x="648" y="394"/>
                  <a:pt x="641" y="394"/>
                </a:cubicBezTo>
                <a:cubicBezTo>
                  <a:pt x="634" y="394"/>
                  <a:pt x="628" y="400"/>
                  <a:pt x="628" y="407"/>
                </a:cubicBezTo>
                <a:cubicBezTo>
                  <a:pt x="628" y="414"/>
                  <a:pt x="634" y="420"/>
                  <a:pt x="641" y="420"/>
                </a:cubicBezTo>
                <a:close/>
                <a:moveTo>
                  <a:pt x="680" y="420"/>
                </a:moveTo>
                <a:cubicBezTo>
                  <a:pt x="687" y="420"/>
                  <a:pt x="693" y="414"/>
                  <a:pt x="693" y="407"/>
                </a:cubicBezTo>
                <a:cubicBezTo>
                  <a:pt x="693" y="400"/>
                  <a:pt x="687" y="394"/>
                  <a:pt x="680" y="394"/>
                </a:cubicBezTo>
                <a:cubicBezTo>
                  <a:pt x="673" y="394"/>
                  <a:pt x="668" y="400"/>
                  <a:pt x="668" y="407"/>
                </a:cubicBezTo>
                <a:cubicBezTo>
                  <a:pt x="668" y="414"/>
                  <a:pt x="673" y="420"/>
                  <a:pt x="680" y="420"/>
                </a:cubicBezTo>
                <a:close/>
                <a:moveTo>
                  <a:pt x="720" y="420"/>
                </a:moveTo>
                <a:cubicBezTo>
                  <a:pt x="727" y="420"/>
                  <a:pt x="733" y="414"/>
                  <a:pt x="733" y="407"/>
                </a:cubicBezTo>
                <a:cubicBezTo>
                  <a:pt x="733" y="400"/>
                  <a:pt x="727" y="394"/>
                  <a:pt x="720" y="394"/>
                </a:cubicBezTo>
                <a:cubicBezTo>
                  <a:pt x="713" y="394"/>
                  <a:pt x="707" y="400"/>
                  <a:pt x="707" y="407"/>
                </a:cubicBezTo>
                <a:cubicBezTo>
                  <a:pt x="707" y="414"/>
                  <a:pt x="713" y="420"/>
                  <a:pt x="720" y="420"/>
                </a:cubicBezTo>
                <a:close/>
                <a:moveTo>
                  <a:pt x="917" y="420"/>
                </a:moveTo>
                <a:cubicBezTo>
                  <a:pt x="924" y="420"/>
                  <a:pt x="930" y="414"/>
                  <a:pt x="930" y="407"/>
                </a:cubicBezTo>
                <a:cubicBezTo>
                  <a:pt x="930" y="400"/>
                  <a:pt x="924" y="394"/>
                  <a:pt x="917" y="394"/>
                </a:cubicBezTo>
                <a:cubicBezTo>
                  <a:pt x="910" y="394"/>
                  <a:pt x="904" y="400"/>
                  <a:pt x="904" y="407"/>
                </a:cubicBezTo>
                <a:cubicBezTo>
                  <a:pt x="904" y="414"/>
                  <a:pt x="910" y="420"/>
                  <a:pt x="917" y="420"/>
                </a:cubicBezTo>
                <a:close/>
                <a:moveTo>
                  <a:pt x="956" y="394"/>
                </a:moveTo>
                <a:cubicBezTo>
                  <a:pt x="949" y="394"/>
                  <a:pt x="944" y="400"/>
                  <a:pt x="944" y="407"/>
                </a:cubicBezTo>
                <a:cubicBezTo>
                  <a:pt x="944" y="414"/>
                  <a:pt x="949" y="420"/>
                  <a:pt x="956" y="420"/>
                </a:cubicBezTo>
                <a:cubicBezTo>
                  <a:pt x="963" y="420"/>
                  <a:pt x="969" y="414"/>
                  <a:pt x="969" y="407"/>
                </a:cubicBezTo>
                <a:cubicBezTo>
                  <a:pt x="969" y="400"/>
                  <a:pt x="963" y="394"/>
                  <a:pt x="956" y="394"/>
                </a:cubicBezTo>
                <a:close/>
                <a:moveTo>
                  <a:pt x="1232" y="420"/>
                </a:moveTo>
                <a:cubicBezTo>
                  <a:pt x="1239" y="420"/>
                  <a:pt x="1245" y="414"/>
                  <a:pt x="1245" y="407"/>
                </a:cubicBezTo>
                <a:cubicBezTo>
                  <a:pt x="1245" y="400"/>
                  <a:pt x="1239" y="394"/>
                  <a:pt x="1232" y="394"/>
                </a:cubicBezTo>
                <a:cubicBezTo>
                  <a:pt x="1225" y="394"/>
                  <a:pt x="1220" y="400"/>
                  <a:pt x="1220" y="407"/>
                </a:cubicBezTo>
                <a:cubicBezTo>
                  <a:pt x="1220" y="414"/>
                  <a:pt x="1225" y="420"/>
                  <a:pt x="1232" y="420"/>
                </a:cubicBezTo>
                <a:close/>
                <a:moveTo>
                  <a:pt x="1784" y="420"/>
                </a:moveTo>
                <a:cubicBezTo>
                  <a:pt x="1791" y="420"/>
                  <a:pt x="1797" y="414"/>
                  <a:pt x="1797" y="407"/>
                </a:cubicBezTo>
                <a:cubicBezTo>
                  <a:pt x="1797" y="400"/>
                  <a:pt x="1791" y="394"/>
                  <a:pt x="1784" y="394"/>
                </a:cubicBezTo>
                <a:cubicBezTo>
                  <a:pt x="1777" y="394"/>
                  <a:pt x="1772" y="400"/>
                  <a:pt x="1772" y="407"/>
                </a:cubicBezTo>
                <a:cubicBezTo>
                  <a:pt x="1772" y="414"/>
                  <a:pt x="1777" y="420"/>
                  <a:pt x="1784" y="420"/>
                </a:cubicBezTo>
                <a:close/>
                <a:moveTo>
                  <a:pt x="1824" y="420"/>
                </a:moveTo>
                <a:cubicBezTo>
                  <a:pt x="1831" y="420"/>
                  <a:pt x="1836" y="414"/>
                  <a:pt x="1836" y="407"/>
                </a:cubicBezTo>
                <a:cubicBezTo>
                  <a:pt x="1836" y="400"/>
                  <a:pt x="1831" y="394"/>
                  <a:pt x="1824" y="394"/>
                </a:cubicBezTo>
                <a:cubicBezTo>
                  <a:pt x="1817" y="394"/>
                  <a:pt x="1811" y="400"/>
                  <a:pt x="1811" y="407"/>
                </a:cubicBezTo>
                <a:cubicBezTo>
                  <a:pt x="1811" y="414"/>
                  <a:pt x="1817" y="420"/>
                  <a:pt x="1824" y="420"/>
                </a:cubicBezTo>
                <a:close/>
                <a:moveTo>
                  <a:pt x="1863" y="420"/>
                </a:moveTo>
                <a:cubicBezTo>
                  <a:pt x="1870" y="420"/>
                  <a:pt x="1876" y="414"/>
                  <a:pt x="1876" y="407"/>
                </a:cubicBezTo>
                <a:cubicBezTo>
                  <a:pt x="1876" y="400"/>
                  <a:pt x="1870" y="394"/>
                  <a:pt x="1863" y="394"/>
                </a:cubicBezTo>
                <a:cubicBezTo>
                  <a:pt x="1856" y="394"/>
                  <a:pt x="1850" y="400"/>
                  <a:pt x="1850" y="407"/>
                </a:cubicBezTo>
                <a:cubicBezTo>
                  <a:pt x="1850" y="414"/>
                  <a:pt x="1856" y="420"/>
                  <a:pt x="1863" y="420"/>
                </a:cubicBezTo>
                <a:close/>
                <a:moveTo>
                  <a:pt x="1942" y="420"/>
                </a:moveTo>
                <a:cubicBezTo>
                  <a:pt x="1949" y="420"/>
                  <a:pt x="1955" y="414"/>
                  <a:pt x="1955" y="407"/>
                </a:cubicBezTo>
                <a:cubicBezTo>
                  <a:pt x="1955" y="400"/>
                  <a:pt x="1949" y="394"/>
                  <a:pt x="1942" y="394"/>
                </a:cubicBezTo>
                <a:cubicBezTo>
                  <a:pt x="1935" y="394"/>
                  <a:pt x="1929" y="400"/>
                  <a:pt x="1929" y="407"/>
                </a:cubicBezTo>
                <a:cubicBezTo>
                  <a:pt x="1929" y="414"/>
                  <a:pt x="1935" y="420"/>
                  <a:pt x="1942" y="420"/>
                </a:cubicBezTo>
                <a:close/>
                <a:moveTo>
                  <a:pt x="1981" y="420"/>
                </a:moveTo>
                <a:cubicBezTo>
                  <a:pt x="1988" y="420"/>
                  <a:pt x="1994" y="414"/>
                  <a:pt x="1994" y="407"/>
                </a:cubicBezTo>
                <a:cubicBezTo>
                  <a:pt x="1994" y="400"/>
                  <a:pt x="1988" y="394"/>
                  <a:pt x="1981" y="394"/>
                </a:cubicBezTo>
                <a:cubicBezTo>
                  <a:pt x="1974" y="394"/>
                  <a:pt x="1969" y="400"/>
                  <a:pt x="1969" y="407"/>
                </a:cubicBezTo>
                <a:cubicBezTo>
                  <a:pt x="1969" y="414"/>
                  <a:pt x="1974" y="420"/>
                  <a:pt x="1981" y="420"/>
                </a:cubicBezTo>
                <a:close/>
                <a:moveTo>
                  <a:pt x="2021" y="420"/>
                </a:moveTo>
                <a:cubicBezTo>
                  <a:pt x="2028" y="420"/>
                  <a:pt x="2034" y="414"/>
                  <a:pt x="2034" y="407"/>
                </a:cubicBezTo>
                <a:cubicBezTo>
                  <a:pt x="2034" y="400"/>
                  <a:pt x="2028" y="394"/>
                  <a:pt x="2021" y="394"/>
                </a:cubicBezTo>
                <a:cubicBezTo>
                  <a:pt x="2014" y="394"/>
                  <a:pt x="2008" y="400"/>
                  <a:pt x="2008" y="407"/>
                </a:cubicBezTo>
                <a:cubicBezTo>
                  <a:pt x="2008" y="414"/>
                  <a:pt x="2014" y="420"/>
                  <a:pt x="2021" y="420"/>
                </a:cubicBezTo>
                <a:close/>
                <a:moveTo>
                  <a:pt x="2060" y="420"/>
                </a:moveTo>
                <a:cubicBezTo>
                  <a:pt x="2067" y="420"/>
                  <a:pt x="2073" y="414"/>
                  <a:pt x="2073" y="407"/>
                </a:cubicBezTo>
                <a:cubicBezTo>
                  <a:pt x="2073" y="400"/>
                  <a:pt x="2067" y="394"/>
                  <a:pt x="2060" y="394"/>
                </a:cubicBezTo>
                <a:cubicBezTo>
                  <a:pt x="2053" y="394"/>
                  <a:pt x="2048" y="400"/>
                  <a:pt x="2048" y="407"/>
                </a:cubicBezTo>
                <a:cubicBezTo>
                  <a:pt x="2048" y="414"/>
                  <a:pt x="2053" y="420"/>
                  <a:pt x="2060" y="420"/>
                </a:cubicBezTo>
                <a:close/>
                <a:moveTo>
                  <a:pt x="2100" y="420"/>
                </a:moveTo>
                <a:cubicBezTo>
                  <a:pt x="2107" y="420"/>
                  <a:pt x="2112" y="414"/>
                  <a:pt x="2112" y="407"/>
                </a:cubicBezTo>
                <a:cubicBezTo>
                  <a:pt x="2112" y="400"/>
                  <a:pt x="2107" y="394"/>
                  <a:pt x="2100" y="394"/>
                </a:cubicBezTo>
                <a:cubicBezTo>
                  <a:pt x="2093" y="394"/>
                  <a:pt x="2087" y="400"/>
                  <a:pt x="2087" y="407"/>
                </a:cubicBezTo>
                <a:cubicBezTo>
                  <a:pt x="2087" y="414"/>
                  <a:pt x="2093" y="420"/>
                  <a:pt x="2100" y="420"/>
                </a:cubicBezTo>
                <a:close/>
                <a:moveTo>
                  <a:pt x="2139" y="420"/>
                </a:moveTo>
                <a:cubicBezTo>
                  <a:pt x="2146" y="420"/>
                  <a:pt x="2152" y="414"/>
                  <a:pt x="2152" y="407"/>
                </a:cubicBezTo>
                <a:cubicBezTo>
                  <a:pt x="2152" y="400"/>
                  <a:pt x="2146" y="394"/>
                  <a:pt x="2139" y="394"/>
                </a:cubicBezTo>
                <a:cubicBezTo>
                  <a:pt x="2132" y="394"/>
                  <a:pt x="2126" y="400"/>
                  <a:pt x="2126" y="407"/>
                </a:cubicBezTo>
                <a:cubicBezTo>
                  <a:pt x="2126" y="414"/>
                  <a:pt x="2132" y="420"/>
                  <a:pt x="2139" y="420"/>
                </a:cubicBezTo>
                <a:close/>
                <a:moveTo>
                  <a:pt x="2179" y="420"/>
                </a:moveTo>
                <a:cubicBezTo>
                  <a:pt x="2186" y="420"/>
                  <a:pt x="2191" y="414"/>
                  <a:pt x="2191" y="407"/>
                </a:cubicBezTo>
                <a:cubicBezTo>
                  <a:pt x="2191" y="400"/>
                  <a:pt x="2186" y="394"/>
                  <a:pt x="2179" y="394"/>
                </a:cubicBezTo>
                <a:cubicBezTo>
                  <a:pt x="2171" y="394"/>
                  <a:pt x="2166" y="400"/>
                  <a:pt x="2166" y="407"/>
                </a:cubicBezTo>
                <a:cubicBezTo>
                  <a:pt x="2166" y="414"/>
                  <a:pt x="2171" y="420"/>
                  <a:pt x="2179" y="420"/>
                </a:cubicBezTo>
                <a:close/>
                <a:moveTo>
                  <a:pt x="2218" y="420"/>
                </a:moveTo>
                <a:cubicBezTo>
                  <a:pt x="2225" y="420"/>
                  <a:pt x="2231" y="414"/>
                  <a:pt x="2231" y="407"/>
                </a:cubicBezTo>
                <a:cubicBezTo>
                  <a:pt x="2231" y="400"/>
                  <a:pt x="2225" y="394"/>
                  <a:pt x="2218" y="394"/>
                </a:cubicBezTo>
                <a:cubicBezTo>
                  <a:pt x="2211" y="394"/>
                  <a:pt x="2205" y="400"/>
                  <a:pt x="2205" y="407"/>
                </a:cubicBezTo>
                <a:cubicBezTo>
                  <a:pt x="2205" y="414"/>
                  <a:pt x="2211" y="420"/>
                  <a:pt x="2218" y="420"/>
                </a:cubicBezTo>
                <a:close/>
                <a:moveTo>
                  <a:pt x="2257" y="420"/>
                </a:moveTo>
                <a:cubicBezTo>
                  <a:pt x="2264" y="420"/>
                  <a:pt x="2270" y="414"/>
                  <a:pt x="2270" y="407"/>
                </a:cubicBezTo>
                <a:cubicBezTo>
                  <a:pt x="2270" y="400"/>
                  <a:pt x="2264" y="394"/>
                  <a:pt x="2257" y="394"/>
                </a:cubicBezTo>
                <a:cubicBezTo>
                  <a:pt x="2250" y="394"/>
                  <a:pt x="2245" y="400"/>
                  <a:pt x="2245" y="407"/>
                </a:cubicBezTo>
                <a:cubicBezTo>
                  <a:pt x="2245" y="414"/>
                  <a:pt x="2250" y="420"/>
                  <a:pt x="2257" y="420"/>
                </a:cubicBezTo>
                <a:close/>
                <a:moveTo>
                  <a:pt x="2297" y="420"/>
                </a:moveTo>
                <a:cubicBezTo>
                  <a:pt x="2304" y="420"/>
                  <a:pt x="2310" y="414"/>
                  <a:pt x="2310" y="407"/>
                </a:cubicBezTo>
                <a:cubicBezTo>
                  <a:pt x="2310" y="400"/>
                  <a:pt x="2304" y="394"/>
                  <a:pt x="2297" y="394"/>
                </a:cubicBezTo>
                <a:cubicBezTo>
                  <a:pt x="2290" y="394"/>
                  <a:pt x="2284" y="400"/>
                  <a:pt x="2284" y="407"/>
                </a:cubicBezTo>
                <a:cubicBezTo>
                  <a:pt x="2284" y="414"/>
                  <a:pt x="2290" y="420"/>
                  <a:pt x="2297" y="420"/>
                </a:cubicBezTo>
                <a:close/>
                <a:moveTo>
                  <a:pt x="2336" y="420"/>
                </a:moveTo>
                <a:cubicBezTo>
                  <a:pt x="2343" y="420"/>
                  <a:pt x="2349" y="414"/>
                  <a:pt x="2349" y="407"/>
                </a:cubicBezTo>
                <a:cubicBezTo>
                  <a:pt x="2349" y="400"/>
                  <a:pt x="2343" y="394"/>
                  <a:pt x="2336" y="394"/>
                </a:cubicBezTo>
                <a:cubicBezTo>
                  <a:pt x="2329" y="394"/>
                  <a:pt x="2323" y="400"/>
                  <a:pt x="2323" y="407"/>
                </a:cubicBezTo>
                <a:cubicBezTo>
                  <a:pt x="2323" y="414"/>
                  <a:pt x="2329" y="420"/>
                  <a:pt x="2336" y="420"/>
                </a:cubicBezTo>
                <a:close/>
                <a:moveTo>
                  <a:pt x="2376" y="420"/>
                </a:moveTo>
                <a:cubicBezTo>
                  <a:pt x="2383" y="420"/>
                  <a:pt x="2388" y="414"/>
                  <a:pt x="2388" y="407"/>
                </a:cubicBezTo>
                <a:cubicBezTo>
                  <a:pt x="2388" y="400"/>
                  <a:pt x="2383" y="394"/>
                  <a:pt x="2376" y="394"/>
                </a:cubicBezTo>
                <a:cubicBezTo>
                  <a:pt x="2369" y="394"/>
                  <a:pt x="2363" y="400"/>
                  <a:pt x="2363" y="407"/>
                </a:cubicBezTo>
                <a:cubicBezTo>
                  <a:pt x="2363" y="414"/>
                  <a:pt x="2369" y="420"/>
                  <a:pt x="2376" y="420"/>
                </a:cubicBezTo>
                <a:close/>
                <a:moveTo>
                  <a:pt x="2415" y="420"/>
                </a:moveTo>
                <a:cubicBezTo>
                  <a:pt x="2422" y="420"/>
                  <a:pt x="2428" y="414"/>
                  <a:pt x="2428" y="407"/>
                </a:cubicBezTo>
                <a:cubicBezTo>
                  <a:pt x="2428" y="400"/>
                  <a:pt x="2422" y="394"/>
                  <a:pt x="2415" y="394"/>
                </a:cubicBezTo>
                <a:cubicBezTo>
                  <a:pt x="2408" y="394"/>
                  <a:pt x="2402" y="400"/>
                  <a:pt x="2402" y="407"/>
                </a:cubicBezTo>
                <a:cubicBezTo>
                  <a:pt x="2402" y="414"/>
                  <a:pt x="2408" y="420"/>
                  <a:pt x="2415" y="420"/>
                </a:cubicBezTo>
                <a:close/>
                <a:moveTo>
                  <a:pt x="2454" y="420"/>
                </a:moveTo>
                <a:cubicBezTo>
                  <a:pt x="2462" y="420"/>
                  <a:pt x="2467" y="414"/>
                  <a:pt x="2467" y="407"/>
                </a:cubicBezTo>
                <a:cubicBezTo>
                  <a:pt x="2467" y="400"/>
                  <a:pt x="2462" y="394"/>
                  <a:pt x="2454" y="394"/>
                </a:cubicBezTo>
                <a:cubicBezTo>
                  <a:pt x="2447" y="394"/>
                  <a:pt x="2442" y="400"/>
                  <a:pt x="2442" y="407"/>
                </a:cubicBezTo>
                <a:cubicBezTo>
                  <a:pt x="2442" y="414"/>
                  <a:pt x="2447" y="420"/>
                  <a:pt x="2454" y="420"/>
                </a:cubicBezTo>
                <a:close/>
                <a:moveTo>
                  <a:pt x="2494" y="420"/>
                </a:moveTo>
                <a:cubicBezTo>
                  <a:pt x="2501" y="420"/>
                  <a:pt x="2507" y="414"/>
                  <a:pt x="2507" y="407"/>
                </a:cubicBezTo>
                <a:cubicBezTo>
                  <a:pt x="2507" y="400"/>
                  <a:pt x="2501" y="394"/>
                  <a:pt x="2494" y="394"/>
                </a:cubicBezTo>
                <a:cubicBezTo>
                  <a:pt x="2487" y="394"/>
                  <a:pt x="2481" y="400"/>
                  <a:pt x="2481" y="407"/>
                </a:cubicBezTo>
                <a:cubicBezTo>
                  <a:pt x="2481" y="414"/>
                  <a:pt x="2487" y="420"/>
                  <a:pt x="2494" y="420"/>
                </a:cubicBezTo>
                <a:close/>
                <a:moveTo>
                  <a:pt x="2533" y="420"/>
                </a:moveTo>
                <a:cubicBezTo>
                  <a:pt x="2540" y="420"/>
                  <a:pt x="2546" y="414"/>
                  <a:pt x="2546" y="407"/>
                </a:cubicBezTo>
                <a:cubicBezTo>
                  <a:pt x="2546" y="400"/>
                  <a:pt x="2540" y="394"/>
                  <a:pt x="2533" y="394"/>
                </a:cubicBezTo>
                <a:cubicBezTo>
                  <a:pt x="2526" y="394"/>
                  <a:pt x="2521" y="400"/>
                  <a:pt x="2521" y="407"/>
                </a:cubicBezTo>
                <a:cubicBezTo>
                  <a:pt x="2521" y="414"/>
                  <a:pt x="2526" y="420"/>
                  <a:pt x="2533" y="420"/>
                </a:cubicBezTo>
                <a:close/>
                <a:moveTo>
                  <a:pt x="2573" y="420"/>
                </a:moveTo>
                <a:cubicBezTo>
                  <a:pt x="2580" y="420"/>
                  <a:pt x="2586" y="414"/>
                  <a:pt x="2586" y="407"/>
                </a:cubicBezTo>
                <a:cubicBezTo>
                  <a:pt x="2586" y="400"/>
                  <a:pt x="2580" y="394"/>
                  <a:pt x="2573" y="394"/>
                </a:cubicBezTo>
                <a:cubicBezTo>
                  <a:pt x="2566" y="394"/>
                  <a:pt x="2560" y="400"/>
                  <a:pt x="2560" y="407"/>
                </a:cubicBezTo>
                <a:cubicBezTo>
                  <a:pt x="2560" y="414"/>
                  <a:pt x="2566" y="420"/>
                  <a:pt x="2573" y="420"/>
                </a:cubicBezTo>
                <a:close/>
                <a:moveTo>
                  <a:pt x="2612" y="420"/>
                </a:moveTo>
                <a:cubicBezTo>
                  <a:pt x="2619" y="420"/>
                  <a:pt x="2625" y="414"/>
                  <a:pt x="2625" y="407"/>
                </a:cubicBezTo>
                <a:cubicBezTo>
                  <a:pt x="2625" y="400"/>
                  <a:pt x="2619" y="394"/>
                  <a:pt x="2612" y="394"/>
                </a:cubicBezTo>
                <a:cubicBezTo>
                  <a:pt x="2605" y="394"/>
                  <a:pt x="2599" y="400"/>
                  <a:pt x="2599" y="407"/>
                </a:cubicBezTo>
                <a:cubicBezTo>
                  <a:pt x="2599" y="414"/>
                  <a:pt x="2605" y="420"/>
                  <a:pt x="2612" y="420"/>
                </a:cubicBezTo>
                <a:close/>
                <a:moveTo>
                  <a:pt x="2652" y="420"/>
                </a:moveTo>
                <a:cubicBezTo>
                  <a:pt x="2659" y="420"/>
                  <a:pt x="2664" y="414"/>
                  <a:pt x="2664" y="407"/>
                </a:cubicBezTo>
                <a:cubicBezTo>
                  <a:pt x="2664" y="400"/>
                  <a:pt x="2659" y="394"/>
                  <a:pt x="2652" y="394"/>
                </a:cubicBezTo>
                <a:cubicBezTo>
                  <a:pt x="2645" y="394"/>
                  <a:pt x="2639" y="400"/>
                  <a:pt x="2639" y="407"/>
                </a:cubicBezTo>
                <a:cubicBezTo>
                  <a:pt x="2639" y="414"/>
                  <a:pt x="2645" y="420"/>
                  <a:pt x="2652" y="420"/>
                </a:cubicBezTo>
                <a:close/>
                <a:moveTo>
                  <a:pt x="2691" y="420"/>
                </a:moveTo>
                <a:cubicBezTo>
                  <a:pt x="2698" y="420"/>
                  <a:pt x="2704" y="414"/>
                  <a:pt x="2704" y="407"/>
                </a:cubicBezTo>
                <a:cubicBezTo>
                  <a:pt x="2704" y="400"/>
                  <a:pt x="2698" y="394"/>
                  <a:pt x="2691" y="394"/>
                </a:cubicBezTo>
                <a:cubicBezTo>
                  <a:pt x="2684" y="394"/>
                  <a:pt x="2678" y="400"/>
                  <a:pt x="2678" y="407"/>
                </a:cubicBezTo>
                <a:cubicBezTo>
                  <a:pt x="2678" y="414"/>
                  <a:pt x="2684" y="420"/>
                  <a:pt x="2691" y="420"/>
                </a:cubicBezTo>
                <a:close/>
                <a:moveTo>
                  <a:pt x="2730" y="420"/>
                </a:moveTo>
                <a:cubicBezTo>
                  <a:pt x="2738" y="420"/>
                  <a:pt x="2743" y="414"/>
                  <a:pt x="2743" y="407"/>
                </a:cubicBezTo>
                <a:cubicBezTo>
                  <a:pt x="2743" y="400"/>
                  <a:pt x="2738" y="394"/>
                  <a:pt x="2730" y="394"/>
                </a:cubicBezTo>
                <a:cubicBezTo>
                  <a:pt x="2723" y="394"/>
                  <a:pt x="2718" y="400"/>
                  <a:pt x="2718" y="407"/>
                </a:cubicBezTo>
                <a:cubicBezTo>
                  <a:pt x="2718" y="414"/>
                  <a:pt x="2723" y="420"/>
                  <a:pt x="2730" y="420"/>
                </a:cubicBezTo>
                <a:close/>
                <a:moveTo>
                  <a:pt x="2770" y="420"/>
                </a:moveTo>
                <a:cubicBezTo>
                  <a:pt x="2777" y="420"/>
                  <a:pt x="2783" y="414"/>
                  <a:pt x="2783" y="407"/>
                </a:cubicBezTo>
                <a:cubicBezTo>
                  <a:pt x="2783" y="400"/>
                  <a:pt x="2777" y="394"/>
                  <a:pt x="2770" y="394"/>
                </a:cubicBezTo>
                <a:cubicBezTo>
                  <a:pt x="2763" y="394"/>
                  <a:pt x="2757" y="400"/>
                  <a:pt x="2757" y="407"/>
                </a:cubicBezTo>
                <a:cubicBezTo>
                  <a:pt x="2757" y="414"/>
                  <a:pt x="2763" y="420"/>
                  <a:pt x="2770" y="420"/>
                </a:cubicBezTo>
                <a:close/>
                <a:moveTo>
                  <a:pt x="2809" y="420"/>
                </a:moveTo>
                <a:cubicBezTo>
                  <a:pt x="2816" y="420"/>
                  <a:pt x="2822" y="414"/>
                  <a:pt x="2822" y="407"/>
                </a:cubicBezTo>
                <a:cubicBezTo>
                  <a:pt x="2822" y="400"/>
                  <a:pt x="2816" y="394"/>
                  <a:pt x="2809" y="394"/>
                </a:cubicBezTo>
                <a:cubicBezTo>
                  <a:pt x="2802" y="394"/>
                  <a:pt x="2797" y="400"/>
                  <a:pt x="2797" y="407"/>
                </a:cubicBezTo>
                <a:cubicBezTo>
                  <a:pt x="2797" y="414"/>
                  <a:pt x="2802" y="420"/>
                  <a:pt x="2809" y="420"/>
                </a:cubicBezTo>
                <a:close/>
                <a:moveTo>
                  <a:pt x="2849" y="420"/>
                </a:moveTo>
                <a:cubicBezTo>
                  <a:pt x="2856" y="420"/>
                  <a:pt x="2861" y="414"/>
                  <a:pt x="2861" y="407"/>
                </a:cubicBezTo>
                <a:cubicBezTo>
                  <a:pt x="2861" y="400"/>
                  <a:pt x="2856" y="394"/>
                  <a:pt x="2849" y="394"/>
                </a:cubicBezTo>
                <a:cubicBezTo>
                  <a:pt x="2842" y="394"/>
                  <a:pt x="2836" y="400"/>
                  <a:pt x="2836" y="407"/>
                </a:cubicBezTo>
                <a:cubicBezTo>
                  <a:pt x="2836" y="414"/>
                  <a:pt x="2842" y="420"/>
                  <a:pt x="2849" y="420"/>
                </a:cubicBezTo>
                <a:close/>
                <a:moveTo>
                  <a:pt x="2888" y="420"/>
                </a:moveTo>
                <a:cubicBezTo>
                  <a:pt x="2895" y="420"/>
                  <a:pt x="2901" y="414"/>
                  <a:pt x="2901" y="407"/>
                </a:cubicBezTo>
                <a:cubicBezTo>
                  <a:pt x="2901" y="400"/>
                  <a:pt x="2895" y="394"/>
                  <a:pt x="2888" y="394"/>
                </a:cubicBezTo>
                <a:cubicBezTo>
                  <a:pt x="2881" y="394"/>
                  <a:pt x="2875" y="400"/>
                  <a:pt x="2875" y="407"/>
                </a:cubicBezTo>
                <a:cubicBezTo>
                  <a:pt x="2875" y="414"/>
                  <a:pt x="2881" y="420"/>
                  <a:pt x="2888" y="420"/>
                </a:cubicBezTo>
                <a:close/>
                <a:moveTo>
                  <a:pt x="2928" y="420"/>
                </a:moveTo>
                <a:cubicBezTo>
                  <a:pt x="2935" y="420"/>
                  <a:pt x="2940" y="414"/>
                  <a:pt x="2940" y="407"/>
                </a:cubicBezTo>
                <a:cubicBezTo>
                  <a:pt x="2940" y="400"/>
                  <a:pt x="2935" y="394"/>
                  <a:pt x="2928" y="394"/>
                </a:cubicBezTo>
                <a:cubicBezTo>
                  <a:pt x="2921" y="394"/>
                  <a:pt x="2915" y="400"/>
                  <a:pt x="2915" y="407"/>
                </a:cubicBezTo>
                <a:cubicBezTo>
                  <a:pt x="2915" y="414"/>
                  <a:pt x="2921" y="420"/>
                  <a:pt x="2928" y="420"/>
                </a:cubicBezTo>
                <a:close/>
                <a:moveTo>
                  <a:pt x="2967" y="420"/>
                </a:moveTo>
                <a:cubicBezTo>
                  <a:pt x="2974" y="420"/>
                  <a:pt x="2980" y="414"/>
                  <a:pt x="2980" y="407"/>
                </a:cubicBezTo>
                <a:cubicBezTo>
                  <a:pt x="2980" y="400"/>
                  <a:pt x="2974" y="394"/>
                  <a:pt x="2967" y="394"/>
                </a:cubicBezTo>
                <a:cubicBezTo>
                  <a:pt x="2960" y="394"/>
                  <a:pt x="2954" y="400"/>
                  <a:pt x="2954" y="407"/>
                </a:cubicBezTo>
                <a:cubicBezTo>
                  <a:pt x="2954" y="414"/>
                  <a:pt x="2960" y="420"/>
                  <a:pt x="2967" y="420"/>
                </a:cubicBezTo>
                <a:close/>
                <a:moveTo>
                  <a:pt x="3006" y="420"/>
                </a:moveTo>
                <a:cubicBezTo>
                  <a:pt x="3013" y="420"/>
                  <a:pt x="3019" y="414"/>
                  <a:pt x="3019" y="407"/>
                </a:cubicBezTo>
                <a:cubicBezTo>
                  <a:pt x="3019" y="400"/>
                  <a:pt x="3013" y="394"/>
                  <a:pt x="3006" y="394"/>
                </a:cubicBezTo>
                <a:cubicBezTo>
                  <a:pt x="2999" y="394"/>
                  <a:pt x="2994" y="400"/>
                  <a:pt x="2994" y="407"/>
                </a:cubicBezTo>
                <a:cubicBezTo>
                  <a:pt x="2994" y="414"/>
                  <a:pt x="2999" y="420"/>
                  <a:pt x="3006" y="420"/>
                </a:cubicBezTo>
                <a:close/>
                <a:moveTo>
                  <a:pt x="3046" y="420"/>
                </a:moveTo>
                <a:cubicBezTo>
                  <a:pt x="3053" y="420"/>
                  <a:pt x="3059" y="414"/>
                  <a:pt x="3059" y="407"/>
                </a:cubicBezTo>
                <a:cubicBezTo>
                  <a:pt x="3059" y="400"/>
                  <a:pt x="3053" y="394"/>
                  <a:pt x="3046" y="394"/>
                </a:cubicBezTo>
                <a:cubicBezTo>
                  <a:pt x="3039" y="394"/>
                  <a:pt x="3033" y="400"/>
                  <a:pt x="3033" y="407"/>
                </a:cubicBezTo>
                <a:cubicBezTo>
                  <a:pt x="3033" y="414"/>
                  <a:pt x="3039" y="420"/>
                  <a:pt x="3046" y="420"/>
                </a:cubicBezTo>
                <a:close/>
                <a:moveTo>
                  <a:pt x="3085" y="420"/>
                </a:moveTo>
                <a:cubicBezTo>
                  <a:pt x="3092" y="420"/>
                  <a:pt x="3098" y="414"/>
                  <a:pt x="3098" y="407"/>
                </a:cubicBezTo>
                <a:cubicBezTo>
                  <a:pt x="3098" y="400"/>
                  <a:pt x="3092" y="394"/>
                  <a:pt x="3085" y="394"/>
                </a:cubicBezTo>
                <a:cubicBezTo>
                  <a:pt x="3078" y="394"/>
                  <a:pt x="3073" y="400"/>
                  <a:pt x="3073" y="407"/>
                </a:cubicBezTo>
                <a:cubicBezTo>
                  <a:pt x="3073" y="414"/>
                  <a:pt x="3078" y="420"/>
                  <a:pt x="3085" y="420"/>
                </a:cubicBezTo>
                <a:close/>
                <a:moveTo>
                  <a:pt x="3125" y="420"/>
                </a:moveTo>
                <a:cubicBezTo>
                  <a:pt x="3132" y="420"/>
                  <a:pt x="3137" y="414"/>
                  <a:pt x="3137" y="407"/>
                </a:cubicBezTo>
                <a:cubicBezTo>
                  <a:pt x="3137" y="400"/>
                  <a:pt x="3132" y="394"/>
                  <a:pt x="3125" y="394"/>
                </a:cubicBezTo>
                <a:cubicBezTo>
                  <a:pt x="3118" y="394"/>
                  <a:pt x="3112" y="400"/>
                  <a:pt x="3112" y="407"/>
                </a:cubicBezTo>
                <a:cubicBezTo>
                  <a:pt x="3112" y="414"/>
                  <a:pt x="3118" y="420"/>
                  <a:pt x="3125" y="420"/>
                </a:cubicBezTo>
                <a:close/>
                <a:moveTo>
                  <a:pt x="3164" y="420"/>
                </a:moveTo>
                <a:cubicBezTo>
                  <a:pt x="3171" y="420"/>
                  <a:pt x="3177" y="414"/>
                  <a:pt x="3177" y="407"/>
                </a:cubicBezTo>
                <a:cubicBezTo>
                  <a:pt x="3177" y="400"/>
                  <a:pt x="3171" y="394"/>
                  <a:pt x="3164" y="394"/>
                </a:cubicBezTo>
                <a:cubicBezTo>
                  <a:pt x="3157" y="394"/>
                  <a:pt x="3151" y="400"/>
                  <a:pt x="3151" y="407"/>
                </a:cubicBezTo>
                <a:cubicBezTo>
                  <a:pt x="3151" y="414"/>
                  <a:pt x="3157" y="420"/>
                  <a:pt x="3164" y="420"/>
                </a:cubicBezTo>
                <a:close/>
                <a:moveTo>
                  <a:pt x="3204" y="420"/>
                </a:moveTo>
                <a:cubicBezTo>
                  <a:pt x="3211" y="420"/>
                  <a:pt x="3216" y="414"/>
                  <a:pt x="3216" y="407"/>
                </a:cubicBezTo>
                <a:cubicBezTo>
                  <a:pt x="3216" y="400"/>
                  <a:pt x="3211" y="394"/>
                  <a:pt x="3204" y="394"/>
                </a:cubicBezTo>
                <a:cubicBezTo>
                  <a:pt x="3197" y="394"/>
                  <a:pt x="3191" y="400"/>
                  <a:pt x="3191" y="407"/>
                </a:cubicBezTo>
                <a:cubicBezTo>
                  <a:pt x="3191" y="414"/>
                  <a:pt x="3197" y="420"/>
                  <a:pt x="3204" y="420"/>
                </a:cubicBezTo>
                <a:close/>
                <a:moveTo>
                  <a:pt x="3243" y="420"/>
                </a:moveTo>
                <a:cubicBezTo>
                  <a:pt x="3250" y="420"/>
                  <a:pt x="3256" y="414"/>
                  <a:pt x="3256" y="407"/>
                </a:cubicBezTo>
                <a:cubicBezTo>
                  <a:pt x="3256" y="400"/>
                  <a:pt x="3250" y="394"/>
                  <a:pt x="3243" y="394"/>
                </a:cubicBezTo>
                <a:cubicBezTo>
                  <a:pt x="3236" y="394"/>
                  <a:pt x="3230" y="400"/>
                  <a:pt x="3230" y="407"/>
                </a:cubicBezTo>
                <a:cubicBezTo>
                  <a:pt x="3230" y="414"/>
                  <a:pt x="3236" y="420"/>
                  <a:pt x="3243" y="420"/>
                </a:cubicBezTo>
                <a:close/>
                <a:moveTo>
                  <a:pt x="3282" y="420"/>
                </a:moveTo>
                <a:cubicBezTo>
                  <a:pt x="3289" y="420"/>
                  <a:pt x="3295" y="414"/>
                  <a:pt x="3295" y="407"/>
                </a:cubicBezTo>
                <a:cubicBezTo>
                  <a:pt x="3295" y="400"/>
                  <a:pt x="3289" y="394"/>
                  <a:pt x="3282" y="394"/>
                </a:cubicBezTo>
                <a:cubicBezTo>
                  <a:pt x="3275" y="394"/>
                  <a:pt x="3270" y="400"/>
                  <a:pt x="3270" y="407"/>
                </a:cubicBezTo>
                <a:cubicBezTo>
                  <a:pt x="3270" y="414"/>
                  <a:pt x="3275" y="420"/>
                  <a:pt x="3282" y="420"/>
                </a:cubicBezTo>
                <a:close/>
                <a:moveTo>
                  <a:pt x="3361" y="394"/>
                </a:moveTo>
                <a:cubicBezTo>
                  <a:pt x="3354" y="394"/>
                  <a:pt x="3349" y="400"/>
                  <a:pt x="3349" y="407"/>
                </a:cubicBezTo>
                <a:cubicBezTo>
                  <a:pt x="3349" y="414"/>
                  <a:pt x="3354" y="420"/>
                  <a:pt x="3361" y="420"/>
                </a:cubicBezTo>
                <a:cubicBezTo>
                  <a:pt x="3368" y="420"/>
                  <a:pt x="3374" y="414"/>
                  <a:pt x="3374" y="407"/>
                </a:cubicBezTo>
                <a:cubicBezTo>
                  <a:pt x="3374" y="400"/>
                  <a:pt x="3368" y="394"/>
                  <a:pt x="3361" y="394"/>
                </a:cubicBezTo>
                <a:close/>
                <a:moveTo>
                  <a:pt x="3401" y="420"/>
                </a:moveTo>
                <a:cubicBezTo>
                  <a:pt x="3408" y="420"/>
                  <a:pt x="3413" y="414"/>
                  <a:pt x="3413" y="407"/>
                </a:cubicBezTo>
                <a:cubicBezTo>
                  <a:pt x="3413" y="400"/>
                  <a:pt x="3408" y="394"/>
                  <a:pt x="3401" y="394"/>
                </a:cubicBezTo>
                <a:cubicBezTo>
                  <a:pt x="3394" y="394"/>
                  <a:pt x="3388" y="400"/>
                  <a:pt x="3388" y="407"/>
                </a:cubicBezTo>
                <a:cubicBezTo>
                  <a:pt x="3388" y="414"/>
                  <a:pt x="3394" y="420"/>
                  <a:pt x="3401" y="420"/>
                </a:cubicBezTo>
                <a:close/>
                <a:moveTo>
                  <a:pt x="3440" y="420"/>
                </a:moveTo>
                <a:cubicBezTo>
                  <a:pt x="3447" y="420"/>
                  <a:pt x="3453" y="414"/>
                  <a:pt x="3453" y="407"/>
                </a:cubicBezTo>
                <a:cubicBezTo>
                  <a:pt x="3453" y="400"/>
                  <a:pt x="3447" y="394"/>
                  <a:pt x="3440" y="394"/>
                </a:cubicBezTo>
                <a:cubicBezTo>
                  <a:pt x="3433" y="394"/>
                  <a:pt x="3427" y="400"/>
                  <a:pt x="3427" y="407"/>
                </a:cubicBezTo>
                <a:cubicBezTo>
                  <a:pt x="3427" y="414"/>
                  <a:pt x="3433" y="420"/>
                  <a:pt x="3440" y="420"/>
                </a:cubicBezTo>
                <a:close/>
                <a:moveTo>
                  <a:pt x="89" y="434"/>
                </a:moveTo>
                <a:cubicBezTo>
                  <a:pt x="82" y="434"/>
                  <a:pt x="76" y="439"/>
                  <a:pt x="76" y="446"/>
                </a:cubicBezTo>
                <a:cubicBezTo>
                  <a:pt x="76" y="453"/>
                  <a:pt x="82" y="459"/>
                  <a:pt x="89" y="459"/>
                </a:cubicBezTo>
                <a:cubicBezTo>
                  <a:pt x="96" y="459"/>
                  <a:pt x="102" y="453"/>
                  <a:pt x="102" y="446"/>
                </a:cubicBezTo>
                <a:cubicBezTo>
                  <a:pt x="102" y="439"/>
                  <a:pt x="96" y="434"/>
                  <a:pt x="89" y="434"/>
                </a:cubicBezTo>
                <a:close/>
                <a:moveTo>
                  <a:pt x="128" y="434"/>
                </a:moveTo>
                <a:cubicBezTo>
                  <a:pt x="121" y="434"/>
                  <a:pt x="116" y="439"/>
                  <a:pt x="116" y="446"/>
                </a:cubicBezTo>
                <a:cubicBezTo>
                  <a:pt x="116" y="453"/>
                  <a:pt x="121" y="459"/>
                  <a:pt x="128" y="459"/>
                </a:cubicBezTo>
                <a:cubicBezTo>
                  <a:pt x="136" y="459"/>
                  <a:pt x="141" y="453"/>
                  <a:pt x="141" y="446"/>
                </a:cubicBezTo>
                <a:cubicBezTo>
                  <a:pt x="141" y="439"/>
                  <a:pt x="136" y="434"/>
                  <a:pt x="128" y="434"/>
                </a:cubicBezTo>
                <a:close/>
                <a:moveTo>
                  <a:pt x="326" y="434"/>
                </a:moveTo>
                <a:cubicBezTo>
                  <a:pt x="319" y="434"/>
                  <a:pt x="313" y="439"/>
                  <a:pt x="313" y="446"/>
                </a:cubicBezTo>
                <a:cubicBezTo>
                  <a:pt x="313" y="453"/>
                  <a:pt x="319" y="459"/>
                  <a:pt x="326" y="459"/>
                </a:cubicBezTo>
                <a:cubicBezTo>
                  <a:pt x="333" y="459"/>
                  <a:pt x="338" y="453"/>
                  <a:pt x="338" y="446"/>
                </a:cubicBezTo>
                <a:cubicBezTo>
                  <a:pt x="338" y="439"/>
                  <a:pt x="333" y="434"/>
                  <a:pt x="326" y="434"/>
                </a:cubicBezTo>
                <a:close/>
                <a:moveTo>
                  <a:pt x="365" y="459"/>
                </a:moveTo>
                <a:cubicBezTo>
                  <a:pt x="372" y="459"/>
                  <a:pt x="378" y="453"/>
                  <a:pt x="378" y="446"/>
                </a:cubicBezTo>
                <a:cubicBezTo>
                  <a:pt x="378" y="439"/>
                  <a:pt x="372" y="434"/>
                  <a:pt x="365" y="434"/>
                </a:cubicBezTo>
                <a:cubicBezTo>
                  <a:pt x="358" y="434"/>
                  <a:pt x="352" y="439"/>
                  <a:pt x="352" y="446"/>
                </a:cubicBezTo>
                <a:cubicBezTo>
                  <a:pt x="352" y="453"/>
                  <a:pt x="358" y="459"/>
                  <a:pt x="365" y="459"/>
                </a:cubicBezTo>
                <a:close/>
                <a:moveTo>
                  <a:pt x="404" y="459"/>
                </a:moveTo>
                <a:cubicBezTo>
                  <a:pt x="411" y="459"/>
                  <a:pt x="417" y="453"/>
                  <a:pt x="417" y="446"/>
                </a:cubicBezTo>
                <a:cubicBezTo>
                  <a:pt x="417" y="439"/>
                  <a:pt x="411" y="434"/>
                  <a:pt x="404" y="434"/>
                </a:cubicBezTo>
                <a:cubicBezTo>
                  <a:pt x="397" y="434"/>
                  <a:pt x="392" y="439"/>
                  <a:pt x="392" y="446"/>
                </a:cubicBezTo>
                <a:cubicBezTo>
                  <a:pt x="392" y="453"/>
                  <a:pt x="397" y="459"/>
                  <a:pt x="404" y="459"/>
                </a:cubicBezTo>
                <a:close/>
                <a:moveTo>
                  <a:pt x="444" y="459"/>
                </a:moveTo>
                <a:cubicBezTo>
                  <a:pt x="451" y="459"/>
                  <a:pt x="457" y="453"/>
                  <a:pt x="457" y="446"/>
                </a:cubicBezTo>
                <a:cubicBezTo>
                  <a:pt x="457" y="439"/>
                  <a:pt x="451" y="434"/>
                  <a:pt x="444" y="434"/>
                </a:cubicBezTo>
                <a:cubicBezTo>
                  <a:pt x="437" y="434"/>
                  <a:pt x="431" y="439"/>
                  <a:pt x="431" y="446"/>
                </a:cubicBezTo>
                <a:cubicBezTo>
                  <a:pt x="431" y="453"/>
                  <a:pt x="437" y="459"/>
                  <a:pt x="444" y="459"/>
                </a:cubicBezTo>
                <a:close/>
                <a:moveTo>
                  <a:pt x="483" y="459"/>
                </a:moveTo>
                <a:cubicBezTo>
                  <a:pt x="490" y="459"/>
                  <a:pt x="496" y="453"/>
                  <a:pt x="496" y="446"/>
                </a:cubicBezTo>
                <a:cubicBezTo>
                  <a:pt x="496" y="439"/>
                  <a:pt x="490" y="434"/>
                  <a:pt x="483" y="434"/>
                </a:cubicBezTo>
                <a:cubicBezTo>
                  <a:pt x="476" y="434"/>
                  <a:pt x="471" y="439"/>
                  <a:pt x="471" y="446"/>
                </a:cubicBezTo>
                <a:cubicBezTo>
                  <a:pt x="471" y="453"/>
                  <a:pt x="476" y="459"/>
                  <a:pt x="483" y="459"/>
                </a:cubicBezTo>
                <a:close/>
                <a:moveTo>
                  <a:pt x="523" y="459"/>
                </a:moveTo>
                <a:cubicBezTo>
                  <a:pt x="530" y="459"/>
                  <a:pt x="535" y="453"/>
                  <a:pt x="535" y="446"/>
                </a:cubicBezTo>
                <a:cubicBezTo>
                  <a:pt x="535" y="439"/>
                  <a:pt x="530" y="434"/>
                  <a:pt x="523" y="434"/>
                </a:cubicBezTo>
                <a:cubicBezTo>
                  <a:pt x="516" y="434"/>
                  <a:pt x="510" y="439"/>
                  <a:pt x="510" y="446"/>
                </a:cubicBezTo>
                <a:cubicBezTo>
                  <a:pt x="510" y="453"/>
                  <a:pt x="516" y="459"/>
                  <a:pt x="523" y="459"/>
                </a:cubicBezTo>
                <a:close/>
                <a:moveTo>
                  <a:pt x="562" y="459"/>
                </a:moveTo>
                <a:cubicBezTo>
                  <a:pt x="569" y="459"/>
                  <a:pt x="575" y="453"/>
                  <a:pt x="575" y="446"/>
                </a:cubicBezTo>
                <a:cubicBezTo>
                  <a:pt x="575" y="439"/>
                  <a:pt x="569" y="434"/>
                  <a:pt x="562" y="434"/>
                </a:cubicBezTo>
                <a:cubicBezTo>
                  <a:pt x="555" y="434"/>
                  <a:pt x="549" y="439"/>
                  <a:pt x="549" y="446"/>
                </a:cubicBezTo>
                <a:cubicBezTo>
                  <a:pt x="549" y="453"/>
                  <a:pt x="555" y="459"/>
                  <a:pt x="562" y="459"/>
                </a:cubicBezTo>
                <a:close/>
                <a:moveTo>
                  <a:pt x="602" y="459"/>
                </a:moveTo>
                <a:cubicBezTo>
                  <a:pt x="609" y="459"/>
                  <a:pt x="614" y="453"/>
                  <a:pt x="614" y="446"/>
                </a:cubicBezTo>
                <a:cubicBezTo>
                  <a:pt x="614" y="439"/>
                  <a:pt x="609" y="434"/>
                  <a:pt x="602" y="434"/>
                </a:cubicBezTo>
                <a:cubicBezTo>
                  <a:pt x="595" y="434"/>
                  <a:pt x="589" y="439"/>
                  <a:pt x="589" y="446"/>
                </a:cubicBezTo>
                <a:cubicBezTo>
                  <a:pt x="589" y="453"/>
                  <a:pt x="595" y="459"/>
                  <a:pt x="602" y="459"/>
                </a:cubicBezTo>
                <a:close/>
                <a:moveTo>
                  <a:pt x="641" y="459"/>
                </a:moveTo>
                <a:cubicBezTo>
                  <a:pt x="648" y="459"/>
                  <a:pt x="654" y="453"/>
                  <a:pt x="654" y="446"/>
                </a:cubicBezTo>
                <a:cubicBezTo>
                  <a:pt x="654" y="439"/>
                  <a:pt x="648" y="434"/>
                  <a:pt x="641" y="434"/>
                </a:cubicBezTo>
                <a:cubicBezTo>
                  <a:pt x="634" y="434"/>
                  <a:pt x="628" y="439"/>
                  <a:pt x="628" y="446"/>
                </a:cubicBezTo>
                <a:cubicBezTo>
                  <a:pt x="628" y="453"/>
                  <a:pt x="634" y="459"/>
                  <a:pt x="641" y="459"/>
                </a:cubicBezTo>
                <a:close/>
                <a:moveTo>
                  <a:pt x="680" y="459"/>
                </a:moveTo>
                <a:cubicBezTo>
                  <a:pt x="687" y="459"/>
                  <a:pt x="693" y="453"/>
                  <a:pt x="693" y="446"/>
                </a:cubicBezTo>
                <a:cubicBezTo>
                  <a:pt x="693" y="439"/>
                  <a:pt x="687" y="434"/>
                  <a:pt x="680" y="434"/>
                </a:cubicBezTo>
                <a:cubicBezTo>
                  <a:pt x="673" y="434"/>
                  <a:pt x="668" y="439"/>
                  <a:pt x="668" y="446"/>
                </a:cubicBezTo>
                <a:cubicBezTo>
                  <a:pt x="668" y="453"/>
                  <a:pt x="673" y="459"/>
                  <a:pt x="680" y="459"/>
                </a:cubicBezTo>
                <a:close/>
                <a:moveTo>
                  <a:pt x="720" y="459"/>
                </a:moveTo>
                <a:cubicBezTo>
                  <a:pt x="727" y="459"/>
                  <a:pt x="733" y="453"/>
                  <a:pt x="733" y="446"/>
                </a:cubicBezTo>
                <a:cubicBezTo>
                  <a:pt x="733" y="439"/>
                  <a:pt x="727" y="434"/>
                  <a:pt x="720" y="434"/>
                </a:cubicBezTo>
                <a:cubicBezTo>
                  <a:pt x="713" y="434"/>
                  <a:pt x="707" y="439"/>
                  <a:pt x="707" y="446"/>
                </a:cubicBezTo>
                <a:cubicBezTo>
                  <a:pt x="707" y="453"/>
                  <a:pt x="713" y="459"/>
                  <a:pt x="720" y="459"/>
                </a:cubicBezTo>
                <a:close/>
                <a:moveTo>
                  <a:pt x="917" y="459"/>
                </a:moveTo>
                <a:cubicBezTo>
                  <a:pt x="924" y="459"/>
                  <a:pt x="930" y="453"/>
                  <a:pt x="930" y="446"/>
                </a:cubicBezTo>
                <a:cubicBezTo>
                  <a:pt x="930" y="439"/>
                  <a:pt x="924" y="434"/>
                  <a:pt x="917" y="434"/>
                </a:cubicBezTo>
                <a:cubicBezTo>
                  <a:pt x="910" y="434"/>
                  <a:pt x="904" y="439"/>
                  <a:pt x="904" y="446"/>
                </a:cubicBezTo>
                <a:cubicBezTo>
                  <a:pt x="904" y="453"/>
                  <a:pt x="910" y="459"/>
                  <a:pt x="917" y="459"/>
                </a:cubicBezTo>
                <a:close/>
                <a:moveTo>
                  <a:pt x="956" y="459"/>
                </a:moveTo>
                <a:cubicBezTo>
                  <a:pt x="963" y="459"/>
                  <a:pt x="969" y="453"/>
                  <a:pt x="969" y="446"/>
                </a:cubicBezTo>
                <a:cubicBezTo>
                  <a:pt x="969" y="439"/>
                  <a:pt x="963" y="434"/>
                  <a:pt x="956" y="434"/>
                </a:cubicBezTo>
                <a:cubicBezTo>
                  <a:pt x="949" y="434"/>
                  <a:pt x="944" y="439"/>
                  <a:pt x="944" y="446"/>
                </a:cubicBezTo>
                <a:cubicBezTo>
                  <a:pt x="944" y="453"/>
                  <a:pt x="949" y="459"/>
                  <a:pt x="956" y="459"/>
                </a:cubicBezTo>
                <a:close/>
                <a:moveTo>
                  <a:pt x="1035" y="459"/>
                </a:moveTo>
                <a:cubicBezTo>
                  <a:pt x="1042" y="459"/>
                  <a:pt x="1048" y="453"/>
                  <a:pt x="1048" y="446"/>
                </a:cubicBezTo>
                <a:cubicBezTo>
                  <a:pt x="1048" y="439"/>
                  <a:pt x="1042" y="434"/>
                  <a:pt x="1035" y="434"/>
                </a:cubicBezTo>
                <a:cubicBezTo>
                  <a:pt x="1028" y="434"/>
                  <a:pt x="1022" y="439"/>
                  <a:pt x="1022" y="446"/>
                </a:cubicBezTo>
                <a:cubicBezTo>
                  <a:pt x="1022" y="453"/>
                  <a:pt x="1028" y="459"/>
                  <a:pt x="1035" y="459"/>
                </a:cubicBezTo>
                <a:close/>
                <a:moveTo>
                  <a:pt x="1784" y="459"/>
                </a:moveTo>
                <a:cubicBezTo>
                  <a:pt x="1791" y="459"/>
                  <a:pt x="1797" y="453"/>
                  <a:pt x="1797" y="446"/>
                </a:cubicBezTo>
                <a:cubicBezTo>
                  <a:pt x="1797" y="439"/>
                  <a:pt x="1791" y="434"/>
                  <a:pt x="1784" y="434"/>
                </a:cubicBezTo>
                <a:cubicBezTo>
                  <a:pt x="1777" y="434"/>
                  <a:pt x="1772" y="439"/>
                  <a:pt x="1772" y="446"/>
                </a:cubicBezTo>
                <a:cubicBezTo>
                  <a:pt x="1772" y="453"/>
                  <a:pt x="1777" y="459"/>
                  <a:pt x="1784" y="459"/>
                </a:cubicBezTo>
                <a:close/>
                <a:moveTo>
                  <a:pt x="1824" y="459"/>
                </a:moveTo>
                <a:cubicBezTo>
                  <a:pt x="1831" y="459"/>
                  <a:pt x="1836" y="453"/>
                  <a:pt x="1836" y="446"/>
                </a:cubicBezTo>
                <a:cubicBezTo>
                  <a:pt x="1836" y="439"/>
                  <a:pt x="1831" y="434"/>
                  <a:pt x="1824" y="434"/>
                </a:cubicBezTo>
                <a:cubicBezTo>
                  <a:pt x="1817" y="434"/>
                  <a:pt x="1811" y="439"/>
                  <a:pt x="1811" y="446"/>
                </a:cubicBezTo>
                <a:cubicBezTo>
                  <a:pt x="1811" y="453"/>
                  <a:pt x="1817" y="459"/>
                  <a:pt x="1824" y="459"/>
                </a:cubicBezTo>
                <a:close/>
                <a:moveTo>
                  <a:pt x="1863" y="459"/>
                </a:moveTo>
                <a:cubicBezTo>
                  <a:pt x="1870" y="459"/>
                  <a:pt x="1876" y="453"/>
                  <a:pt x="1876" y="446"/>
                </a:cubicBezTo>
                <a:cubicBezTo>
                  <a:pt x="1876" y="439"/>
                  <a:pt x="1870" y="434"/>
                  <a:pt x="1863" y="434"/>
                </a:cubicBezTo>
                <a:cubicBezTo>
                  <a:pt x="1856" y="434"/>
                  <a:pt x="1850" y="439"/>
                  <a:pt x="1850" y="446"/>
                </a:cubicBezTo>
                <a:cubicBezTo>
                  <a:pt x="1850" y="453"/>
                  <a:pt x="1856" y="459"/>
                  <a:pt x="1863" y="459"/>
                </a:cubicBezTo>
                <a:close/>
                <a:moveTo>
                  <a:pt x="1942" y="459"/>
                </a:moveTo>
                <a:cubicBezTo>
                  <a:pt x="1949" y="459"/>
                  <a:pt x="1955" y="453"/>
                  <a:pt x="1955" y="446"/>
                </a:cubicBezTo>
                <a:cubicBezTo>
                  <a:pt x="1955" y="439"/>
                  <a:pt x="1949" y="434"/>
                  <a:pt x="1942" y="434"/>
                </a:cubicBezTo>
                <a:cubicBezTo>
                  <a:pt x="1935" y="434"/>
                  <a:pt x="1929" y="439"/>
                  <a:pt x="1929" y="446"/>
                </a:cubicBezTo>
                <a:cubicBezTo>
                  <a:pt x="1929" y="453"/>
                  <a:pt x="1935" y="459"/>
                  <a:pt x="1942" y="459"/>
                </a:cubicBezTo>
                <a:close/>
                <a:moveTo>
                  <a:pt x="1981" y="459"/>
                </a:moveTo>
                <a:cubicBezTo>
                  <a:pt x="1988" y="459"/>
                  <a:pt x="1994" y="453"/>
                  <a:pt x="1994" y="446"/>
                </a:cubicBezTo>
                <a:cubicBezTo>
                  <a:pt x="1994" y="439"/>
                  <a:pt x="1988" y="434"/>
                  <a:pt x="1981" y="434"/>
                </a:cubicBezTo>
                <a:cubicBezTo>
                  <a:pt x="1974" y="434"/>
                  <a:pt x="1969" y="439"/>
                  <a:pt x="1969" y="446"/>
                </a:cubicBezTo>
                <a:cubicBezTo>
                  <a:pt x="1969" y="453"/>
                  <a:pt x="1974" y="459"/>
                  <a:pt x="1981" y="459"/>
                </a:cubicBezTo>
                <a:close/>
                <a:moveTo>
                  <a:pt x="2021" y="459"/>
                </a:moveTo>
                <a:cubicBezTo>
                  <a:pt x="2028" y="459"/>
                  <a:pt x="2034" y="453"/>
                  <a:pt x="2034" y="446"/>
                </a:cubicBezTo>
                <a:cubicBezTo>
                  <a:pt x="2034" y="439"/>
                  <a:pt x="2028" y="434"/>
                  <a:pt x="2021" y="434"/>
                </a:cubicBezTo>
                <a:cubicBezTo>
                  <a:pt x="2014" y="434"/>
                  <a:pt x="2008" y="439"/>
                  <a:pt x="2008" y="446"/>
                </a:cubicBezTo>
                <a:cubicBezTo>
                  <a:pt x="2008" y="453"/>
                  <a:pt x="2014" y="459"/>
                  <a:pt x="2021" y="459"/>
                </a:cubicBezTo>
                <a:close/>
                <a:moveTo>
                  <a:pt x="2060" y="459"/>
                </a:moveTo>
                <a:cubicBezTo>
                  <a:pt x="2067" y="459"/>
                  <a:pt x="2073" y="453"/>
                  <a:pt x="2073" y="446"/>
                </a:cubicBezTo>
                <a:cubicBezTo>
                  <a:pt x="2073" y="439"/>
                  <a:pt x="2067" y="434"/>
                  <a:pt x="2060" y="434"/>
                </a:cubicBezTo>
                <a:cubicBezTo>
                  <a:pt x="2053" y="434"/>
                  <a:pt x="2048" y="439"/>
                  <a:pt x="2048" y="446"/>
                </a:cubicBezTo>
                <a:cubicBezTo>
                  <a:pt x="2048" y="453"/>
                  <a:pt x="2053" y="459"/>
                  <a:pt x="2060" y="459"/>
                </a:cubicBezTo>
                <a:close/>
                <a:moveTo>
                  <a:pt x="2100" y="459"/>
                </a:moveTo>
                <a:cubicBezTo>
                  <a:pt x="2107" y="459"/>
                  <a:pt x="2112" y="453"/>
                  <a:pt x="2112" y="446"/>
                </a:cubicBezTo>
                <a:cubicBezTo>
                  <a:pt x="2112" y="439"/>
                  <a:pt x="2107" y="434"/>
                  <a:pt x="2100" y="434"/>
                </a:cubicBezTo>
                <a:cubicBezTo>
                  <a:pt x="2093" y="434"/>
                  <a:pt x="2087" y="439"/>
                  <a:pt x="2087" y="446"/>
                </a:cubicBezTo>
                <a:cubicBezTo>
                  <a:pt x="2087" y="453"/>
                  <a:pt x="2093" y="459"/>
                  <a:pt x="2100" y="459"/>
                </a:cubicBezTo>
                <a:close/>
                <a:moveTo>
                  <a:pt x="2139" y="459"/>
                </a:moveTo>
                <a:cubicBezTo>
                  <a:pt x="2146" y="459"/>
                  <a:pt x="2152" y="453"/>
                  <a:pt x="2152" y="446"/>
                </a:cubicBezTo>
                <a:cubicBezTo>
                  <a:pt x="2152" y="439"/>
                  <a:pt x="2146" y="434"/>
                  <a:pt x="2139" y="434"/>
                </a:cubicBezTo>
                <a:cubicBezTo>
                  <a:pt x="2132" y="434"/>
                  <a:pt x="2126" y="439"/>
                  <a:pt x="2126" y="446"/>
                </a:cubicBezTo>
                <a:cubicBezTo>
                  <a:pt x="2126" y="453"/>
                  <a:pt x="2132" y="459"/>
                  <a:pt x="2139" y="459"/>
                </a:cubicBezTo>
                <a:close/>
                <a:moveTo>
                  <a:pt x="2179" y="459"/>
                </a:moveTo>
                <a:cubicBezTo>
                  <a:pt x="2186" y="459"/>
                  <a:pt x="2191" y="453"/>
                  <a:pt x="2191" y="446"/>
                </a:cubicBezTo>
                <a:cubicBezTo>
                  <a:pt x="2191" y="439"/>
                  <a:pt x="2186" y="434"/>
                  <a:pt x="2179" y="434"/>
                </a:cubicBezTo>
                <a:cubicBezTo>
                  <a:pt x="2171" y="434"/>
                  <a:pt x="2166" y="439"/>
                  <a:pt x="2166" y="446"/>
                </a:cubicBezTo>
                <a:cubicBezTo>
                  <a:pt x="2166" y="453"/>
                  <a:pt x="2171" y="459"/>
                  <a:pt x="2179" y="459"/>
                </a:cubicBezTo>
                <a:close/>
                <a:moveTo>
                  <a:pt x="2218" y="459"/>
                </a:moveTo>
                <a:cubicBezTo>
                  <a:pt x="2225" y="459"/>
                  <a:pt x="2231" y="453"/>
                  <a:pt x="2231" y="446"/>
                </a:cubicBezTo>
                <a:cubicBezTo>
                  <a:pt x="2231" y="439"/>
                  <a:pt x="2225" y="434"/>
                  <a:pt x="2218" y="434"/>
                </a:cubicBezTo>
                <a:cubicBezTo>
                  <a:pt x="2211" y="434"/>
                  <a:pt x="2205" y="439"/>
                  <a:pt x="2205" y="446"/>
                </a:cubicBezTo>
                <a:cubicBezTo>
                  <a:pt x="2205" y="453"/>
                  <a:pt x="2211" y="459"/>
                  <a:pt x="2218" y="459"/>
                </a:cubicBezTo>
                <a:close/>
                <a:moveTo>
                  <a:pt x="2257" y="459"/>
                </a:moveTo>
                <a:cubicBezTo>
                  <a:pt x="2264" y="459"/>
                  <a:pt x="2270" y="453"/>
                  <a:pt x="2270" y="446"/>
                </a:cubicBezTo>
                <a:cubicBezTo>
                  <a:pt x="2270" y="439"/>
                  <a:pt x="2264" y="434"/>
                  <a:pt x="2257" y="434"/>
                </a:cubicBezTo>
                <a:cubicBezTo>
                  <a:pt x="2250" y="434"/>
                  <a:pt x="2245" y="439"/>
                  <a:pt x="2245" y="446"/>
                </a:cubicBezTo>
                <a:cubicBezTo>
                  <a:pt x="2245" y="453"/>
                  <a:pt x="2250" y="459"/>
                  <a:pt x="2257" y="459"/>
                </a:cubicBezTo>
                <a:close/>
                <a:moveTo>
                  <a:pt x="2297" y="459"/>
                </a:moveTo>
                <a:cubicBezTo>
                  <a:pt x="2304" y="459"/>
                  <a:pt x="2310" y="453"/>
                  <a:pt x="2310" y="446"/>
                </a:cubicBezTo>
                <a:cubicBezTo>
                  <a:pt x="2310" y="439"/>
                  <a:pt x="2304" y="434"/>
                  <a:pt x="2297" y="434"/>
                </a:cubicBezTo>
                <a:cubicBezTo>
                  <a:pt x="2290" y="434"/>
                  <a:pt x="2284" y="439"/>
                  <a:pt x="2284" y="446"/>
                </a:cubicBezTo>
                <a:cubicBezTo>
                  <a:pt x="2284" y="453"/>
                  <a:pt x="2290" y="459"/>
                  <a:pt x="2297" y="459"/>
                </a:cubicBezTo>
                <a:close/>
                <a:moveTo>
                  <a:pt x="2336" y="459"/>
                </a:moveTo>
                <a:cubicBezTo>
                  <a:pt x="2343" y="459"/>
                  <a:pt x="2349" y="453"/>
                  <a:pt x="2349" y="446"/>
                </a:cubicBezTo>
                <a:cubicBezTo>
                  <a:pt x="2349" y="439"/>
                  <a:pt x="2343" y="434"/>
                  <a:pt x="2336" y="434"/>
                </a:cubicBezTo>
                <a:cubicBezTo>
                  <a:pt x="2329" y="434"/>
                  <a:pt x="2323" y="439"/>
                  <a:pt x="2323" y="446"/>
                </a:cubicBezTo>
                <a:cubicBezTo>
                  <a:pt x="2323" y="453"/>
                  <a:pt x="2329" y="459"/>
                  <a:pt x="2336" y="459"/>
                </a:cubicBezTo>
                <a:close/>
                <a:moveTo>
                  <a:pt x="2376" y="459"/>
                </a:moveTo>
                <a:cubicBezTo>
                  <a:pt x="2383" y="459"/>
                  <a:pt x="2388" y="453"/>
                  <a:pt x="2388" y="446"/>
                </a:cubicBezTo>
                <a:cubicBezTo>
                  <a:pt x="2388" y="439"/>
                  <a:pt x="2383" y="434"/>
                  <a:pt x="2376" y="434"/>
                </a:cubicBezTo>
                <a:cubicBezTo>
                  <a:pt x="2369" y="434"/>
                  <a:pt x="2363" y="439"/>
                  <a:pt x="2363" y="446"/>
                </a:cubicBezTo>
                <a:cubicBezTo>
                  <a:pt x="2363" y="453"/>
                  <a:pt x="2369" y="459"/>
                  <a:pt x="2376" y="459"/>
                </a:cubicBezTo>
                <a:close/>
                <a:moveTo>
                  <a:pt x="2415" y="459"/>
                </a:moveTo>
                <a:cubicBezTo>
                  <a:pt x="2422" y="459"/>
                  <a:pt x="2428" y="453"/>
                  <a:pt x="2428" y="446"/>
                </a:cubicBezTo>
                <a:cubicBezTo>
                  <a:pt x="2428" y="439"/>
                  <a:pt x="2422" y="434"/>
                  <a:pt x="2415" y="434"/>
                </a:cubicBezTo>
                <a:cubicBezTo>
                  <a:pt x="2408" y="434"/>
                  <a:pt x="2402" y="439"/>
                  <a:pt x="2402" y="446"/>
                </a:cubicBezTo>
                <a:cubicBezTo>
                  <a:pt x="2402" y="453"/>
                  <a:pt x="2408" y="459"/>
                  <a:pt x="2415" y="459"/>
                </a:cubicBezTo>
                <a:close/>
                <a:moveTo>
                  <a:pt x="2454" y="459"/>
                </a:moveTo>
                <a:cubicBezTo>
                  <a:pt x="2462" y="459"/>
                  <a:pt x="2467" y="453"/>
                  <a:pt x="2467" y="446"/>
                </a:cubicBezTo>
                <a:cubicBezTo>
                  <a:pt x="2467" y="439"/>
                  <a:pt x="2462" y="434"/>
                  <a:pt x="2454" y="434"/>
                </a:cubicBezTo>
                <a:cubicBezTo>
                  <a:pt x="2447" y="434"/>
                  <a:pt x="2442" y="439"/>
                  <a:pt x="2442" y="446"/>
                </a:cubicBezTo>
                <a:cubicBezTo>
                  <a:pt x="2442" y="453"/>
                  <a:pt x="2447" y="459"/>
                  <a:pt x="2454" y="459"/>
                </a:cubicBezTo>
                <a:close/>
                <a:moveTo>
                  <a:pt x="2494" y="459"/>
                </a:moveTo>
                <a:cubicBezTo>
                  <a:pt x="2501" y="459"/>
                  <a:pt x="2507" y="453"/>
                  <a:pt x="2507" y="446"/>
                </a:cubicBezTo>
                <a:cubicBezTo>
                  <a:pt x="2507" y="439"/>
                  <a:pt x="2501" y="434"/>
                  <a:pt x="2494" y="434"/>
                </a:cubicBezTo>
                <a:cubicBezTo>
                  <a:pt x="2487" y="434"/>
                  <a:pt x="2481" y="439"/>
                  <a:pt x="2481" y="446"/>
                </a:cubicBezTo>
                <a:cubicBezTo>
                  <a:pt x="2481" y="453"/>
                  <a:pt x="2487" y="459"/>
                  <a:pt x="2494" y="459"/>
                </a:cubicBezTo>
                <a:close/>
                <a:moveTo>
                  <a:pt x="2533" y="459"/>
                </a:moveTo>
                <a:cubicBezTo>
                  <a:pt x="2540" y="459"/>
                  <a:pt x="2546" y="453"/>
                  <a:pt x="2546" y="446"/>
                </a:cubicBezTo>
                <a:cubicBezTo>
                  <a:pt x="2546" y="439"/>
                  <a:pt x="2540" y="434"/>
                  <a:pt x="2533" y="434"/>
                </a:cubicBezTo>
                <a:cubicBezTo>
                  <a:pt x="2526" y="434"/>
                  <a:pt x="2521" y="439"/>
                  <a:pt x="2521" y="446"/>
                </a:cubicBezTo>
                <a:cubicBezTo>
                  <a:pt x="2521" y="453"/>
                  <a:pt x="2526" y="459"/>
                  <a:pt x="2533" y="459"/>
                </a:cubicBezTo>
                <a:close/>
                <a:moveTo>
                  <a:pt x="2573" y="459"/>
                </a:moveTo>
                <a:cubicBezTo>
                  <a:pt x="2580" y="459"/>
                  <a:pt x="2586" y="453"/>
                  <a:pt x="2586" y="446"/>
                </a:cubicBezTo>
                <a:cubicBezTo>
                  <a:pt x="2586" y="439"/>
                  <a:pt x="2580" y="434"/>
                  <a:pt x="2573" y="434"/>
                </a:cubicBezTo>
                <a:cubicBezTo>
                  <a:pt x="2566" y="434"/>
                  <a:pt x="2560" y="439"/>
                  <a:pt x="2560" y="446"/>
                </a:cubicBezTo>
                <a:cubicBezTo>
                  <a:pt x="2560" y="453"/>
                  <a:pt x="2566" y="459"/>
                  <a:pt x="2573" y="459"/>
                </a:cubicBezTo>
                <a:close/>
                <a:moveTo>
                  <a:pt x="2612" y="459"/>
                </a:moveTo>
                <a:cubicBezTo>
                  <a:pt x="2619" y="459"/>
                  <a:pt x="2625" y="453"/>
                  <a:pt x="2625" y="446"/>
                </a:cubicBezTo>
                <a:cubicBezTo>
                  <a:pt x="2625" y="439"/>
                  <a:pt x="2619" y="434"/>
                  <a:pt x="2612" y="434"/>
                </a:cubicBezTo>
                <a:cubicBezTo>
                  <a:pt x="2605" y="434"/>
                  <a:pt x="2599" y="439"/>
                  <a:pt x="2599" y="446"/>
                </a:cubicBezTo>
                <a:cubicBezTo>
                  <a:pt x="2599" y="453"/>
                  <a:pt x="2605" y="459"/>
                  <a:pt x="2612" y="459"/>
                </a:cubicBezTo>
                <a:close/>
                <a:moveTo>
                  <a:pt x="2652" y="459"/>
                </a:moveTo>
                <a:cubicBezTo>
                  <a:pt x="2659" y="459"/>
                  <a:pt x="2664" y="453"/>
                  <a:pt x="2664" y="446"/>
                </a:cubicBezTo>
                <a:cubicBezTo>
                  <a:pt x="2664" y="439"/>
                  <a:pt x="2659" y="434"/>
                  <a:pt x="2652" y="434"/>
                </a:cubicBezTo>
                <a:cubicBezTo>
                  <a:pt x="2645" y="434"/>
                  <a:pt x="2639" y="439"/>
                  <a:pt x="2639" y="446"/>
                </a:cubicBezTo>
                <a:cubicBezTo>
                  <a:pt x="2639" y="453"/>
                  <a:pt x="2645" y="459"/>
                  <a:pt x="2652" y="459"/>
                </a:cubicBezTo>
                <a:close/>
                <a:moveTo>
                  <a:pt x="2691" y="459"/>
                </a:moveTo>
                <a:cubicBezTo>
                  <a:pt x="2698" y="459"/>
                  <a:pt x="2704" y="453"/>
                  <a:pt x="2704" y="446"/>
                </a:cubicBezTo>
                <a:cubicBezTo>
                  <a:pt x="2704" y="439"/>
                  <a:pt x="2698" y="434"/>
                  <a:pt x="2691" y="434"/>
                </a:cubicBezTo>
                <a:cubicBezTo>
                  <a:pt x="2684" y="434"/>
                  <a:pt x="2678" y="439"/>
                  <a:pt x="2678" y="446"/>
                </a:cubicBezTo>
                <a:cubicBezTo>
                  <a:pt x="2678" y="453"/>
                  <a:pt x="2684" y="459"/>
                  <a:pt x="2691" y="459"/>
                </a:cubicBezTo>
                <a:close/>
                <a:moveTo>
                  <a:pt x="2730" y="459"/>
                </a:moveTo>
                <a:cubicBezTo>
                  <a:pt x="2738" y="459"/>
                  <a:pt x="2743" y="453"/>
                  <a:pt x="2743" y="446"/>
                </a:cubicBezTo>
                <a:cubicBezTo>
                  <a:pt x="2743" y="439"/>
                  <a:pt x="2738" y="434"/>
                  <a:pt x="2730" y="434"/>
                </a:cubicBezTo>
                <a:cubicBezTo>
                  <a:pt x="2723" y="434"/>
                  <a:pt x="2718" y="439"/>
                  <a:pt x="2718" y="446"/>
                </a:cubicBezTo>
                <a:cubicBezTo>
                  <a:pt x="2718" y="453"/>
                  <a:pt x="2723" y="459"/>
                  <a:pt x="2730" y="459"/>
                </a:cubicBezTo>
                <a:close/>
                <a:moveTo>
                  <a:pt x="2770" y="459"/>
                </a:moveTo>
                <a:cubicBezTo>
                  <a:pt x="2777" y="459"/>
                  <a:pt x="2783" y="453"/>
                  <a:pt x="2783" y="446"/>
                </a:cubicBezTo>
                <a:cubicBezTo>
                  <a:pt x="2783" y="439"/>
                  <a:pt x="2777" y="434"/>
                  <a:pt x="2770" y="434"/>
                </a:cubicBezTo>
                <a:cubicBezTo>
                  <a:pt x="2763" y="434"/>
                  <a:pt x="2757" y="439"/>
                  <a:pt x="2757" y="446"/>
                </a:cubicBezTo>
                <a:cubicBezTo>
                  <a:pt x="2757" y="453"/>
                  <a:pt x="2763" y="459"/>
                  <a:pt x="2770" y="459"/>
                </a:cubicBezTo>
                <a:close/>
                <a:moveTo>
                  <a:pt x="2809" y="459"/>
                </a:moveTo>
                <a:cubicBezTo>
                  <a:pt x="2816" y="459"/>
                  <a:pt x="2822" y="453"/>
                  <a:pt x="2822" y="446"/>
                </a:cubicBezTo>
                <a:cubicBezTo>
                  <a:pt x="2822" y="439"/>
                  <a:pt x="2816" y="434"/>
                  <a:pt x="2809" y="434"/>
                </a:cubicBezTo>
                <a:cubicBezTo>
                  <a:pt x="2802" y="434"/>
                  <a:pt x="2797" y="439"/>
                  <a:pt x="2797" y="446"/>
                </a:cubicBezTo>
                <a:cubicBezTo>
                  <a:pt x="2797" y="453"/>
                  <a:pt x="2802" y="459"/>
                  <a:pt x="2809" y="459"/>
                </a:cubicBezTo>
                <a:close/>
                <a:moveTo>
                  <a:pt x="2849" y="459"/>
                </a:moveTo>
                <a:cubicBezTo>
                  <a:pt x="2856" y="459"/>
                  <a:pt x="2861" y="453"/>
                  <a:pt x="2861" y="446"/>
                </a:cubicBezTo>
                <a:cubicBezTo>
                  <a:pt x="2861" y="439"/>
                  <a:pt x="2856" y="434"/>
                  <a:pt x="2849" y="434"/>
                </a:cubicBezTo>
                <a:cubicBezTo>
                  <a:pt x="2842" y="434"/>
                  <a:pt x="2836" y="439"/>
                  <a:pt x="2836" y="446"/>
                </a:cubicBezTo>
                <a:cubicBezTo>
                  <a:pt x="2836" y="453"/>
                  <a:pt x="2842" y="459"/>
                  <a:pt x="2849" y="459"/>
                </a:cubicBezTo>
                <a:close/>
                <a:moveTo>
                  <a:pt x="2888" y="459"/>
                </a:moveTo>
                <a:cubicBezTo>
                  <a:pt x="2895" y="459"/>
                  <a:pt x="2901" y="453"/>
                  <a:pt x="2901" y="446"/>
                </a:cubicBezTo>
                <a:cubicBezTo>
                  <a:pt x="2901" y="439"/>
                  <a:pt x="2895" y="434"/>
                  <a:pt x="2888" y="434"/>
                </a:cubicBezTo>
                <a:cubicBezTo>
                  <a:pt x="2881" y="434"/>
                  <a:pt x="2875" y="439"/>
                  <a:pt x="2875" y="446"/>
                </a:cubicBezTo>
                <a:cubicBezTo>
                  <a:pt x="2875" y="453"/>
                  <a:pt x="2881" y="459"/>
                  <a:pt x="2888" y="459"/>
                </a:cubicBezTo>
                <a:close/>
                <a:moveTo>
                  <a:pt x="2928" y="459"/>
                </a:moveTo>
                <a:cubicBezTo>
                  <a:pt x="2935" y="459"/>
                  <a:pt x="2940" y="453"/>
                  <a:pt x="2940" y="446"/>
                </a:cubicBezTo>
                <a:cubicBezTo>
                  <a:pt x="2940" y="439"/>
                  <a:pt x="2935" y="434"/>
                  <a:pt x="2928" y="434"/>
                </a:cubicBezTo>
                <a:cubicBezTo>
                  <a:pt x="2921" y="434"/>
                  <a:pt x="2915" y="439"/>
                  <a:pt x="2915" y="446"/>
                </a:cubicBezTo>
                <a:cubicBezTo>
                  <a:pt x="2915" y="453"/>
                  <a:pt x="2921" y="459"/>
                  <a:pt x="2928" y="459"/>
                </a:cubicBezTo>
                <a:close/>
                <a:moveTo>
                  <a:pt x="2967" y="459"/>
                </a:moveTo>
                <a:cubicBezTo>
                  <a:pt x="2974" y="459"/>
                  <a:pt x="2980" y="453"/>
                  <a:pt x="2980" y="446"/>
                </a:cubicBezTo>
                <a:cubicBezTo>
                  <a:pt x="2980" y="439"/>
                  <a:pt x="2974" y="434"/>
                  <a:pt x="2967" y="434"/>
                </a:cubicBezTo>
                <a:cubicBezTo>
                  <a:pt x="2960" y="434"/>
                  <a:pt x="2954" y="439"/>
                  <a:pt x="2954" y="446"/>
                </a:cubicBezTo>
                <a:cubicBezTo>
                  <a:pt x="2954" y="453"/>
                  <a:pt x="2960" y="459"/>
                  <a:pt x="2967" y="459"/>
                </a:cubicBezTo>
                <a:close/>
                <a:moveTo>
                  <a:pt x="3006" y="459"/>
                </a:moveTo>
                <a:cubicBezTo>
                  <a:pt x="3013" y="459"/>
                  <a:pt x="3019" y="453"/>
                  <a:pt x="3019" y="446"/>
                </a:cubicBezTo>
                <a:cubicBezTo>
                  <a:pt x="3019" y="439"/>
                  <a:pt x="3013" y="434"/>
                  <a:pt x="3006" y="434"/>
                </a:cubicBezTo>
                <a:cubicBezTo>
                  <a:pt x="2999" y="434"/>
                  <a:pt x="2994" y="439"/>
                  <a:pt x="2994" y="446"/>
                </a:cubicBezTo>
                <a:cubicBezTo>
                  <a:pt x="2994" y="453"/>
                  <a:pt x="2999" y="459"/>
                  <a:pt x="3006" y="459"/>
                </a:cubicBezTo>
                <a:close/>
                <a:moveTo>
                  <a:pt x="3046" y="459"/>
                </a:moveTo>
                <a:cubicBezTo>
                  <a:pt x="3053" y="459"/>
                  <a:pt x="3059" y="453"/>
                  <a:pt x="3059" y="446"/>
                </a:cubicBezTo>
                <a:cubicBezTo>
                  <a:pt x="3059" y="439"/>
                  <a:pt x="3053" y="434"/>
                  <a:pt x="3046" y="434"/>
                </a:cubicBezTo>
                <a:cubicBezTo>
                  <a:pt x="3039" y="434"/>
                  <a:pt x="3033" y="439"/>
                  <a:pt x="3033" y="446"/>
                </a:cubicBezTo>
                <a:cubicBezTo>
                  <a:pt x="3033" y="453"/>
                  <a:pt x="3039" y="459"/>
                  <a:pt x="3046" y="459"/>
                </a:cubicBezTo>
                <a:close/>
                <a:moveTo>
                  <a:pt x="3085" y="459"/>
                </a:moveTo>
                <a:cubicBezTo>
                  <a:pt x="3092" y="459"/>
                  <a:pt x="3098" y="453"/>
                  <a:pt x="3098" y="446"/>
                </a:cubicBezTo>
                <a:cubicBezTo>
                  <a:pt x="3098" y="439"/>
                  <a:pt x="3092" y="434"/>
                  <a:pt x="3085" y="434"/>
                </a:cubicBezTo>
                <a:cubicBezTo>
                  <a:pt x="3078" y="434"/>
                  <a:pt x="3073" y="439"/>
                  <a:pt x="3073" y="446"/>
                </a:cubicBezTo>
                <a:cubicBezTo>
                  <a:pt x="3073" y="453"/>
                  <a:pt x="3078" y="459"/>
                  <a:pt x="3085" y="459"/>
                </a:cubicBezTo>
                <a:close/>
                <a:moveTo>
                  <a:pt x="3125" y="459"/>
                </a:moveTo>
                <a:cubicBezTo>
                  <a:pt x="3132" y="459"/>
                  <a:pt x="3137" y="453"/>
                  <a:pt x="3137" y="446"/>
                </a:cubicBezTo>
                <a:cubicBezTo>
                  <a:pt x="3137" y="439"/>
                  <a:pt x="3132" y="434"/>
                  <a:pt x="3125" y="434"/>
                </a:cubicBezTo>
                <a:cubicBezTo>
                  <a:pt x="3118" y="434"/>
                  <a:pt x="3112" y="439"/>
                  <a:pt x="3112" y="446"/>
                </a:cubicBezTo>
                <a:cubicBezTo>
                  <a:pt x="3112" y="453"/>
                  <a:pt x="3118" y="459"/>
                  <a:pt x="3125" y="459"/>
                </a:cubicBezTo>
                <a:close/>
                <a:moveTo>
                  <a:pt x="3243" y="459"/>
                </a:moveTo>
                <a:cubicBezTo>
                  <a:pt x="3250" y="459"/>
                  <a:pt x="3256" y="453"/>
                  <a:pt x="3256" y="446"/>
                </a:cubicBezTo>
                <a:cubicBezTo>
                  <a:pt x="3256" y="439"/>
                  <a:pt x="3250" y="434"/>
                  <a:pt x="3243" y="434"/>
                </a:cubicBezTo>
                <a:cubicBezTo>
                  <a:pt x="3236" y="434"/>
                  <a:pt x="3230" y="439"/>
                  <a:pt x="3230" y="446"/>
                </a:cubicBezTo>
                <a:cubicBezTo>
                  <a:pt x="3230" y="453"/>
                  <a:pt x="3236" y="459"/>
                  <a:pt x="3243" y="459"/>
                </a:cubicBezTo>
                <a:close/>
                <a:moveTo>
                  <a:pt x="3309" y="446"/>
                </a:moveTo>
                <a:cubicBezTo>
                  <a:pt x="3309" y="453"/>
                  <a:pt x="3315" y="459"/>
                  <a:pt x="3322" y="459"/>
                </a:cubicBezTo>
                <a:cubicBezTo>
                  <a:pt x="3329" y="459"/>
                  <a:pt x="3335" y="453"/>
                  <a:pt x="3335" y="446"/>
                </a:cubicBezTo>
                <a:cubicBezTo>
                  <a:pt x="3335" y="439"/>
                  <a:pt x="3329" y="434"/>
                  <a:pt x="3322" y="434"/>
                </a:cubicBezTo>
                <a:cubicBezTo>
                  <a:pt x="3315" y="434"/>
                  <a:pt x="3309" y="439"/>
                  <a:pt x="3309" y="446"/>
                </a:cubicBezTo>
                <a:close/>
                <a:moveTo>
                  <a:pt x="89" y="478"/>
                </a:moveTo>
                <a:cubicBezTo>
                  <a:pt x="85" y="478"/>
                  <a:pt x="82" y="482"/>
                  <a:pt x="82" y="486"/>
                </a:cubicBezTo>
                <a:cubicBezTo>
                  <a:pt x="82" y="490"/>
                  <a:pt x="85" y="493"/>
                  <a:pt x="89" y="493"/>
                </a:cubicBezTo>
                <a:cubicBezTo>
                  <a:pt x="93" y="493"/>
                  <a:pt x="96" y="490"/>
                  <a:pt x="96" y="486"/>
                </a:cubicBezTo>
                <a:cubicBezTo>
                  <a:pt x="96" y="482"/>
                  <a:pt x="93" y="478"/>
                  <a:pt x="89" y="478"/>
                </a:cubicBezTo>
                <a:close/>
                <a:moveTo>
                  <a:pt x="326" y="476"/>
                </a:moveTo>
                <a:cubicBezTo>
                  <a:pt x="320" y="476"/>
                  <a:pt x="316" y="480"/>
                  <a:pt x="316" y="486"/>
                </a:cubicBezTo>
                <a:cubicBezTo>
                  <a:pt x="316" y="491"/>
                  <a:pt x="320" y="496"/>
                  <a:pt x="326" y="496"/>
                </a:cubicBezTo>
                <a:cubicBezTo>
                  <a:pt x="331" y="496"/>
                  <a:pt x="336" y="491"/>
                  <a:pt x="336" y="486"/>
                </a:cubicBezTo>
                <a:cubicBezTo>
                  <a:pt x="336" y="480"/>
                  <a:pt x="331" y="476"/>
                  <a:pt x="326" y="476"/>
                </a:cubicBezTo>
                <a:close/>
                <a:moveTo>
                  <a:pt x="365" y="473"/>
                </a:moveTo>
                <a:cubicBezTo>
                  <a:pt x="358" y="473"/>
                  <a:pt x="352" y="479"/>
                  <a:pt x="352" y="486"/>
                </a:cubicBezTo>
                <a:cubicBezTo>
                  <a:pt x="352" y="493"/>
                  <a:pt x="358" y="499"/>
                  <a:pt x="365" y="499"/>
                </a:cubicBezTo>
                <a:cubicBezTo>
                  <a:pt x="372" y="499"/>
                  <a:pt x="378" y="493"/>
                  <a:pt x="378" y="486"/>
                </a:cubicBezTo>
                <a:cubicBezTo>
                  <a:pt x="378" y="479"/>
                  <a:pt x="372" y="473"/>
                  <a:pt x="365" y="473"/>
                </a:cubicBezTo>
                <a:close/>
                <a:moveTo>
                  <a:pt x="404" y="499"/>
                </a:moveTo>
                <a:cubicBezTo>
                  <a:pt x="411" y="499"/>
                  <a:pt x="417" y="493"/>
                  <a:pt x="417" y="486"/>
                </a:cubicBezTo>
                <a:cubicBezTo>
                  <a:pt x="417" y="479"/>
                  <a:pt x="411" y="473"/>
                  <a:pt x="404" y="473"/>
                </a:cubicBezTo>
                <a:cubicBezTo>
                  <a:pt x="397" y="473"/>
                  <a:pt x="392" y="479"/>
                  <a:pt x="392" y="486"/>
                </a:cubicBezTo>
                <a:cubicBezTo>
                  <a:pt x="392" y="493"/>
                  <a:pt x="397" y="499"/>
                  <a:pt x="404" y="499"/>
                </a:cubicBezTo>
                <a:close/>
                <a:moveTo>
                  <a:pt x="444" y="499"/>
                </a:moveTo>
                <a:cubicBezTo>
                  <a:pt x="451" y="499"/>
                  <a:pt x="457" y="493"/>
                  <a:pt x="457" y="486"/>
                </a:cubicBezTo>
                <a:cubicBezTo>
                  <a:pt x="457" y="479"/>
                  <a:pt x="451" y="473"/>
                  <a:pt x="444" y="473"/>
                </a:cubicBezTo>
                <a:cubicBezTo>
                  <a:pt x="437" y="473"/>
                  <a:pt x="431" y="479"/>
                  <a:pt x="431" y="486"/>
                </a:cubicBezTo>
                <a:cubicBezTo>
                  <a:pt x="431" y="493"/>
                  <a:pt x="437" y="499"/>
                  <a:pt x="444" y="499"/>
                </a:cubicBezTo>
                <a:close/>
                <a:moveTo>
                  <a:pt x="483" y="499"/>
                </a:moveTo>
                <a:cubicBezTo>
                  <a:pt x="490" y="499"/>
                  <a:pt x="496" y="493"/>
                  <a:pt x="496" y="486"/>
                </a:cubicBezTo>
                <a:cubicBezTo>
                  <a:pt x="496" y="479"/>
                  <a:pt x="490" y="473"/>
                  <a:pt x="483" y="473"/>
                </a:cubicBezTo>
                <a:cubicBezTo>
                  <a:pt x="476" y="473"/>
                  <a:pt x="471" y="479"/>
                  <a:pt x="471" y="486"/>
                </a:cubicBezTo>
                <a:cubicBezTo>
                  <a:pt x="471" y="493"/>
                  <a:pt x="476" y="499"/>
                  <a:pt x="483" y="499"/>
                </a:cubicBezTo>
                <a:close/>
                <a:moveTo>
                  <a:pt x="523" y="499"/>
                </a:moveTo>
                <a:cubicBezTo>
                  <a:pt x="530" y="499"/>
                  <a:pt x="535" y="493"/>
                  <a:pt x="535" y="486"/>
                </a:cubicBezTo>
                <a:cubicBezTo>
                  <a:pt x="535" y="479"/>
                  <a:pt x="530" y="473"/>
                  <a:pt x="523" y="473"/>
                </a:cubicBezTo>
                <a:cubicBezTo>
                  <a:pt x="516" y="473"/>
                  <a:pt x="510" y="479"/>
                  <a:pt x="510" y="486"/>
                </a:cubicBezTo>
                <a:cubicBezTo>
                  <a:pt x="510" y="493"/>
                  <a:pt x="516" y="499"/>
                  <a:pt x="523" y="499"/>
                </a:cubicBezTo>
                <a:close/>
                <a:moveTo>
                  <a:pt x="562" y="499"/>
                </a:moveTo>
                <a:cubicBezTo>
                  <a:pt x="569" y="499"/>
                  <a:pt x="575" y="493"/>
                  <a:pt x="575" y="486"/>
                </a:cubicBezTo>
                <a:cubicBezTo>
                  <a:pt x="575" y="479"/>
                  <a:pt x="569" y="473"/>
                  <a:pt x="562" y="473"/>
                </a:cubicBezTo>
                <a:cubicBezTo>
                  <a:pt x="555" y="473"/>
                  <a:pt x="549" y="479"/>
                  <a:pt x="549" y="486"/>
                </a:cubicBezTo>
                <a:cubicBezTo>
                  <a:pt x="549" y="493"/>
                  <a:pt x="555" y="499"/>
                  <a:pt x="562" y="499"/>
                </a:cubicBezTo>
                <a:close/>
                <a:moveTo>
                  <a:pt x="602" y="499"/>
                </a:moveTo>
                <a:cubicBezTo>
                  <a:pt x="609" y="499"/>
                  <a:pt x="614" y="493"/>
                  <a:pt x="614" y="486"/>
                </a:cubicBezTo>
                <a:cubicBezTo>
                  <a:pt x="614" y="479"/>
                  <a:pt x="609" y="473"/>
                  <a:pt x="602" y="473"/>
                </a:cubicBezTo>
                <a:cubicBezTo>
                  <a:pt x="595" y="473"/>
                  <a:pt x="589" y="479"/>
                  <a:pt x="589" y="486"/>
                </a:cubicBezTo>
                <a:cubicBezTo>
                  <a:pt x="589" y="493"/>
                  <a:pt x="595" y="499"/>
                  <a:pt x="602" y="499"/>
                </a:cubicBezTo>
                <a:close/>
                <a:moveTo>
                  <a:pt x="641" y="499"/>
                </a:moveTo>
                <a:cubicBezTo>
                  <a:pt x="648" y="499"/>
                  <a:pt x="654" y="493"/>
                  <a:pt x="654" y="486"/>
                </a:cubicBezTo>
                <a:cubicBezTo>
                  <a:pt x="654" y="479"/>
                  <a:pt x="648" y="473"/>
                  <a:pt x="641" y="473"/>
                </a:cubicBezTo>
                <a:cubicBezTo>
                  <a:pt x="634" y="473"/>
                  <a:pt x="628" y="479"/>
                  <a:pt x="628" y="486"/>
                </a:cubicBezTo>
                <a:cubicBezTo>
                  <a:pt x="628" y="493"/>
                  <a:pt x="634" y="499"/>
                  <a:pt x="641" y="499"/>
                </a:cubicBezTo>
                <a:close/>
                <a:moveTo>
                  <a:pt x="680" y="499"/>
                </a:moveTo>
                <a:cubicBezTo>
                  <a:pt x="687" y="499"/>
                  <a:pt x="693" y="493"/>
                  <a:pt x="693" y="486"/>
                </a:cubicBezTo>
                <a:cubicBezTo>
                  <a:pt x="693" y="479"/>
                  <a:pt x="687" y="473"/>
                  <a:pt x="680" y="473"/>
                </a:cubicBezTo>
                <a:cubicBezTo>
                  <a:pt x="673" y="473"/>
                  <a:pt x="668" y="479"/>
                  <a:pt x="668" y="486"/>
                </a:cubicBezTo>
                <a:cubicBezTo>
                  <a:pt x="668" y="493"/>
                  <a:pt x="673" y="499"/>
                  <a:pt x="680" y="499"/>
                </a:cubicBezTo>
                <a:close/>
                <a:moveTo>
                  <a:pt x="720" y="499"/>
                </a:moveTo>
                <a:cubicBezTo>
                  <a:pt x="727" y="499"/>
                  <a:pt x="733" y="493"/>
                  <a:pt x="733" y="486"/>
                </a:cubicBezTo>
                <a:cubicBezTo>
                  <a:pt x="733" y="479"/>
                  <a:pt x="727" y="473"/>
                  <a:pt x="720" y="473"/>
                </a:cubicBezTo>
                <a:cubicBezTo>
                  <a:pt x="713" y="473"/>
                  <a:pt x="707" y="479"/>
                  <a:pt x="707" y="486"/>
                </a:cubicBezTo>
                <a:cubicBezTo>
                  <a:pt x="707" y="493"/>
                  <a:pt x="713" y="499"/>
                  <a:pt x="720" y="499"/>
                </a:cubicBezTo>
                <a:close/>
                <a:moveTo>
                  <a:pt x="759" y="499"/>
                </a:moveTo>
                <a:cubicBezTo>
                  <a:pt x="766" y="499"/>
                  <a:pt x="772" y="493"/>
                  <a:pt x="772" y="486"/>
                </a:cubicBezTo>
                <a:cubicBezTo>
                  <a:pt x="772" y="479"/>
                  <a:pt x="766" y="473"/>
                  <a:pt x="759" y="473"/>
                </a:cubicBezTo>
                <a:cubicBezTo>
                  <a:pt x="752" y="473"/>
                  <a:pt x="747" y="479"/>
                  <a:pt x="747" y="486"/>
                </a:cubicBezTo>
                <a:cubicBezTo>
                  <a:pt x="747" y="493"/>
                  <a:pt x="752" y="499"/>
                  <a:pt x="759" y="499"/>
                </a:cubicBezTo>
                <a:close/>
                <a:moveTo>
                  <a:pt x="799" y="499"/>
                </a:moveTo>
                <a:cubicBezTo>
                  <a:pt x="806" y="499"/>
                  <a:pt x="811" y="493"/>
                  <a:pt x="811" y="486"/>
                </a:cubicBezTo>
                <a:cubicBezTo>
                  <a:pt x="811" y="479"/>
                  <a:pt x="806" y="473"/>
                  <a:pt x="799" y="473"/>
                </a:cubicBezTo>
                <a:cubicBezTo>
                  <a:pt x="792" y="473"/>
                  <a:pt x="786" y="479"/>
                  <a:pt x="786" y="486"/>
                </a:cubicBezTo>
                <a:cubicBezTo>
                  <a:pt x="786" y="493"/>
                  <a:pt x="792" y="499"/>
                  <a:pt x="799" y="499"/>
                </a:cubicBezTo>
                <a:close/>
                <a:moveTo>
                  <a:pt x="956" y="499"/>
                </a:moveTo>
                <a:cubicBezTo>
                  <a:pt x="963" y="499"/>
                  <a:pt x="969" y="493"/>
                  <a:pt x="969" y="486"/>
                </a:cubicBezTo>
                <a:cubicBezTo>
                  <a:pt x="969" y="479"/>
                  <a:pt x="963" y="473"/>
                  <a:pt x="956" y="473"/>
                </a:cubicBezTo>
                <a:cubicBezTo>
                  <a:pt x="949" y="473"/>
                  <a:pt x="944" y="479"/>
                  <a:pt x="944" y="486"/>
                </a:cubicBezTo>
                <a:cubicBezTo>
                  <a:pt x="944" y="493"/>
                  <a:pt x="949" y="499"/>
                  <a:pt x="956" y="499"/>
                </a:cubicBezTo>
                <a:close/>
                <a:moveTo>
                  <a:pt x="996" y="499"/>
                </a:moveTo>
                <a:cubicBezTo>
                  <a:pt x="1003" y="499"/>
                  <a:pt x="1009" y="493"/>
                  <a:pt x="1009" y="486"/>
                </a:cubicBezTo>
                <a:cubicBezTo>
                  <a:pt x="1009" y="479"/>
                  <a:pt x="1003" y="473"/>
                  <a:pt x="996" y="473"/>
                </a:cubicBezTo>
                <a:cubicBezTo>
                  <a:pt x="989" y="473"/>
                  <a:pt x="983" y="479"/>
                  <a:pt x="983" y="486"/>
                </a:cubicBezTo>
                <a:cubicBezTo>
                  <a:pt x="983" y="493"/>
                  <a:pt x="989" y="499"/>
                  <a:pt x="996" y="499"/>
                </a:cubicBezTo>
                <a:close/>
                <a:moveTo>
                  <a:pt x="1035" y="499"/>
                </a:moveTo>
                <a:cubicBezTo>
                  <a:pt x="1042" y="499"/>
                  <a:pt x="1048" y="493"/>
                  <a:pt x="1048" y="486"/>
                </a:cubicBezTo>
                <a:cubicBezTo>
                  <a:pt x="1048" y="479"/>
                  <a:pt x="1042" y="473"/>
                  <a:pt x="1035" y="473"/>
                </a:cubicBezTo>
                <a:cubicBezTo>
                  <a:pt x="1028" y="473"/>
                  <a:pt x="1022" y="479"/>
                  <a:pt x="1022" y="486"/>
                </a:cubicBezTo>
                <a:cubicBezTo>
                  <a:pt x="1022" y="493"/>
                  <a:pt x="1028" y="499"/>
                  <a:pt x="1035" y="499"/>
                </a:cubicBezTo>
                <a:close/>
                <a:moveTo>
                  <a:pt x="1666" y="493"/>
                </a:moveTo>
                <a:cubicBezTo>
                  <a:pt x="1670" y="493"/>
                  <a:pt x="1673" y="490"/>
                  <a:pt x="1673" y="486"/>
                </a:cubicBezTo>
                <a:cubicBezTo>
                  <a:pt x="1673" y="482"/>
                  <a:pt x="1670" y="478"/>
                  <a:pt x="1666" y="478"/>
                </a:cubicBezTo>
                <a:cubicBezTo>
                  <a:pt x="1662" y="478"/>
                  <a:pt x="1659" y="482"/>
                  <a:pt x="1659" y="486"/>
                </a:cubicBezTo>
                <a:cubicBezTo>
                  <a:pt x="1659" y="490"/>
                  <a:pt x="1662" y="493"/>
                  <a:pt x="1666" y="493"/>
                </a:cubicBezTo>
                <a:close/>
                <a:moveTo>
                  <a:pt x="1784" y="499"/>
                </a:moveTo>
                <a:cubicBezTo>
                  <a:pt x="1791" y="499"/>
                  <a:pt x="1797" y="493"/>
                  <a:pt x="1797" y="486"/>
                </a:cubicBezTo>
                <a:cubicBezTo>
                  <a:pt x="1797" y="479"/>
                  <a:pt x="1791" y="473"/>
                  <a:pt x="1784" y="473"/>
                </a:cubicBezTo>
                <a:cubicBezTo>
                  <a:pt x="1777" y="473"/>
                  <a:pt x="1772" y="479"/>
                  <a:pt x="1772" y="486"/>
                </a:cubicBezTo>
                <a:cubicBezTo>
                  <a:pt x="1772" y="493"/>
                  <a:pt x="1777" y="499"/>
                  <a:pt x="1784" y="499"/>
                </a:cubicBezTo>
                <a:close/>
                <a:moveTo>
                  <a:pt x="1863" y="473"/>
                </a:moveTo>
                <a:cubicBezTo>
                  <a:pt x="1856" y="473"/>
                  <a:pt x="1850" y="479"/>
                  <a:pt x="1850" y="486"/>
                </a:cubicBezTo>
                <a:cubicBezTo>
                  <a:pt x="1850" y="493"/>
                  <a:pt x="1856" y="498"/>
                  <a:pt x="1863" y="498"/>
                </a:cubicBezTo>
                <a:cubicBezTo>
                  <a:pt x="1870" y="498"/>
                  <a:pt x="1876" y="493"/>
                  <a:pt x="1876" y="486"/>
                </a:cubicBezTo>
                <a:cubicBezTo>
                  <a:pt x="1876" y="479"/>
                  <a:pt x="1870" y="473"/>
                  <a:pt x="1863" y="473"/>
                </a:cubicBezTo>
                <a:close/>
                <a:moveTo>
                  <a:pt x="1942" y="499"/>
                </a:moveTo>
                <a:cubicBezTo>
                  <a:pt x="1949" y="499"/>
                  <a:pt x="1955" y="493"/>
                  <a:pt x="1955" y="486"/>
                </a:cubicBezTo>
                <a:cubicBezTo>
                  <a:pt x="1955" y="479"/>
                  <a:pt x="1949" y="473"/>
                  <a:pt x="1942" y="473"/>
                </a:cubicBezTo>
                <a:cubicBezTo>
                  <a:pt x="1935" y="473"/>
                  <a:pt x="1929" y="479"/>
                  <a:pt x="1929" y="486"/>
                </a:cubicBezTo>
                <a:cubicBezTo>
                  <a:pt x="1929" y="493"/>
                  <a:pt x="1935" y="499"/>
                  <a:pt x="1942" y="499"/>
                </a:cubicBezTo>
                <a:close/>
                <a:moveTo>
                  <a:pt x="1981" y="499"/>
                </a:moveTo>
                <a:cubicBezTo>
                  <a:pt x="1988" y="499"/>
                  <a:pt x="1994" y="493"/>
                  <a:pt x="1994" y="486"/>
                </a:cubicBezTo>
                <a:cubicBezTo>
                  <a:pt x="1994" y="479"/>
                  <a:pt x="1988" y="473"/>
                  <a:pt x="1981" y="473"/>
                </a:cubicBezTo>
                <a:cubicBezTo>
                  <a:pt x="1974" y="473"/>
                  <a:pt x="1969" y="479"/>
                  <a:pt x="1969" y="486"/>
                </a:cubicBezTo>
                <a:cubicBezTo>
                  <a:pt x="1969" y="493"/>
                  <a:pt x="1974" y="499"/>
                  <a:pt x="1981" y="499"/>
                </a:cubicBezTo>
                <a:close/>
                <a:moveTo>
                  <a:pt x="2021" y="499"/>
                </a:moveTo>
                <a:cubicBezTo>
                  <a:pt x="2028" y="499"/>
                  <a:pt x="2034" y="493"/>
                  <a:pt x="2034" y="486"/>
                </a:cubicBezTo>
                <a:cubicBezTo>
                  <a:pt x="2034" y="479"/>
                  <a:pt x="2028" y="473"/>
                  <a:pt x="2021" y="473"/>
                </a:cubicBezTo>
                <a:cubicBezTo>
                  <a:pt x="2014" y="473"/>
                  <a:pt x="2008" y="479"/>
                  <a:pt x="2008" y="486"/>
                </a:cubicBezTo>
                <a:cubicBezTo>
                  <a:pt x="2008" y="493"/>
                  <a:pt x="2014" y="499"/>
                  <a:pt x="2021" y="499"/>
                </a:cubicBezTo>
                <a:close/>
                <a:moveTo>
                  <a:pt x="2060" y="499"/>
                </a:moveTo>
                <a:cubicBezTo>
                  <a:pt x="2067" y="499"/>
                  <a:pt x="2073" y="493"/>
                  <a:pt x="2073" y="486"/>
                </a:cubicBezTo>
                <a:cubicBezTo>
                  <a:pt x="2073" y="479"/>
                  <a:pt x="2067" y="473"/>
                  <a:pt x="2060" y="473"/>
                </a:cubicBezTo>
                <a:cubicBezTo>
                  <a:pt x="2053" y="473"/>
                  <a:pt x="2048" y="479"/>
                  <a:pt x="2048" y="486"/>
                </a:cubicBezTo>
                <a:cubicBezTo>
                  <a:pt x="2048" y="493"/>
                  <a:pt x="2053" y="499"/>
                  <a:pt x="2060" y="499"/>
                </a:cubicBezTo>
                <a:close/>
                <a:moveTo>
                  <a:pt x="2100" y="499"/>
                </a:moveTo>
                <a:cubicBezTo>
                  <a:pt x="2107" y="499"/>
                  <a:pt x="2112" y="493"/>
                  <a:pt x="2112" y="486"/>
                </a:cubicBezTo>
                <a:cubicBezTo>
                  <a:pt x="2112" y="479"/>
                  <a:pt x="2107" y="473"/>
                  <a:pt x="2100" y="473"/>
                </a:cubicBezTo>
                <a:cubicBezTo>
                  <a:pt x="2093" y="473"/>
                  <a:pt x="2087" y="479"/>
                  <a:pt x="2087" y="486"/>
                </a:cubicBezTo>
                <a:cubicBezTo>
                  <a:pt x="2087" y="493"/>
                  <a:pt x="2093" y="499"/>
                  <a:pt x="2100" y="499"/>
                </a:cubicBezTo>
                <a:close/>
                <a:moveTo>
                  <a:pt x="2139" y="499"/>
                </a:moveTo>
                <a:cubicBezTo>
                  <a:pt x="2146" y="499"/>
                  <a:pt x="2152" y="493"/>
                  <a:pt x="2152" y="486"/>
                </a:cubicBezTo>
                <a:cubicBezTo>
                  <a:pt x="2152" y="479"/>
                  <a:pt x="2146" y="473"/>
                  <a:pt x="2139" y="473"/>
                </a:cubicBezTo>
                <a:cubicBezTo>
                  <a:pt x="2132" y="473"/>
                  <a:pt x="2126" y="479"/>
                  <a:pt x="2126" y="486"/>
                </a:cubicBezTo>
                <a:cubicBezTo>
                  <a:pt x="2126" y="493"/>
                  <a:pt x="2132" y="499"/>
                  <a:pt x="2139" y="499"/>
                </a:cubicBezTo>
                <a:close/>
                <a:moveTo>
                  <a:pt x="2179" y="499"/>
                </a:moveTo>
                <a:cubicBezTo>
                  <a:pt x="2186" y="499"/>
                  <a:pt x="2191" y="493"/>
                  <a:pt x="2191" y="486"/>
                </a:cubicBezTo>
                <a:cubicBezTo>
                  <a:pt x="2191" y="479"/>
                  <a:pt x="2186" y="473"/>
                  <a:pt x="2179" y="473"/>
                </a:cubicBezTo>
                <a:cubicBezTo>
                  <a:pt x="2171" y="473"/>
                  <a:pt x="2166" y="479"/>
                  <a:pt x="2166" y="486"/>
                </a:cubicBezTo>
                <a:cubicBezTo>
                  <a:pt x="2166" y="493"/>
                  <a:pt x="2171" y="499"/>
                  <a:pt x="2179" y="499"/>
                </a:cubicBezTo>
                <a:close/>
                <a:moveTo>
                  <a:pt x="2218" y="499"/>
                </a:moveTo>
                <a:cubicBezTo>
                  <a:pt x="2225" y="499"/>
                  <a:pt x="2231" y="493"/>
                  <a:pt x="2231" y="486"/>
                </a:cubicBezTo>
                <a:cubicBezTo>
                  <a:pt x="2231" y="479"/>
                  <a:pt x="2225" y="473"/>
                  <a:pt x="2218" y="473"/>
                </a:cubicBezTo>
                <a:cubicBezTo>
                  <a:pt x="2211" y="473"/>
                  <a:pt x="2205" y="479"/>
                  <a:pt x="2205" y="486"/>
                </a:cubicBezTo>
                <a:cubicBezTo>
                  <a:pt x="2205" y="493"/>
                  <a:pt x="2211" y="499"/>
                  <a:pt x="2218" y="499"/>
                </a:cubicBezTo>
                <a:close/>
                <a:moveTo>
                  <a:pt x="2257" y="499"/>
                </a:moveTo>
                <a:cubicBezTo>
                  <a:pt x="2264" y="499"/>
                  <a:pt x="2270" y="493"/>
                  <a:pt x="2270" y="486"/>
                </a:cubicBezTo>
                <a:cubicBezTo>
                  <a:pt x="2270" y="479"/>
                  <a:pt x="2264" y="473"/>
                  <a:pt x="2257" y="473"/>
                </a:cubicBezTo>
                <a:cubicBezTo>
                  <a:pt x="2250" y="473"/>
                  <a:pt x="2245" y="479"/>
                  <a:pt x="2245" y="486"/>
                </a:cubicBezTo>
                <a:cubicBezTo>
                  <a:pt x="2245" y="493"/>
                  <a:pt x="2250" y="499"/>
                  <a:pt x="2257" y="499"/>
                </a:cubicBezTo>
                <a:close/>
                <a:moveTo>
                  <a:pt x="2297" y="499"/>
                </a:moveTo>
                <a:cubicBezTo>
                  <a:pt x="2304" y="499"/>
                  <a:pt x="2310" y="493"/>
                  <a:pt x="2310" y="486"/>
                </a:cubicBezTo>
                <a:cubicBezTo>
                  <a:pt x="2310" y="479"/>
                  <a:pt x="2304" y="473"/>
                  <a:pt x="2297" y="473"/>
                </a:cubicBezTo>
                <a:cubicBezTo>
                  <a:pt x="2290" y="473"/>
                  <a:pt x="2284" y="479"/>
                  <a:pt x="2284" y="486"/>
                </a:cubicBezTo>
                <a:cubicBezTo>
                  <a:pt x="2284" y="493"/>
                  <a:pt x="2290" y="499"/>
                  <a:pt x="2297" y="499"/>
                </a:cubicBezTo>
                <a:close/>
                <a:moveTo>
                  <a:pt x="2336" y="499"/>
                </a:moveTo>
                <a:cubicBezTo>
                  <a:pt x="2343" y="499"/>
                  <a:pt x="2349" y="493"/>
                  <a:pt x="2349" y="486"/>
                </a:cubicBezTo>
                <a:cubicBezTo>
                  <a:pt x="2349" y="479"/>
                  <a:pt x="2343" y="473"/>
                  <a:pt x="2336" y="473"/>
                </a:cubicBezTo>
                <a:cubicBezTo>
                  <a:pt x="2329" y="473"/>
                  <a:pt x="2323" y="479"/>
                  <a:pt x="2323" y="486"/>
                </a:cubicBezTo>
                <a:cubicBezTo>
                  <a:pt x="2323" y="493"/>
                  <a:pt x="2329" y="499"/>
                  <a:pt x="2336" y="499"/>
                </a:cubicBezTo>
                <a:close/>
                <a:moveTo>
                  <a:pt x="2376" y="499"/>
                </a:moveTo>
                <a:cubicBezTo>
                  <a:pt x="2383" y="499"/>
                  <a:pt x="2388" y="493"/>
                  <a:pt x="2388" y="486"/>
                </a:cubicBezTo>
                <a:cubicBezTo>
                  <a:pt x="2388" y="479"/>
                  <a:pt x="2383" y="473"/>
                  <a:pt x="2376" y="473"/>
                </a:cubicBezTo>
                <a:cubicBezTo>
                  <a:pt x="2369" y="473"/>
                  <a:pt x="2363" y="479"/>
                  <a:pt x="2363" y="486"/>
                </a:cubicBezTo>
                <a:cubicBezTo>
                  <a:pt x="2363" y="493"/>
                  <a:pt x="2369" y="499"/>
                  <a:pt x="2376" y="499"/>
                </a:cubicBezTo>
                <a:close/>
                <a:moveTo>
                  <a:pt x="2415" y="499"/>
                </a:moveTo>
                <a:cubicBezTo>
                  <a:pt x="2422" y="499"/>
                  <a:pt x="2428" y="493"/>
                  <a:pt x="2428" y="486"/>
                </a:cubicBezTo>
                <a:cubicBezTo>
                  <a:pt x="2428" y="479"/>
                  <a:pt x="2422" y="473"/>
                  <a:pt x="2415" y="473"/>
                </a:cubicBezTo>
                <a:cubicBezTo>
                  <a:pt x="2408" y="473"/>
                  <a:pt x="2402" y="479"/>
                  <a:pt x="2402" y="486"/>
                </a:cubicBezTo>
                <a:cubicBezTo>
                  <a:pt x="2402" y="493"/>
                  <a:pt x="2408" y="499"/>
                  <a:pt x="2415" y="499"/>
                </a:cubicBezTo>
                <a:close/>
                <a:moveTo>
                  <a:pt x="2454" y="499"/>
                </a:moveTo>
                <a:cubicBezTo>
                  <a:pt x="2462" y="499"/>
                  <a:pt x="2467" y="493"/>
                  <a:pt x="2467" y="486"/>
                </a:cubicBezTo>
                <a:cubicBezTo>
                  <a:pt x="2467" y="479"/>
                  <a:pt x="2462" y="473"/>
                  <a:pt x="2454" y="473"/>
                </a:cubicBezTo>
                <a:cubicBezTo>
                  <a:pt x="2447" y="473"/>
                  <a:pt x="2442" y="479"/>
                  <a:pt x="2442" y="486"/>
                </a:cubicBezTo>
                <a:cubicBezTo>
                  <a:pt x="2442" y="493"/>
                  <a:pt x="2447" y="499"/>
                  <a:pt x="2454" y="499"/>
                </a:cubicBezTo>
                <a:close/>
                <a:moveTo>
                  <a:pt x="2494" y="499"/>
                </a:moveTo>
                <a:cubicBezTo>
                  <a:pt x="2501" y="499"/>
                  <a:pt x="2507" y="493"/>
                  <a:pt x="2507" y="486"/>
                </a:cubicBezTo>
                <a:cubicBezTo>
                  <a:pt x="2507" y="479"/>
                  <a:pt x="2501" y="473"/>
                  <a:pt x="2494" y="473"/>
                </a:cubicBezTo>
                <a:cubicBezTo>
                  <a:pt x="2487" y="473"/>
                  <a:pt x="2481" y="479"/>
                  <a:pt x="2481" y="486"/>
                </a:cubicBezTo>
                <a:cubicBezTo>
                  <a:pt x="2481" y="493"/>
                  <a:pt x="2487" y="499"/>
                  <a:pt x="2494" y="499"/>
                </a:cubicBezTo>
                <a:close/>
                <a:moveTo>
                  <a:pt x="2533" y="499"/>
                </a:moveTo>
                <a:cubicBezTo>
                  <a:pt x="2540" y="499"/>
                  <a:pt x="2546" y="493"/>
                  <a:pt x="2546" y="486"/>
                </a:cubicBezTo>
                <a:cubicBezTo>
                  <a:pt x="2546" y="479"/>
                  <a:pt x="2540" y="473"/>
                  <a:pt x="2533" y="473"/>
                </a:cubicBezTo>
                <a:cubicBezTo>
                  <a:pt x="2526" y="473"/>
                  <a:pt x="2521" y="479"/>
                  <a:pt x="2521" y="486"/>
                </a:cubicBezTo>
                <a:cubicBezTo>
                  <a:pt x="2521" y="493"/>
                  <a:pt x="2526" y="499"/>
                  <a:pt x="2533" y="499"/>
                </a:cubicBezTo>
                <a:close/>
                <a:moveTo>
                  <a:pt x="2573" y="499"/>
                </a:moveTo>
                <a:cubicBezTo>
                  <a:pt x="2580" y="499"/>
                  <a:pt x="2586" y="493"/>
                  <a:pt x="2586" y="486"/>
                </a:cubicBezTo>
                <a:cubicBezTo>
                  <a:pt x="2586" y="479"/>
                  <a:pt x="2580" y="473"/>
                  <a:pt x="2573" y="473"/>
                </a:cubicBezTo>
                <a:cubicBezTo>
                  <a:pt x="2566" y="473"/>
                  <a:pt x="2560" y="479"/>
                  <a:pt x="2560" y="486"/>
                </a:cubicBezTo>
                <a:cubicBezTo>
                  <a:pt x="2560" y="493"/>
                  <a:pt x="2566" y="499"/>
                  <a:pt x="2573" y="499"/>
                </a:cubicBezTo>
                <a:close/>
                <a:moveTo>
                  <a:pt x="2612" y="499"/>
                </a:moveTo>
                <a:cubicBezTo>
                  <a:pt x="2619" y="499"/>
                  <a:pt x="2625" y="493"/>
                  <a:pt x="2625" y="486"/>
                </a:cubicBezTo>
                <a:cubicBezTo>
                  <a:pt x="2625" y="479"/>
                  <a:pt x="2619" y="473"/>
                  <a:pt x="2612" y="473"/>
                </a:cubicBezTo>
                <a:cubicBezTo>
                  <a:pt x="2605" y="473"/>
                  <a:pt x="2599" y="479"/>
                  <a:pt x="2599" y="486"/>
                </a:cubicBezTo>
                <a:cubicBezTo>
                  <a:pt x="2599" y="493"/>
                  <a:pt x="2605" y="499"/>
                  <a:pt x="2612" y="499"/>
                </a:cubicBezTo>
                <a:close/>
                <a:moveTo>
                  <a:pt x="2652" y="499"/>
                </a:moveTo>
                <a:cubicBezTo>
                  <a:pt x="2659" y="499"/>
                  <a:pt x="2664" y="493"/>
                  <a:pt x="2664" y="486"/>
                </a:cubicBezTo>
                <a:cubicBezTo>
                  <a:pt x="2664" y="479"/>
                  <a:pt x="2659" y="473"/>
                  <a:pt x="2652" y="473"/>
                </a:cubicBezTo>
                <a:cubicBezTo>
                  <a:pt x="2645" y="473"/>
                  <a:pt x="2639" y="479"/>
                  <a:pt x="2639" y="486"/>
                </a:cubicBezTo>
                <a:cubicBezTo>
                  <a:pt x="2639" y="493"/>
                  <a:pt x="2645" y="499"/>
                  <a:pt x="2652" y="499"/>
                </a:cubicBezTo>
                <a:close/>
                <a:moveTo>
                  <a:pt x="2691" y="499"/>
                </a:moveTo>
                <a:cubicBezTo>
                  <a:pt x="2698" y="499"/>
                  <a:pt x="2704" y="493"/>
                  <a:pt x="2704" y="486"/>
                </a:cubicBezTo>
                <a:cubicBezTo>
                  <a:pt x="2704" y="479"/>
                  <a:pt x="2698" y="473"/>
                  <a:pt x="2691" y="473"/>
                </a:cubicBezTo>
                <a:cubicBezTo>
                  <a:pt x="2684" y="473"/>
                  <a:pt x="2678" y="479"/>
                  <a:pt x="2678" y="486"/>
                </a:cubicBezTo>
                <a:cubicBezTo>
                  <a:pt x="2678" y="493"/>
                  <a:pt x="2684" y="499"/>
                  <a:pt x="2691" y="499"/>
                </a:cubicBezTo>
                <a:close/>
                <a:moveTo>
                  <a:pt x="2730" y="499"/>
                </a:moveTo>
                <a:cubicBezTo>
                  <a:pt x="2738" y="499"/>
                  <a:pt x="2743" y="493"/>
                  <a:pt x="2743" y="486"/>
                </a:cubicBezTo>
                <a:cubicBezTo>
                  <a:pt x="2743" y="479"/>
                  <a:pt x="2738" y="473"/>
                  <a:pt x="2730" y="473"/>
                </a:cubicBezTo>
                <a:cubicBezTo>
                  <a:pt x="2723" y="473"/>
                  <a:pt x="2718" y="479"/>
                  <a:pt x="2718" y="486"/>
                </a:cubicBezTo>
                <a:cubicBezTo>
                  <a:pt x="2718" y="493"/>
                  <a:pt x="2723" y="499"/>
                  <a:pt x="2730" y="499"/>
                </a:cubicBezTo>
                <a:close/>
                <a:moveTo>
                  <a:pt x="2770" y="499"/>
                </a:moveTo>
                <a:cubicBezTo>
                  <a:pt x="2777" y="499"/>
                  <a:pt x="2783" y="493"/>
                  <a:pt x="2783" y="486"/>
                </a:cubicBezTo>
                <a:cubicBezTo>
                  <a:pt x="2783" y="479"/>
                  <a:pt x="2777" y="473"/>
                  <a:pt x="2770" y="473"/>
                </a:cubicBezTo>
                <a:cubicBezTo>
                  <a:pt x="2763" y="473"/>
                  <a:pt x="2757" y="479"/>
                  <a:pt x="2757" y="486"/>
                </a:cubicBezTo>
                <a:cubicBezTo>
                  <a:pt x="2757" y="493"/>
                  <a:pt x="2763" y="499"/>
                  <a:pt x="2770" y="499"/>
                </a:cubicBezTo>
                <a:close/>
                <a:moveTo>
                  <a:pt x="2809" y="499"/>
                </a:moveTo>
                <a:cubicBezTo>
                  <a:pt x="2816" y="499"/>
                  <a:pt x="2822" y="493"/>
                  <a:pt x="2822" y="486"/>
                </a:cubicBezTo>
                <a:cubicBezTo>
                  <a:pt x="2822" y="479"/>
                  <a:pt x="2816" y="473"/>
                  <a:pt x="2809" y="473"/>
                </a:cubicBezTo>
                <a:cubicBezTo>
                  <a:pt x="2802" y="473"/>
                  <a:pt x="2797" y="479"/>
                  <a:pt x="2797" y="486"/>
                </a:cubicBezTo>
                <a:cubicBezTo>
                  <a:pt x="2797" y="493"/>
                  <a:pt x="2802" y="499"/>
                  <a:pt x="2809" y="499"/>
                </a:cubicBezTo>
                <a:close/>
                <a:moveTo>
                  <a:pt x="2849" y="499"/>
                </a:moveTo>
                <a:cubicBezTo>
                  <a:pt x="2856" y="499"/>
                  <a:pt x="2861" y="493"/>
                  <a:pt x="2861" y="486"/>
                </a:cubicBezTo>
                <a:cubicBezTo>
                  <a:pt x="2861" y="479"/>
                  <a:pt x="2856" y="473"/>
                  <a:pt x="2849" y="473"/>
                </a:cubicBezTo>
                <a:cubicBezTo>
                  <a:pt x="2842" y="473"/>
                  <a:pt x="2836" y="479"/>
                  <a:pt x="2836" y="486"/>
                </a:cubicBezTo>
                <a:cubicBezTo>
                  <a:pt x="2836" y="493"/>
                  <a:pt x="2842" y="499"/>
                  <a:pt x="2849" y="499"/>
                </a:cubicBezTo>
                <a:close/>
                <a:moveTo>
                  <a:pt x="2888" y="499"/>
                </a:moveTo>
                <a:cubicBezTo>
                  <a:pt x="2895" y="499"/>
                  <a:pt x="2901" y="493"/>
                  <a:pt x="2901" y="486"/>
                </a:cubicBezTo>
                <a:cubicBezTo>
                  <a:pt x="2901" y="479"/>
                  <a:pt x="2895" y="473"/>
                  <a:pt x="2888" y="473"/>
                </a:cubicBezTo>
                <a:cubicBezTo>
                  <a:pt x="2881" y="473"/>
                  <a:pt x="2875" y="479"/>
                  <a:pt x="2875" y="486"/>
                </a:cubicBezTo>
                <a:cubicBezTo>
                  <a:pt x="2875" y="493"/>
                  <a:pt x="2881" y="499"/>
                  <a:pt x="2888" y="499"/>
                </a:cubicBezTo>
                <a:close/>
                <a:moveTo>
                  <a:pt x="2928" y="499"/>
                </a:moveTo>
                <a:cubicBezTo>
                  <a:pt x="2935" y="499"/>
                  <a:pt x="2940" y="493"/>
                  <a:pt x="2940" y="486"/>
                </a:cubicBezTo>
                <a:cubicBezTo>
                  <a:pt x="2940" y="479"/>
                  <a:pt x="2935" y="473"/>
                  <a:pt x="2928" y="473"/>
                </a:cubicBezTo>
                <a:cubicBezTo>
                  <a:pt x="2921" y="473"/>
                  <a:pt x="2915" y="479"/>
                  <a:pt x="2915" y="486"/>
                </a:cubicBezTo>
                <a:cubicBezTo>
                  <a:pt x="2915" y="493"/>
                  <a:pt x="2921" y="499"/>
                  <a:pt x="2928" y="499"/>
                </a:cubicBezTo>
                <a:close/>
                <a:moveTo>
                  <a:pt x="2967" y="499"/>
                </a:moveTo>
                <a:cubicBezTo>
                  <a:pt x="2974" y="499"/>
                  <a:pt x="2980" y="493"/>
                  <a:pt x="2980" y="486"/>
                </a:cubicBezTo>
                <a:cubicBezTo>
                  <a:pt x="2980" y="479"/>
                  <a:pt x="2974" y="473"/>
                  <a:pt x="2967" y="473"/>
                </a:cubicBezTo>
                <a:cubicBezTo>
                  <a:pt x="2960" y="473"/>
                  <a:pt x="2954" y="479"/>
                  <a:pt x="2954" y="486"/>
                </a:cubicBezTo>
                <a:cubicBezTo>
                  <a:pt x="2954" y="493"/>
                  <a:pt x="2960" y="499"/>
                  <a:pt x="2967" y="499"/>
                </a:cubicBezTo>
                <a:close/>
                <a:moveTo>
                  <a:pt x="3006" y="499"/>
                </a:moveTo>
                <a:cubicBezTo>
                  <a:pt x="3013" y="499"/>
                  <a:pt x="3019" y="493"/>
                  <a:pt x="3019" y="486"/>
                </a:cubicBezTo>
                <a:cubicBezTo>
                  <a:pt x="3019" y="479"/>
                  <a:pt x="3013" y="473"/>
                  <a:pt x="3006" y="473"/>
                </a:cubicBezTo>
                <a:cubicBezTo>
                  <a:pt x="2999" y="473"/>
                  <a:pt x="2994" y="479"/>
                  <a:pt x="2994" y="486"/>
                </a:cubicBezTo>
                <a:cubicBezTo>
                  <a:pt x="2994" y="493"/>
                  <a:pt x="2999" y="499"/>
                  <a:pt x="3006" y="499"/>
                </a:cubicBezTo>
                <a:close/>
                <a:moveTo>
                  <a:pt x="3046" y="499"/>
                </a:moveTo>
                <a:cubicBezTo>
                  <a:pt x="3053" y="499"/>
                  <a:pt x="3059" y="493"/>
                  <a:pt x="3059" y="486"/>
                </a:cubicBezTo>
                <a:cubicBezTo>
                  <a:pt x="3059" y="479"/>
                  <a:pt x="3053" y="473"/>
                  <a:pt x="3046" y="473"/>
                </a:cubicBezTo>
                <a:cubicBezTo>
                  <a:pt x="3039" y="473"/>
                  <a:pt x="3033" y="479"/>
                  <a:pt x="3033" y="486"/>
                </a:cubicBezTo>
                <a:cubicBezTo>
                  <a:pt x="3033" y="493"/>
                  <a:pt x="3039" y="499"/>
                  <a:pt x="3046" y="499"/>
                </a:cubicBezTo>
                <a:close/>
                <a:moveTo>
                  <a:pt x="3085" y="499"/>
                </a:moveTo>
                <a:cubicBezTo>
                  <a:pt x="3092" y="499"/>
                  <a:pt x="3098" y="493"/>
                  <a:pt x="3098" y="486"/>
                </a:cubicBezTo>
                <a:cubicBezTo>
                  <a:pt x="3098" y="479"/>
                  <a:pt x="3092" y="473"/>
                  <a:pt x="3085" y="473"/>
                </a:cubicBezTo>
                <a:cubicBezTo>
                  <a:pt x="3078" y="473"/>
                  <a:pt x="3073" y="479"/>
                  <a:pt x="3073" y="486"/>
                </a:cubicBezTo>
                <a:cubicBezTo>
                  <a:pt x="3073" y="493"/>
                  <a:pt x="3078" y="499"/>
                  <a:pt x="3085" y="499"/>
                </a:cubicBezTo>
                <a:close/>
                <a:moveTo>
                  <a:pt x="3282" y="499"/>
                </a:moveTo>
                <a:cubicBezTo>
                  <a:pt x="3289" y="499"/>
                  <a:pt x="3295" y="493"/>
                  <a:pt x="3295" y="486"/>
                </a:cubicBezTo>
                <a:cubicBezTo>
                  <a:pt x="3295" y="479"/>
                  <a:pt x="3289" y="473"/>
                  <a:pt x="3282" y="473"/>
                </a:cubicBezTo>
                <a:cubicBezTo>
                  <a:pt x="3275" y="473"/>
                  <a:pt x="3270" y="479"/>
                  <a:pt x="3270" y="486"/>
                </a:cubicBezTo>
                <a:cubicBezTo>
                  <a:pt x="3270" y="493"/>
                  <a:pt x="3275" y="499"/>
                  <a:pt x="3282" y="499"/>
                </a:cubicBezTo>
                <a:close/>
                <a:moveTo>
                  <a:pt x="3322" y="473"/>
                </a:moveTo>
                <a:cubicBezTo>
                  <a:pt x="3315" y="473"/>
                  <a:pt x="3309" y="479"/>
                  <a:pt x="3309" y="486"/>
                </a:cubicBezTo>
                <a:cubicBezTo>
                  <a:pt x="3309" y="493"/>
                  <a:pt x="3315" y="499"/>
                  <a:pt x="3322" y="499"/>
                </a:cubicBezTo>
                <a:cubicBezTo>
                  <a:pt x="3329" y="499"/>
                  <a:pt x="3335" y="493"/>
                  <a:pt x="3335" y="486"/>
                </a:cubicBezTo>
                <a:cubicBezTo>
                  <a:pt x="3335" y="479"/>
                  <a:pt x="3329" y="473"/>
                  <a:pt x="3322" y="473"/>
                </a:cubicBezTo>
                <a:close/>
                <a:moveTo>
                  <a:pt x="404" y="512"/>
                </a:moveTo>
                <a:cubicBezTo>
                  <a:pt x="397" y="512"/>
                  <a:pt x="392" y="518"/>
                  <a:pt x="392" y="525"/>
                </a:cubicBezTo>
                <a:cubicBezTo>
                  <a:pt x="392" y="532"/>
                  <a:pt x="397" y="538"/>
                  <a:pt x="404" y="538"/>
                </a:cubicBezTo>
                <a:cubicBezTo>
                  <a:pt x="411" y="538"/>
                  <a:pt x="417" y="532"/>
                  <a:pt x="417" y="525"/>
                </a:cubicBezTo>
                <a:cubicBezTo>
                  <a:pt x="417" y="518"/>
                  <a:pt x="411" y="512"/>
                  <a:pt x="404" y="512"/>
                </a:cubicBezTo>
                <a:close/>
                <a:moveTo>
                  <a:pt x="444" y="538"/>
                </a:moveTo>
                <a:cubicBezTo>
                  <a:pt x="451" y="538"/>
                  <a:pt x="457" y="532"/>
                  <a:pt x="457" y="525"/>
                </a:cubicBezTo>
                <a:cubicBezTo>
                  <a:pt x="457" y="518"/>
                  <a:pt x="451" y="512"/>
                  <a:pt x="444" y="512"/>
                </a:cubicBezTo>
                <a:cubicBezTo>
                  <a:pt x="437" y="512"/>
                  <a:pt x="431" y="518"/>
                  <a:pt x="431" y="525"/>
                </a:cubicBezTo>
                <a:cubicBezTo>
                  <a:pt x="431" y="532"/>
                  <a:pt x="437" y="538"/>
                  <a:pt x="444" y="538"/>
                </a:cubicBezTo>
                <a:close/>
                <a:moveTo>
                  <a:pt x="483" y="538"/>
                </a:moveTo>
                <a:cubicBezTo>
                  <a:pt x="490" y="538"/>
                  <a:pt x="496" y="532"/>
                  <a:pt x="496" y="525"/>
                </a:cubicBezTo>
                <a:cubicBezTo>
                  <a:pt x="496" y="518"/>
                  <a:pt x="490" y="512"/>
                  <a:pt x="483" y="512"/>
                </a:cubicBezTo>
                <a:cubicBezTo>
                  <a:pt x="476" y="512"/>
                  <a:pt x="471" y="518"/>
                  <a:pt x="471" y="525"/>
                </a:cubicBezTo>
                <a:cubicBezTo>
                  <a:pt x="471" y="532"/>
                  <a:pt x="476" y="538"/>
                  <a:pt x="483" y="538"/>
                </a:cubicBezTo>
                <a:close/>
                <a:moveTo>
                  <a:pt x="523" y="538"/>
                </a:moveTo>
                <a:cubicBezTo>
                  <a:pt x="530" y="538"/>
                  <a:pt x="535" y="532"/>
                  <a:pt x="535" y="525"/>
                </a:cubicBezTo>
                <a:cubicBezTo>
                  <a:pt x="535" y="518"/>
                  <a:pt x="530" y="512"/>
                  <a:pt x="523" y="512"/>
                </a:cubicBezTo>
                <a:cubicBezTo>
                  <a:pt x="516" y="512"/>
                  <a:pt x="510" y="518"/>
                  <a:pt x="510" y="525"/>
                </a:cubicBezTo>
                <a:cubicBezTo>
                  <a:pt x="510" y="532"/>
                  <a:pt x="516" y="538"/>
                  <a:pt x="523" y="538"/>
                </a:cubicBezTo>
                <a:close/>
                <a:moveTo>
                  <a:pt x="562" y="538"/>
                </a:moveTo>
                <a:cubicBezTo>
                  <a:pt x="569" y="538"/>
                  <a:pt x="575" y="532"/>
                  <a:pt x="575" y="525"/>
                </a:cubicBezTo>
                <a:cubicBezTo>
                  <a:pt x="575" y="518"/>
                  <a:pt x="569" y="512"/>
                  <a:pt x="562" y="512"/>
                </a:cubicBezTo>
                <a:cubicBezTo>
                  <a:pt x="555" y="512"/>
                  <a:pt x="549" y="518"/>
                  <a:pt x="549" y="525"/>
                </a:cubicBezTo>
                <a:cubicBezTo>
                  <a:pt x="549" y="532"/>
                  <a:pt x="555" y="538"/>
                  <a:pt x="562" y="538"/>
                </a:cubicBezTo>
                <a:close/>
                <a:moveTo>
                  <a:pt x="602" y="538"/>
                </a:moveTo>
                <a:cubicBezTo>
                  <a:pt x="609" y="538"/>
                  <a:pt x="614" y="532"/>
                  <a:pt x="614" y="525"/>
                </a:cubicBezTo>
                <a:cubicBezTo>
                  <a:pt x="614" y="518"/>
                  <a:pt x="609" y="512"/>
                  <a:pt x="602" y="512"/>
                </a:cubicBezTo>
                <a:cubicBezTo>
                  <a:pt x="595" y="512"/>
                  <a:pt x="589" y="518"/>
                  <a:pt x="589" y="525"/>
                </a:cubicBezTo>
                <a:cubicBezTo>
                  <a:pt x="589" y="532"/>
                  <a:pt x="595" y="538"/>
                  <a:pt x="602" y="538"/>
                </a:cubicBezTo>
                <a:close/>
                <a:moveTo>
                  <a:pt x="641" y="538"/>
                </a:moveTo>
                <a:cubicBezTo>
                  <a:pt x="648" y="538"/>
                  <a:pt x="654" y="532"/>
                  <a:pt x="654" y="525"/>
                </a:cubicBezTo>
                <a:cubicBezTo>
                  <a:pt x="654" y="518"/>
                  <a:pt x="648" y="512"/>
                  <a:pt x="641" y="512"/>
                </a:cubicBezTo>
                <a:cubicBezTo>
                  <a:pt x="634" y="512"/>
                  <a:pt x="628" y="518"/>
                  <a:pt x="628" y="525"/>
                </a:cubicBezTo>
                <a:cubicBezTo>
                  <a:pt x="628" y="532"/>
                  <a:pt x="634" y="538"/>
                  <a:pt x="641" y="538"/>
                </a:cubicBezTo>
                <a:close/>
                <a:moveTo>
                  <a:pt x="680" y="538"/>
                </a:moveTo>
                <a:cubicBezTo>
                  <a:pt x="687" y="538"/>
                  <a:pt x="693" y="532"/>
                  <a:pt x="693" y="525"/>
                </a:cubicBezTo>
                <a:cubicBezTo>
                  <a:pt x="693" y="518"/>
                  <a:pt x="687" y="512"/>
                  <a:pt x="680" y="512"/>
                </a:cubicBezTo>
                <a:cubicBezTo>
                  <a:pt x="673" y="512"/>
                  <a:pt x="668" y="518"/>
                  <a:pt x="668" y="525"/>
                </a:cubicBezTo>
                <a:cubicBezTo>
                  <a:pt x="668" y="532"/>
                  <a:pt x="673" y="538"/>
                  <a:pt x="680" y="538"/>
                </a:cubicBezTo>
                <a:close/>
                <a:moveTo>
                  <a:pt x="720" y="538"/>
                </a:moveTo>
                <a:cubicBezTo>
                  <a:pt x="727" y="538"/>
                  <a:pt x="733" y="532"/>
                  <a:pt x="733" y="525"/>
                </a:cubicBezTo>
                <a:cubicBezTo>
                  <a:pt x="733" y="518"/>
                  <a:pt x="727" y="512"/>
                  <a:pt x="720" y="512"/>
                </a:cubicBezTo>
                <a:cubicBezTo>
                  <a:pt x="713" y="512"/>
                  <a:pt x="707" y="518"/>
                  <a:pt x="707" y="525"/>
                </a:cubicBezTo>
                <a:cubicBezTo>
                  <a:pt x="707" y="532"/>
                  <a:pt x="713" y="538"/>
                  <a:pt x="720" y="538"/>
                </a:cubicBezTo>
                <a:close/>
                <a:moveTo>
                  <a:pt x="759" y="538"/>
                </a:moveTo>
                <a:cubicBezTo>
                  <a:pt x="766" y="538"/>
                  <a:pt x="772" y="532"/>
                  <a:pt x="772" y="525"/>
                </a:cubicBezTo>
                <a:cubicBezTo>
                  <a:pt x="772" y="518"/>
                  <a:pt x="766" y="512"/>
                  <a:pt x="759" y="512"/>
                </a:cubicBezTo>
                <a:cubicBezTo>
                  <a:pt x="752" y="512"/>
                  <a:pt x="747" y="518"/>
                  <a:pt x="747" y="525"/>
                </a:cubicBezTo>
                <a:cubicBezTo>
                  <a:pt x="747" y="532"/>
                  <a:pt x="752" y="538"/>
                  <a:pt x="759" y="538"/>
                </a:cubicBezTo>
                <a:close/>
                <a:moveTo>
                  <a:pt x="799" y="538"/>
                </a:moveTo>
                <a:cubicBezTo>
                  <a:pt x="806" y="538"/>
                  <a:pt x="811" y="532"/>
                  <a:pt x="811" y="525"/>
                </a:cubicBezTo>
                <a:cubicBezTo>
                  <a:pt x="811" y="518"/>
                  <a:pt x="806" y="512"/>
                  <a:pt x="799" y="512"/>
                </a:cubicBezTo>
                <a:cubicBezTo>
                  <a:pt x="792" y="512"/>
                  <a:pt x="786" y="518"/>
                  <a:pt x="786" y="525"/>
                </a:cubicBezTo>
                <a:cubicBezTo>
                  <a:pt x="786" y="532"/>
                  <a:pt x="792" y="538"/>
                  <a:pt x="799" y="538"/>
                </a:cubicBezTo>
                <a:close/>
                <a:moveTo>
                  <a:pt x="838" y="538"/>
                </a:moveTo>
                <a:cubicBezTo>
                  <a:pt x="845" y="538"/>
                  <a:pt x="851" y="532"/>
                  <a:pt x="851" y="525"/>
                </a:cubicBezTo>
                <a:cubicBezTo>
                  <a:pt x="851" y="518"/>
                  <a:pt x="845" y="512"/>
                  <a:pt x="838" y="512"/>
                </a:cubicBezTo>
                <a:cubicBezTo>
                  <a:pt x="831" y="512"/>
                  <a:pt x="825" y="518"/>
                  <a:pt x="825" y="525"/>
                </a:cubicBezTo>
                <a:cubicBezTo>
                  <a:pt x="825" y="532"/>
                  <a:pt x="831" y="538"/>
                  <a:pt x="838" y="538"/>
                </a:cubicBezTo>
                <a:close/>
                <a:moveTo>
                  <a:pt x="917" y="538"/>
                </a:moveTo>
                <a:cubicBezTo>
                  <a:pt x="924" y="538"/>
                  <a:pt x="930" y="532"/>
                  <a:pt x="930" y="525"/>
                </a:cubicBezTo>
                <a:cubicBezTo>
                  <a:pt x="930" y="518"/>
                  <a:pt x="924" y="512"/>
                  <a:pt x="917" y="512"/>
                </a:cubicBezTo>
                <a:cubicBezTo>
                  <a:pt x="910" y="512"/>
                  <a:pt x="904" y="518"/>
                  <a:pt x="904" y="525"/>
                </a:cubicBezTo>
                <a:cubicBezTo>
                  <a:pt x="904" y="532"/>
                  <a:pt x="910" y="538"/>
                  <a:pt x="917" y="538"/>
                </a:cubicBezTo>
                <a:close/>
                <a:moveTo>
                  <a:pt x="956" y="538"/>
                </a:moveTo>
                <a:cubicBezTo>
                  <a:pt x="963" y="538"/>
                  <a:pt x="969" y="532"/>
                  <a:pt x="969" y="525"/>
                </a:cubicBezTo>
                <a:cubicBezTo>
                  <a:pt x="969" y="518"/>
                  <a:pt x="963" y="512"/>
                  <a:pt x="956" y="512"/>
                </a:cubicBezTo>
                <a:cubicBezTo>
                  <a:pt x="949" y="512"/>
                  <a:pt x="944" y="518"/>
                  <a:pt x="944" y="525"/>
                </a:cubicBezTo>
                <a:cubicBezTo>
                  <a:pt x="944" y="532"/>
                  <a:pt x="949" y="538"/>
                  <a:pt x="956" y="538"/>
                </a:cubicBezTo>
                <a:close/>
                <a:moveTo>
                  <a:pt x="996" y="538"/>
                </a:moveTo>
                <a:cubicBezTo>
                  <a:pt x="1003" y="538"/>
                  <a:pt x="1009" y="532"/>
                  <a:pt x="1009" y="525"/>
                </a:cubicBezTo>
                <a:cubicBezTo>
                  <a:pt x="1009" y="518"/>
                  <a:pt x="1003" y="512"/>
                  <a:pt x="996" y="512"/>
                </a:cubicBezTo>
                <a:cubicBezTo>
                  <a:pt x="989" y="512"/>
                  <a:pt x="983" y="518"/>
                  <a:pt x="983" y="525"/>
                </a:cubicBezTo>
                <a:cubicBezTo>
                  <a:pt x="983" y="532"/>
                  <a:pt x="989" y="538"/>
                  <a:pt x="996" y="538"/>
                </a:cubicBezTo>
                <a:close/>
                <a:moveTo>
                  <a:pt x="1035" y="538"/>
                </a:moveTo>
                <a:cubicBezTo>
                  <a:pt x="1042" y="538"/>
                  <a:pt x="1048" y="532"/>
                  <a:pt x="1048" y="525"/>
                </a:cubicBezTo>
                <a:cubicBezTo>
                  <a:pt x="1048" y="518"/>
                  <a:pt x="1042" y="512"/>
                  <a:pt x="1035" y="512"/>
                </a:cubicBezTo>
                <a:cubicBezTo>
                  <a:pt x="1028" y="512"/>
                  <a:pt x="1022" y="518"/>
                  <a:pt x="1022" y="525"/>
                </a:cubicBezTo>
                <a:cubicBezTo>
                  <a:pt x="1022" y="532"/>
                  <a:pt x="1028" y="538"/>
                  <a:pt x="1035" y="538"/>
                </a:cubicBezTo>
                <a:close/>
                <a:moveTo>
                  <a:pt x="1062" y="525"/>
                </a:moveTo>
                <a:cubicBezTo>
                  <a:pt x="1062" y="532"/>
                  <a:pt x="1068" y="538"/>
                  <a:pt x="1075" y="538"/>
                </a:cubicBezTo>
                <a:cubicBezTo>
                  <a:pt x="1082" y="538"/>
                  <a:pt x="1087" y="532"/>
                  <a:pt x="1087" y="525"/>
                </a:cubicBezTo>
                <a:cubicBezTo>
                  <a:pt x="1087" y="518"/>
                  <a:pt x="1082" y="512"/>
                  <a:pt x="1075" y="512"/>
                </a:cubicBezTo>
                <a:cubicBezTo>
                  <a:pt x="1068" y="512"/>
                  <a:pt x="1062" y="518"/>
                  <a:pt x="1062" y="525"/>
                </a:cubicBezTo>
                <a:close/>
                <a:moveTo>
                  <a:pt x="1627" y="538"/>
                </a:moveTo>
                <a:cubicBezTo>
                  <a:pt x="1634" y="538"/>
                  <a:pt x="1639" y="532"/>
                  <a:pt x="1639" y="525"/>
                </a:cubicBezTo>
                <a:cubicBezTo>
                  <a:pt x="1639" y="518"/>
                  <a:pt x="1634" y="512"/>
                  <a:pt x="1627" y="512"/>
                </a:cubicBezTo>
                <a:cubicBezTo>
                  <a:pt x="1620" y="512"/>
                  <a:pt x="1614" y="518"/>
                  <a:pt x="1614" y="525"/>
                </a:cubicBezTo>
                <a:cubicBezTo>
                  <a:pt x="1614" y="532"/>
                  <a:pt x="1620" y="538"/>
                  <a:pt x="1627" y="538"/>
                </a:cubicBezTo>
                <a:close/>
                <a:moveTo>
                  <a:pt x="1666" y="537"/>
                </a:moveTo>
                <a:cubicBezTo>
                  <a:pt x="1673" y="537"/>
                  <a:pt x="1678" y="532"/>
                  <a:pt x="1678" y="525"/>
                </a:cubicBezTo>
                <a:cubicBezTo>
                  <a:pt x="1678" y="519"/>
                  <a:pt x="1673" y="513"/>
                  <a:pt x="1666" y="513"/>
                </a:cubicBezTo>
                <a:cubicBezTo>
                  <a:pt x="1659" y="513"/>
                  <a:pt x="1654" y="519"/>
                  <a:pt x="1654" y="525"/>
                </a:cubicBezTo>
                <a:cubicBezTo>
                  <a:pt x="1654" y="532"/>
                  <a:pt x="1659" y="537"/>
                  <a:pt x="1666" y="537"/>
                </a:cubicBezTo>
                <a:close/>
                <a:moveTo>
                  <a:pt x="1784" y="538"/>
                </a:moveTo>
                <a:cubicBezTo>
                  <a:pt x="1791" y="538"/>
                  <a:pt x="1797" y="532"/>
                  <a:pt x="1797" y="525"/>
                </a:cubicBezTo>
                <a:cubicBezTo>
                  <a:pt x="1797" y="518"/>
                  <a:pt x="1791" y="512"/>
                  <a:pt x="1784" y="512"/>
                </a:cubicBezTo>
                <a:cubicBezTo>
                  <a:pt x="1777" y="512"/>
                  <a:pt x="1772" y="518"/>
                  <a:pt x="1772" y="525"/>
                </a:cubicBezTo>
                <a:cubicBezTo>
                  <a:pt x="1772" y="532"/>
                  <a:pt x="1777" y="538"/>
                  <a:pt x="1784" y="538"/>
                </a:cubicBezTo>
                <a:close/>
                <a:moveTo>
                  <a:pt x="1824" y="538"/>
                </a:moveTo>
                <a:cubicBezTo>
                  <a:pt x="1831" y="538"/>
                  <a:pt x="1836" y="532"/>
                  <a:pt x="1836" y="525"/>
                </a:cubicBezTo>
                <a:cubicBezTo>
                  <a:pt x="1836" y="518"/>
                  <a:pt x="1831" y="512"/>
                  <a:pt x="1824" y="512"/>
                </a:cubicBezTo>
                <a:cubicBezTo>
                  <a:pt x="1817" y="512"/>
                  <a:pt x="1811" y="518"/>
                  <a:pt x="1811" y="525"/>
                </a:cubicBezTo>
                <a:cubicBezTo>
                  <a:pt x="1811" y="532"/>
                  <a:pt x="1817" y="538"/>
                  <a:pt x="1824" y="538"/>
                </a:cubicBezTo>
                <a:close/>
                <a:moveTo>
                  <a:pt x="1863" y="538"/>
                </a:moveTo>
                <a:cubicBezTo>
                  <a:pt x="1870" y="538"/>
                  <a:pt x="1876" y="532"/>
                  <a:pt x="1876" y="525"/>
                </a:cubicBezTo>
                <a:cubicBezTo>
                  <a:pt x="1876" y="518"/>
                  <a:pt x="1870" y="512"/>
                  <a:pt x="1863" y="512"/>
                </a:cubicBezTo>
                <a:cubicBezTo>
                  <a:pt x="1856" y="512"/>
                  <a:pt x="1850" y="518"/>
                  <a:pt x="1850" y="525"/>
                </a:cubicBezTo>
                <a:cubicBezTo>
                  <a:pt x="1850" y="532"/>
                  <a:pt x="1856" y="538"/>
                  <a:pt x="1863" y="538"/>
                </a:cubicBezTo>
                <a:close/>
                <a:moveTo>
                  <a:pt x="1903" y="538"/>
                </a:moveTo>
                <a:cubicBezTo>
                  <a:pt x="1910" y="538"/>
                  <a:pt x="1915" y="532"/>
                  <a:pt x="1915" y="525"/>
                </a:cubicBezTo>
                <a:cubicBezTo>
                  <a:pt x="1915" y="518"/>
                  <a:pt x="1910" y="512"/>
                  <a:pt x="1903" y="512"/>
                </a:cubicBezTo>
                <a:cubicBezTo>
                  <a:pt x="1896" y="512"/>
                  <a:pt x="1890" y="518"/>
                  <a:pt x="1890" y="525"/>
                </a:cubicBezTo>
                <a:cubicBezTo>
                  <a:pt x="1890" y="532"/>
                  <a:pt x="1896" y="538"/>
                  <a:pt x="1903" y="538"/>
                </a:cubicBezTo>
                <a:close/>
                <a:moveTo>
                  <a:pt x="1942" y="538"/>
                </a:moveTo>
                <a:cubicBezTo>
                  <a:pt x="1949" y="538"/>
                  <a:pt x="1955" y="532"/>
                  <a:pt x="1955" y="525"/>
                </a:cubicBezTo>
                <a:cubicBezTo>
                  <a:pt x="1955" y="518"/>
                  <a:pt x="1949" y="512"/>
                  <a:pt x="1942" y="512"/>
                </a:cubicBezTo>
                <a:cubicBezTo>
                  <a:pt x="1935" y="512"/>
                  <a:pt x="1929" y="518"/>
                  <a:pt x="1929" y="525"/>
                </a:cubicBezTo>
                <a:cubicBezTo>
                  <a:pt x="1929" y="532"/>
                  <a:pt x="1935" y="538"/>
                  <a:pt x="1942" y="538"/>
                </a:cubicBezTo>
                <a:close/>
                <a:moveTo>
                  <a:pt x="1981" y="538"/>
                </a:moveTo>
                <a:cubicBezTo>
                  <a:pt x="1988" y="538"/>
                  <a:pt x="1994" y="532"/>
                  <a:pt x="1994" y="525"/>
                </a:cubicBezTo>
                <a:cubicBezTo>
                  <a:pt x="1994" y="518"/>
                  <a:pt x="1988" y="512"/>
                  <a:pt x="1981" y="512"/>
                </a:cubicBezTo>
                <a:cubicBezTo>
                  <a:pt x="1974" y="512"/>
                  <a:pt x="1969" y="518"/>
                  <a:pt x="1969" y="525"/>
                </a:cubicBezTo>
                <a:cubicBezTo>
                  <a:pt x="1969" y="532"/>
                  <a:pt x="1974" y="538"/>
                  <a:pt x="1981" y="538"/>
                </a:cubicBezTo>
                <a:close/>
                <a:moveTo>
                  <a:pt x="2021" y="538"/>
                </a:moveTo>
                <a:cubicBezTo>
                  <a:pt x="2028" y="538"/>
                  <a:pt x="2034" y="532"/>
                  <a:pt x="2034" y="525"/>
                </a:cubicBezTo>
                <a:cubicBezTo>
                  <a:pt x="2034" y="518"/>
                  <a:pt x="2028" y="512"/>
                  <a:pt x="2021" y="512"/>
                </a:cubicBezTo>
                <a:cubicBezTo>
                  <a:pt x="2014" y="512"/>
                  <a:pt x="2008" y="518"/>
                  <a:pt x="2008" y="525"/>
                </a:cubicBezTo>
                <a:cubicBezTo>
                  <a:pt x="2008" y="532"/>
                  <a:pt x="2014" y="538"/>
                  <a:pt x="2021" y="538"/>
                </a:cubicBezTo>
                <a:close/>
                <a:moveTo>
                  <a:pt x="2060" y="538"/>
                </a:moveTo>
                <a:cubicBezTo>
                  <a:pt x="2067" y="538"/>
                  <a:pt x="2073" y="532"/>
                  <a:pt x="2073" y="525"/>
                </a:cubicBezTo>
                <a:cubicBezTo>
                  <a:pt x="2073" y="518"/>
                  <a:pt x="2067" y="512"/>
                  <a:pt x="2060" y="512"/>
                </a:cubicBezTo>
                <a:cubicBezTo>
                  <a:pt x="2053" y="512"/>
                  <a:pt x="2048" y="518"/>
                  <a:pt x="2048" y="525"/>
                </a:cubicBezTo>
                <a:cubicBezTo>
                  <a:pt x="2048" y="532"/>
                  <a:pt x="2053" y="538"/>
                  <a:pt x="2060" y="538"/>
                </a:cubicBezTo>
                <a:close/>
                <a:moveTo>
                  <a:pt x="2100" y="538"/>
                </a:moveTo>
                <a:cubicBezTo>
                  <a:pt x="2107" y="538"/>
                  <a:pt x="2112" y="532"/>
                  <a:pt x="2112" y="525"/>
                </a:cubicBezTo>
                <a:cubicBezTo>
                  <a:pt x="2112" y="518"/>
                  <a:pt x="2107" y="512"/>
                  <a:pt x="2100" y="512"/>
                </a:cubicBezTo>
                <a:cubicBezTo>
                  <a:pt x="2093" y="512"/>
                  <a:pt x="2087" y="518"/>
                  <a:pt x="2087" y="525"/>
                </a:cubicBezTo>
                <a:cubicBezTo>
                  <a:pt x="2087" y="532"/>
                  <a:pt x="2093" y="538"/>
                  <a:pt x="2100" y="538"/>
                </a:cubicBezTo>
                <a:close/>
                <a:moveTo>
                  <a:pt x="2139" y="538"/>
                </a:moveTo>
                <a:cubicBezTo>
                  <a:pt x="2146" y="538"/>
                  <a:pt x="2152" y="532"/>
                  <a:pt x="2152" y="525"/>
                </a:cubicBezTo>
                <a:cubicBezTo>
                  <a:pt x="2152" y="518"/>
                  <a:pt x="2146" y="512"/>
                  <a:pt x="2139" y="512"/>
                </a:cubicBezTo>
                <a:cubicBezTo>
                  <a:pt x="2132" y="512"/>
                  <a:pt x="2126" y="518"/>
                  <a:pt x="2126" y="525"/>
                </a:cubicBezTo>
                <a:cubicBezTo>
                  <a:pt x="2126" y="532"/>
                  <a:pt x="2132" y="538"/>
                  <a:pt x="2139" y="538"/>
                </a:cubicBezTo>
                <a:close/>
                <a:moveTo>
                  <a:pt x="2179" y="538"/>
                </a:moveTo>
                <a:cubicBezTo>
                  <a:pt x="2186" y="538"/>
                  <a:pt x="2191" y="532"/>
                  <a:pt x="2191" y="525"/>
                </a:cubicBezTo>
                <a:cubicBezTo>
                  <a:pt x="2191" y="518"/>
                  <a:pt x="2186" y="512"/>
                  <a:pt x="2179" y="512"/>
                </a:cubicBezTo>
                <a:cubicBezTo>
                  <a:pt x="2171" y="512"/>
                  <a:pt x="2166" y="518"/>
                  <a:pt x="2166" y="525"/>
                </a:cubicBezTo>
                <a:cubicBezTo>
                  <a:pt x="2166" y="532"/>
                  <a:pt x="2171" y="538"/>
                  <a:pt x="2179" y="538"/>
                </a:cubicBezTo>
                <a:close/>
                <a:moveTo>
                  <a:pt x="2218" y="538"/>
                </a:moveTo>
                <a:cubicBezTo>
                  <a:pt x="2225" y="538"/>
                  <a:pt x="2231" y="532"/>
                  <a:pt x="2231" y="525"/>
                </a:cubicBezTo>
                <a:cubicBezTo>
                  <a:pt x="2231" y="518"/>
                  <a:pt x="2225" y="512"/>
                  <a:pt x="2218" y="512"/>
                </a:cubicBezTo>
                <a:cubicBezTo>
                  <a:pt x="2211" y="512"/>
                  <a:pt x="2205" y="518"/>
                  <a:pt x="2205" y="525"/>
                </a:cubicBezTo>
                <a:cubicBezTo>
                  <a:pt x="2205" y="532"/>
                  <a:pt x="2211" y="538"/>
                  <a:pt x="2218" y="538"/>
                </a:cubicBezTo>
                <a:close/>
                <a:moveTo>
                  <a:pt x="2257" y="538"/>
                </a:moveTo>
                <a:cubicBezTo>
                  <a:pt x="2264" y="538"/>
                  <a:pt x="2270" y="532"/>
                  <a:pt x="2270" y="525"/>
                </a:cubicBezTo>
                <a:cubicBezTo>
                  <a:pt x="2270" y="518"/>
                  <a:pt x="2264" y="512"/>
                  <a:pt x="2257" y="512"/>
                </a:cubicBezTo>
                <a:cubicBezTo>
                  <a:pt x="2250" y="512"/>
                  <a:pt x="2245" y="518"/>
                  <a:pt x="2245" y="525"/>
                </a:cubicBezTo>
                <a:cubicBezTo>
                  <a:pt x="2245" y="532"/>
                  <a:pt x="2250" y="538"/>
                  <a:pt x="2257" y="538"/>
                </a:cubicBezTo>
                <a:close/>
                <a:moveTo>
                  <a:pt x="2297" y="538"/>
                </a:moveTo>
                <a:cubicBezTo>
                  <a:pt x="2304" y="538"/>
                  <a:pt x="2310" y="532"/>
                  <a:pt x="2310" y="525"/>
                </a:cubicBezTo>
                <a:cubicBezTo>
                  <a:pt x="2310" y="518"/>
                  <a:pt x="2304" y="512"/>
                  <a:pt x="2297" y="512"/>
                </a:cubicBezTo>
                <a:cubicBezTo>
                  <a:pt x="2290" y="512"/>
                  <a:pt x="2284" y="518"/>
                  <a:pt x="2284" y="525"/>
                </a:cubicBezTo>
                <a:cubicBezTo>
                  <a:pt x="2284" y="532"/>
                  <a:pt x="2290" y="538"/>
                  <a:pt x="2297" y="538"/>
                </a:cubicBezTo>
                <a:close/>
                <a:moveTo>
                  <a:pt x="2336" y="538"/>
                </a:moveTo>
                <a:cubicBezTo>
                  <a:pt x="2343" y="538"/>
                  <a:pt x="2349" y="532"/>
                  <a:pt x="2349" y="525"/>
                </a:cubicBezTo>
                <a:cubicBezTo>
                  <a:pt x="2349" y="518"/>
                  <a:pt x="2343" y="512"/>
                  <a:pt x="2336" y="512"/>
                </a:cubicBezTo>
                <a:cubicBezTo>
                  <a:pt x="2329" y="512"/>
                  <a:pt x="2323" y="518"/>
                  <a:pt x="2323" y="525"/>
                </a:cubicBezTo>
                <a:cubicBezTo>
                  <a:pt x="2323" y="532"/>
                  <a:pt x="2329" y="538"/>
                  <a:pt x="2336" y="538"/>
                </a:cubicBezTo>
                <a:close/>
                <a:moveTo>
                  <a:pt x="2376" y="538"/>
                </a:moveTo>
                <a:cubicBezTo>
                  <a:pt x="2383" y="538"/>
                  <a:pt x="2388" y="532"/>
                  <a:pt x="2388" y="525"/>
                </a:cubicBezTo>
                <a:cubicBezTo>
                  <a:pt x="2388" y="518"/>
                  <a:pt x="2383" y="512"/>
                  <a:pt x="2376" y="512"/>
                </a:cubicBezTo>
                <a:cubicBezTo>
                  <a:pt x="2369" y="512"/>
                  <a:pt x="2363" y="518"/>
                  <a:pt x="2363" y="525"/>
                </a:cubicBezTo>
                <a:cubicBezTo>
                  <a:pt x="2363" y="532"/>
                  <a:pt x="2369" y="538"/>
                  <a:pt x="2376" y="538"/>
                </a:cubicBezTo>
                <a:close/>
                <a:moveTo>
                  <a:pt x="2415" y="538"/>
                </a:moveTo>
                <a:cubicBezTo>
                  <a:pt x="2422" y="538"/>
                  <a:pt x="2428" y="532"/>
                  <a:pt x="2428" y="525"/>
                </a:cubicBezTo>
                <a:cubicBezTo>
                  <a:pt x="2428" y="518"/>
                  <a:pt x="2422" y="512"/>
                  <a:pt x="2415" y="512"/>
                </a:cubicBezTo>
                <a:cubicBezTo>
                  <a:pt x="2408" y="512"/>
                  <a:pt x="2402" y="518"/>
                  <a:pt x="2402" y="525"/>
                </a:cubicBezTo>
                <a:cubicBezTo>
                  <a:pt x="2402" y="532"/>
                  <a:pt x="2408" y="538"/>
                  <a:pt x="2415" y="538"/>
                </a:cubicBezTo>
                <a:close/>
                <a:moveTo>
                  <a:pt x="2455" y="538"/>
                </a:moveTo>
                <a:cubicBezTo>
                  <a:pt x="2462" y="538"/>
                  <a:pt x="2467" y="532"/>
                  <a:pt x="2467" y="525"/>
                </a:cubicBezTo>
                <a:cubicBezTo>
                  <a:pt x="2467" y="518"/>
                  <a:pt x="2462" y="512"/>
                  <a:pt x="2455" y="512"/>
                </a:cubicBezTo>
                <a:cubicBezTo>
                  <a:pt x="2447" y="512"/>
                  <a:pt x="2442" y="518"/>
                  <a:pt x="2442" y="525"/>
                </a:cubicBezTo>
                <a:cubicBezTo>
                  <a:pt x="2442" y="532"/>
                  <a:pt x="2447" y="538"/>
                  <a:pt x="2455" y="538"/>
                </a:cubicBezTo>
                <a:close/>
                <a:moveTo>
                  <a:pt x="2494" y="538"/>
                </a:moveTo>
                <a:cubicBezTo>
                  <a:pt x="2501" y="538"/>
                  <a:pt x="2507" y="532"/>
                  <a:pt x="2507" y="525"/>
                </a:cubicBezTo>
                <a:cubicBezTo>
                  <a:pt x="2507" y="518"/>
                  <a:pt x="2501" y="512"/>
                  <a:pt x="2494" y="512"/>
                </a:cubicBezTo>
                <a:cubicBezTo>
                  <a:pt x="2487" y="512"/>
                  <a:pt x="2481" y="518"/>
                  <a:pt x="2481" y="525"/>
                </a:cubicBezTo>
                <a:cubicBezTo>
                  <a:pt x="2481" y="532"/>
                  <a:pt x="2487" y="538"/>
                  <a:pt x="2494" y="538"/>
                </a:cubicBezTo>
                <a:close/>
                <a:moveTo>
                  <a:pt x="2533" y="538"/>
                </a:moveTo>
                <a:cubicBezTo>
                  <a:pt x="2540" y="538"/>
                  <a:pt x="2546" y="532"/>
                  <a:pt x="2546" y="525"/>
                </a:cubicBezTo>
                <a:cubicBezTo>
                  <a:pt x="2546" y="518"/>
                  <a:pt x="2540" y="512"/>
                  <a:pt x="2533" y="512"/>
                </a:cubicBezTo>
                <a:cubicBezTo>
                  <a:pt x="2526" y="512"/>
                  <a:pt x="2521" y="518"/>
                  <a:pt x="2521" y="525"/>
                </a:cubicBezTo>
                <a:cubicBezTo>
                  <a:pt x="2521" y="532"/>
                  <a:pt x="2526" y="538"/>
                  <a:pt x="2533" y="538"/>
                </a:cubicBezTo>
                <a:close/>
                <a:moveTo>
                  <a:pt x="2573" y="538"/>
                </a:moveTo>
                <a:cubicBezTo>
                  <a:pt x="2580" y="538"/>
                  <a:pt x="2586" y="532"/>
                  <a:pt x="2586" y="525"/>
                </a:cubicBezTo>
                <a:cubicBezTo>
                  <a:pt x="2586" y="518"/>
                  <a:pt x="2580" y="512"/>
                  <a:pt x="2573" y="512"/>
                </a:cubicBezTo>
                <a:cubicBezTo>
                  <a:pt x="2566" y="512"/>
                  <a:pt x="2560" y="518"/>
                  <a:pt x="2560" y="525"/>
                </a:cubicBezTo>
                <a:cubicBezTo>
                  <a:pt x="2560" y="532"/>
                  <a:pt x="2566" y="538"/>
                  <a:pt x="2573" y="538"/>
                </a:cubicBezTo>
                <a:close/>
                <a:moveTo>
                  <a:pt x="2612" y="538"/>
                </a:moveTo>
                <a:cubicBezTo>
                  <a:pt x="2619" y="538"/>
                  <a:pt x="2625" y="532"/>
                  <a:pt x="2625" y="525"/>
                </a:cubicBezTo>
                <a:cubicBezTo>
                  <a:pt x="2625" y="518"/>
                  <a:pt x="2619" y="512"/>
                  <a:pt x="2612" y="512"/>
                </a:cubicBezTo>
                <a:cubicBezTo>
                  <a:pt x="2605" y="512"/>
                  <a:pt x="2599" y="518"/>
                  <a:pt x="2599" y="525"/>
                </a:cubicBezTo>
                <a:cubicBezTo>
                  <a:pt x="2599" y="532"/>
                  <a:pt x="2605" y="538"/>
                  <a:pt x="2612" y="538"/>
                </a:cubicBezTo>
                <a:close/>
                <a:moveTo>
                  <a:pt x="2652" y="538"/>
                </a:moveTo>
                <a:cubicBezTo>
                  <a:pt x="2659" y="538"/>
                  <a:pt x="2664" y="532"/>
                  <a:pt x="2664" y="525"/>
                </a:cubicBezTo>
                <a:cubicBezTo>
                  <a:pt x="2664" y="518"/>
                  <a:pt x="2659" y="512"/>
                  <a:pt x="2652" y="512"/>
                </a:cubicBezTo>
                <a:cubicBezTo>
                  <a:pt x="2645" y="512"/>
                  <a:pt x="2639" y="518"/>
                  <a:pt x="2639" y="525"/>
                </a:cubicBezTo>
                <a:cubicBezTo>
                  <a:pt x="2639" y="532"/>
                  <a:pt x="2645" y="538"/>
                  <a:pt x="2652" y="538"/>
                </a:cubicBezTo>
                <a:close/>
                <a:moveTo>
                  <a:pt x="2691" y="538"/>
                </a:moveTo>
                <a:cubicBezTo>
                  <a:pt x="2698" y="538"/>
                  <a:pt x="2704" y="532"/>
                  <a:pt x="2704" y="525"/>
                </a:cubicBezTo>
                <a:cubicBezTo>
                  <a:pt x="2704" y="518"/>
                  <a:pt x="2698" y="512"/>
                  <a:pt x="2691" y="512"/>
                </a:cubicBezTo>
                <a:cubicBezTo>
                  <a:pt x="2684" y="512"/>
                  <a:pt x="2678" y="518"/>
                  <a:pt x="2678" y="525"/>
                </a:cubicBezTo>
                <a:cubicBezTo>
                  <a:pt x="2678" y="532"/>
                  <a:pt x="2684" y="538"/>
                  <a:pt x="2691" y="538"/>
                </a:cubicBezTo>
                <a:close/>
                <a:moveTo>
                  <a:pt x="2730" y="538"/>
                </a:moveTo>
                <a:cubicBezTo>
                  <a:pt x="2738" y="538"/>
                  <a:pt x="2743" y="532"/>
                  <a:pt x="2743" y="525"/>
                </a:cubicBezTo>
                <a:cubicBezTo>
                  <a:pt x="2743" y="518"/>
                  <a:pt x="2738" y="512"/>
                  <a:pt x="2730" y="512"/>
                </a:cubicBezTo>
                <a:cubicBezTo>
                  <a:pt x="2723" y="512"/>
                  <a:pt x="2718" y="518"/>
                  <a:pt x="2718" y="525"/>
                </a:cubicBezTo>
                <a:cubicBezTo>
                  <a:pt x="2718" y="532"/>
                  <a:pt x="2723" y="538"/>
                  <a:pt x="2730" y="538"/>
                </a:cubicBezTo>
                <a:close/>
                <a:moveTo>
                  <a:pt x="2770" y="538"/>
                </a:moveTo>
                <a:cubicBezTo>
                  <a:pt x="2777" y="538"/>
                  <a:pt x="2783" y="532"/>
                  <a:pt x="2783" y="525"/>
                </a:cubicBezTo>
                <a:cubicBezTo>
                  <a:pt x="2783" y="518"/>
                  <a:pt x="2777" y="512"/>
                  <a:pt x="2770" y="512"/>
                </a:cubicBezTo>
                <a:cubicBezTo>
                  <a:pt x="2763" y="512"/>
                  <a:pt x="2757" y="518"/>
                  <a:pt x="2757" y="525"/>
                </a:cubicBezTo>
                <a:cubicBezTo>
                  <a:pt x="2757" y="532"/>
                  <a:pt x="2763" y="538"/>
                  <a:pt x="2770" y="538"/>
                </a:cubicBezTo>
                <a:close/>
                <a:moveTo>
                  <a:pt x="2809" y="538"/>
                </a:moveTo>
                <a:cubicBezTo>
                  <a:pt x="2816" y="538"/>
                  <a:pt x="2822" y="532"/>
                  <a:pt x="2822" y="525"/>
                </a:cubicBezTo>
                <a:cubicBezTo>
                  <a:pt x="2822" y="518"/>
                  <a:pt x="2816" y="512"/>
                  <a:pt x="2809" y="512"/>
                </a:cubicBezTo>
                <a:cubicBezTo>
                  <a:pt x="2802" y="512"/>
                  <a:pt x="2797" y="518"/>
                  <a:pt x="2797" y="525"/>
                </a:cubicBezTo>
                <a:cubicBezTo>
                  <a:pt x="2797" y="532"/>
                  <a:pt x="2802" y="538"/>
                  <a:pt x="2809" y="538"/>
                </a:cubicBezTo>
                <a:close/>
                <a:moveTo>
                  <a:pt x="2849" y="538"/>
                </a:moveTo>
                <a:cubicBezTo>
                  <a:pt x="2856" y="538"/>
                  <a:pt x="2861" y="532"/>
                  <a:pt x="2861" y="525"/>
                </a:cubicBezTo>
                <a:cubicBezTo>
                  <a:pt x="2861" y="518"/>
                  <a:pt x="2856" y="512"/>
                  <a:pt x="2849" y="512"/>
                </a:cubicBezTo>
                <a:cubicBezTo>
                  <a:pt x="2842" y="512"/>
                  <a:pt x="2836" y="518"/>
                  <a:pt x="2836" y="525"/>
                </a:cubicBezTo>
                <a:cubicBezTo>
                  <a:pt x="2836" y="532"/>
                  <a:pt x="2842" y="538"/>
                  <a:pt x="2849" y="538"/>
                </a:cubicBezTo>
                <a:close/>
                <a:moveTo>
                  <a:pt x="2888" y="538"/>
                </a:moveTo>
                <a:cubicBezTo>
                  <a:pt x="2895" y="538"/>
                  <a:pt x="2901" y="532"/>
                  <a:pt x="2901" y="525"/>
                </a:cubicBezTo>
                <a:cubicBezTo>
                  <a:pt x="2901" y="518"/>
                  <a:pt x="2895" y="512"/>
                  <a:pt x="2888" y="512"/>
                </a:cubicBezTo>
                <a:cubicBezTo>
                  <a:pt x="2881" y="512"/>
                  <a:pt x="2875" y="518"/>
                  <a:pt x="2875" y="525"/>
                </a:cubicBezTo>
                <a:cubicBezTo>
                  <a:pt x="2875" y="532"/>
                  <a:pt x="2881" y="538"/>
                  <a:pt x="2888" y="538"/>
                </a:cubicBezTo>
                <a:close/>
                <a:moveTo>
                  <a:pt x="2928" y="538"/>
                </a:moveTo>
                <a:cubicBezTo>
                  <a:pt x="2935" y="538"/>
                  <a:pt x="2940" y="532"/>
                  <a:pt x="2940" y="525"/>
                </a:cubicBezTo>
                <a:cubicBezTo>
                  <a:pt x="2940" y="518"/>
                  <a:pt x="2935" y="512"/>
                  <a:pt x="2928" y="512"/>
                </a:cubicBezTo>
                <a:cubicBezTo>
                  <a:pt x="2921" y="512"/>
                  <a:pt x="2915" y="518"/>
                  <a:pt x="2915" y="525"/>
                </a:cubicBezTo>
                <a:cubicBezTo>
                  <a:pt x="2915" y="532"/>
                  <a:pt x="2921" y="538"/>
                  <a:pt x="2928" y="538"/>
                </a:cubicBezTo>
                <a:close/>
                <a:moveTo>
                  <a:pt x="2967" y="538"/>
                </a:moveTo>
                <a:cubicBezTo>
                  <a:pt x="2974" y="538"/>
                  <a:pt x="2980" y="532"/>
                  <a:pt x="2980" y="525"/>
                </a:cubicBezTo>
                <a:cubicBezTo>
                  <a:pt x="2980" y="518"/>
                  <a:pt x="2974" y="512"/>
                  <a:pt x="2967" y="512"/>
                </a:cubicBezTo>
                <a:cubicBezTo>
                  <a:pt x="2960" y="512"/>
                  <a:pt x="2954" y="518"/>
                  <a:pt x="2954" y="525"/>
                </a:cubicBezTo>
                <a:cubicBezTo>
                  <a:pt x="2954" y="532"/>
                  <a:pt x="2960" y="538"/>
                  <a:pt x="2967" y="538"/>
                </a:cubicBezTo>
                <a:close/>
                <a:moveTo>
                  <a:pt x="3006" y="538"/>
                </a:moveTo>
                <a:cubicBezTo>
                  <a:pt x="3013" y="538"/>
                  <a:pt x="3019" y="532"/>
                  <a:pt x="3019" y="525"/>
                </a:cubicBezTo>
                <a:cubicBezTo>
                  <a:pt x="3019" y="518"/>
                  <a:pt x="3013" y="512"/>
                  <a:pt x="3006" y="512"/>
                </a:cubicBezTo>
                <a:cubicBezTo>
                  <a:pt x="2999" y="512"/>
                  <a:pt x="2994" y="518"/>
                  <a:pt x="2994" y="525"/>
                </a:cubicBezTo>
                <a:cubicBezTo>
                  <a:pt x="2994" y="532"/>
                  <a:pt x="2999" y="538"/>
                  <a:pt x="3006" y="538"/>
                </a:cubicBezTo>
                <a:close/>
                <a:moveTo>
                  <a:pt x="3046" y="538"/>
                </a:moveTo>
                <a:cubicBezTo>
                  <a:pt x="3053" y="538"/>
                  <a:pt x="3059" y="532"/>
                  <a:pt x="3059" y="525"/>
                </a:cubicBezTo>
                <a:cubicBezTo>
                  <a:pt x="3059" y="518"/>
                  <a:pt x="3053" y="512"/>
                  <a:pt x="3046" y="512"/>
                </a:cubicBezTo>
                <a:cubicBezTo>
                  <a:pt x="3039" y="512"/>
                  <a:pt x="3033" y="518"/>
                  <a:pt x="3033" y="525"/>
                </a:cubicBezTo>
                <a:cubicBezTo>
                  <a:pt x="3033" y="532"/>
                  <a:pt x="3039" y="538"/>
                  <a:pt x="3046" y="538"/>
                </a:cubicBezTo>
                <a:close/>
                <a:moveTo>
                  <a:pt x="3085" y="538"/>
                </a:moveTo>
                <a:cubicBezTo>
                  <a:pt x="3092" y="538"/>
                  <a:pt x="3098" y="532"/>
                  <a:pt x="3098" y="525"/>
                </a:cubicBezTo>
                <a:cubicBezTo>
                  <a:pt x="3098" y="518"/>
                  <a:pt x="3092" y="512"/>
                  <a:pt x="3085" y="512"/>
                </a:cubicBezTo>
                <a:cubicBezTo>
                  <a:pt x="3078" y="512"/>
                  <a:pt x="3073" y="518"/>
                  <a:pt x="3073" y="525"/>
                </a:cubicBezTo>
                <a:cubicBezTo>
                  <a:pt x="3073" y="532"/>
                  <a:pt x="3078" y="538"/>
                  <a:pt x="3085" y="538"/>
                </a:cubicBezTo>
                <a:close/>
                <a:moveTo>
                  <a:pt x="3282" y="512"/>
                </a:moveTo>
                <a:cubicBezTo>
                  <a:pt x="3275" y="512"/>
                  <a:pt x="3270" y="518"/>
                  <a:pt x="3270" y="525"/>
                </a:cubicBezTo>
                <a:cubicBezTo>
                  <a:pt x="3270" y="532"/>
                  <a:pt x="3275" y="538"/>
                  <a:pt x="3282" y="538"/>
                </a:cubicBezTo>
                <a:cubicBezTo>
                  <a:pt x="3289" y="538"/>
                  <a:pt x="3295" y="532"/>
                  <a:pt x="3295" y="525"/>
                </a:cubicBezTo>
                <a:cubicBezTo>
                  <a:pt x="3295" y="518"/>
                  <a:pt x="3289" y="512"/>
                  <a:pt x="3282" y="512"/>
                </a:cubicBezTo>
                <a:close/>
                <a:moveTo>
                  <a:pt x="444" y="577"/>
                </a:moveTo>
                <a:cubicBezTo>
                  <a:pt x="451" y="577"/>
                  <a:pt x="457" y="572"/>
                  <a:pt x="457" y="565"/>
                </a:cubicBezTo>
                <a:cubicBezTo>
                  <a:pt x="457" y="558"/>
                  <a:pt x="451" y="552"/>
                  <a:pt x="444" y="552"/>
                </a:cubicBezTo>
                <a:cubicBezTo>
                  <a:pt x="437" y="552"/>
                  <a:pt x="431" y="558"/>
                  <a:pt x="431" y="565"/>
                </a:cubicBezTo>
                <a:cubicBezTo>
                  <a:pt x="431" y="572"/>
                  <a:pt x="437" y="577"/>
                  <a:pt x="444" y="577"/>
                </a:cubicBezTo>
                <a:close/>
                <a:moveTo>
                  <a:pt x="483" y="577"/>
                </a:moveTo>
                <a:cubicBezTo>
                  <a:pt x="490" y="577"/>
                  <a:pt x="496" y="572"/>
                  <a:pt x="496" y="565"/>
                </a:cubicBezTo>
                <a:cubicBezTo>
                  <a:pt x="496" y="558"/>
                  <a:pt x="490" y="552"/>
                  <a:pt x="483" y="552"/>
                </a:cubicBezTo>
                <a:cubicBezTo>
                  <a:pt x="476" y="552"/>
                  <a:pt x="471" y="558"/>
                  <a:pt x="471" y="565"/>
                </a:cubicBezTo>
                <a:cubicBezTo>
                  <a:pt x="471" y="572"/>
                  <a:pt x="476" y="577"/>
                  <a:pt x="483" y="577"/>
                </a:cubicBezTo>
                <a:close/>
                <a:moveTo>
                  <a:pt x="523" y="577"/>
                </a:moveTo>
                <a:cubicBezTo>
                  <a:pt x="530" y="577"/>
                  <a:pt x="535" y="572"/>
                  <a:pt x="535" y="565"/>
                </a:cubicBezTo>
                <a:cubicBezTo>
                  <a:pt x="535" y="558"/>
                  <a:pt x="530" y="552"/>
                  <a:pt x="523" y="552"/>
                </a:cubicBezTo>
                <a:cubicBezTo>
                  <a:pt x="516" y="552"/>
                  <a:pt x="510" y="558"/>
                  <a:pt x="510" y="565"/>
                </a:cubicBezTo>
                <a:cubicBezTo>
                  <a:pt x="510" y="572"/>
                  <a:pt x="516" y="577"/>
                  <a:pt x="523" y="577"/>
                </a:cubicBezTo>
                <a:close/>
                <a:moveTo>
                  <a:pt x="562" y="577"/>
                </a:moveTo>
                <a:cubicBezTo>
                  <a:pt x="569" y="577"/>
                  <a:pt x="575" y="572"/>
                  <a:pt x="575" y="565"/>
                </a:cubicBezTo>
                <a:cubicBezTo>
                  <a:pt x="575" y="558"/>
                  <a:pt x="569" y="552"/>
                  <a:pt x="562" y="552"/>
                </a:cubicBezTo>
                <a:cubicBezTo>
                  <a:pt x="555" y="552"/>
                  <a:pt x="549" y="558"/>
                  <a:pt x="549" y="565"/>
                </a:cubicBezTo>
                <a:cubicBezTo>
                  <a:pt x="549" y="572"/>
                  <a:pt x="555" y="577"/>
                  <a:pt x="562" y="577"/>
                </a:cubicBezTo>
                <a:close/>
                <a:moveTo>
                  <a:pt x="602" y="577"/>
                </a:moveTo>
                <a:cubicBezTo>
                  <a:pt x="609" y="577"/>
                  <a:pt x="614" y="572"/>
                  <a:pt x="614" y="565"/>
                </a:cubicBezTo>
                <a:cubicBezTo>
                  <a:pt x="614" y="558"/>
                  <a:pt x="609" y="552"/>
                  <a:pt x="602" y="552"/>
                </a:cubicBezTo>
                <a:cubicBezTo>
                  <a:pt x="595" y="552"/>
                  <a:pt x="589" y="558"/>
                  <a:pt x="589" y="565"/>
                </a:cubicBezTo>
                <a:cubicBezTo>
                  <a:pt x="589" y="572"/>
                  <a:pt x="595" y="577"/>
                  <a:pt x="602" y="577"/>
                </a:cubicBezTo>
                <a:close/>
                <a:moveTo>
                  <a:pt x="641" y="577"/>
                </a:moveTo>
                <a:cubicBezTo>
                  <a:pt x="648" y="577"/>
                  <a:pt x="654" y="572"/>
                  <a:pt x="654" y="565"/>
                </a:cubicBezTo>
                <a:cubicBezTo>
                  <a:pt x="654" y="558"/>
                  <a:pt x="648" y="552"/>
                  <a:pt x="641" y="552"/>
                </a:cubicBezTo>
                <a:cubicBezTo>
                  <a:pt x="634" y="552"/>
                  <a:pt x="628" y="558"/>
                  <a:pt x="628" y="565"/>
                </a:cubicBezTo>
                <a:cubicBezTo>
                  <a:pt x="628" y="572"/>
                  <a:pt x="634" y="577"/>
                  <a:pt x="641" y="577"/>
                </a:cubicBezTo>
                <a:close/>
                <a:moveTo>
                  <a:pt x="680" y="577"/>
                </a:moveTo>
                <a:cubicBezTo>
                  <a:pt x="687" y="577"/>
                  <a:pt x="693" y="572"/>
                  <a:pt x="693" y="565"/>
                </a:cubicBezTo>
                <a:cubicBezTo>
                  <a:pt x="693" y="558"/>
                  <a:pt x="687" y="552"/>
                  <a:pt x="680" y="552"/>
                </a:cubicBezTo>
                <a:cubicBezTo>
                  <a:pt x="673" y="552"/>
                  <a:pt x="668" y="558"/>
                  <a:pt x="668" y="565"/>
                </a:cubicBezTo>
                <a:cubicBezTo>
                  <a:pt x="668" y="572"/>
                  <a:pt x="673" y="577"/>
                  <a:pt x="680" y="577"/>
                </a:cubicBezTo>
                <a:close/>
                <a:moveTo>
                  <a:pt x="720" y="577"/>
                </a:moveTo>
                <a:cubicBezTo>
                  <a:pt x="727" y="577"/>
                  <a:pt x="733" y="572"/>
                  <a:pt x="733" y="565"/>
                </a:cubicBezTo>
                <a:cubicBezTo>
                  <a:pt x="733" y="558"/>
                  <a:pt x="727" y="552"/>
                  <a:pt x="720" y="552"/>
                </a:cubicBezTo>
                <a:cubicBezTo>
                  <a:pt x="713" y="552"/>
                  <a:pt x="707" y="558"/>
                  <a:pt x="707" y="565"/>
                </a:cubicBezTo>
                <a:cubicBezTo>
                  <a:pt x="707" y="572"/>
                  <a:pt x="713" y="577"/>
                  <a:pt x="720" y="577"/>
                </a:cubicBezTo>
                <a:close/>
                <a:moveTo>
                  <a:pt x="759" y="577"/>
                </a:moveTo>
                <a:cubicBezTo>
                  <a:pt x="766" y="577"/>
                  <a:pt x="772" y="572"/>
                  <a:pt x="772" y="565"/>
                </a:cubicBezTo>
                <a:cubicBezTo>
                  <a:pt x="772" y="558"/>
                  <a:pt x="766" y="552"/>
                  <a:pt x="759" y="552"/>
                </a:cubicBezTo>
                <a:cubicBezTo>
                  <a:pt x="752" y="552"/>
                  <a:pt x="747" y="558"/>
                  <a:pt x="747" y="565"/>
                </a:cubicBezTo>
                <a:cubicBezTo>
                  <a:pt x="747" y="572"/>
                  <a:pt x="752" y="577"/>
                  <a:pt x="759" y="577"/>
                </a:cubicBezTo>
                <a:close/>
                <a:moveTo>
                  <a:pt x="799" y="577"/>
                </a:moveTo>
                <a:cubicBezTo>
                  <a:pt x="806" y="577"/>
                  <a:pt x="811" y="572"/>
                  <a:pt x="811" y="565"/>
                </a:cubicBezTo>
                <a:cubicBezTo>
                  <a:pt x="811" y="558"/>
                  <a:pt x="806" y="552"/>
                  <a:pt x="799" y="552"/>
                </a:cubicBezTo>
                <a:cubicBezTo>
                  <a:pt x="792" y="552"/>
                  <a:pt x="786" y="558"/>
                  <a:pt x="786" y="565"/>
                </a:cubicBezTo>
                <a:cubicBezTo>
                  <a:pt x="786" y="572"/>
                  <a:pt x="792" y="577"/>
                  <a:pt x="799" y="577"/>
                </a:cubicBezTo>
                <a:close/>
                <a:moveTo>
                  <a:pt x="838" y="577"/>
                </a:moveTo>
                <a:cubicBezTo>
                  <a:pt x="845" y="577"/>
                  <a:pt x="851" y="572"/>
                  <a:pt x="851" y="565"/>
                </a:cubicBezTo>
                <a:cubicBezTo>
                  <a:pt x="851" y="558"/>
                  <a:pt x="845" y="552"/>
                  <a:pt x="838" y="552"/>
                </a:cubicBezTo>
                <a:cubicBezTo>
                  <a:pt x="831" y="552"/>
                  <a:pt x="825" y="558"/>
                  <a:pt x="825" y="565"/>
                </a:cubicBezTo>
                <a:cubicBezTo>
                  <a:pt x="825" y="572"/>
                  <a:pt x="831" y="577"/>
                  <a:pt x="838" y="577"/>
                </a:cubicBezTo>
                <a:close/>
                <a:moveTo>
                  <a:pt x="878" y="577"/>
                </a:moveTo>
                <a:cubicBezTo>
                  <a:pt x="885" y="577"/>
                  <a:pt x="890" y="572"/>
                  <a:pt x="890" y="565"/>
                </a:cubicBezTo>
                <a:cubicBezTo>
                  <a:pt x="890" y="558"/>
                  <a:pt x="885" y="552"/>
                  <a:pt x="878" y="552"/>
                </a:cubicBezTo>
                <a:cubicBezTo>
                  <a:pt x="871" y="552"/>
                  <a:pt x="865" y="558"/>
                  <a:pt x="865" y="565"/>
                </a:cubicBezTo>
                <a:cubicBezTo>
                  <a:pt x="865" y="572"/>
                  <a:pt x="871" y="577"/>
                  <a:pt x="878" y="577"/>
                </a:cubicBezTo>
                <a:close/>
                <a:moveTo>
                  <a:pt x="917" y="577"/>
                </a:moveTo>
                <a:cubicBezTo>
                  <a:pt x="924" y="577"/>
                  <a:pt x="930" y="572"/>
                  <a:pt x="930" y="565"/>
                </a:cubicBezTo>
                <a:cubicBezTo>
                  <a:pt x="930" y="558"/>
                  <a:pt x="924" y="552"/>
                  <a:pt x="917" y="552"/>
                </a:cubicBezTo>
                <a:cubicBezTo>
                  <a:pt x="910" y="552"/>
                  <a:pt x="904" y="558"/>
                  <a:pt x="904" y="565"/>
                </a:cubicBezTo>
                <a:cubicBezTo>
                  <a:pt x="904" y="572"/>
                  <a:pt x="910" y="577"/>
                  <a:pt x="917" y="577"/>
                </a:cubicBezTo>
                <a:close/>
                <a:moveTo>
                  <a:pt x="956" y="577"/>
                </a:moveTo>
                <a:cubicBezTo>
                  <a:pt x="963" y="577"/>
                  <a:pt x="969" y="572"/>
                  <a:pt x="969" y="565"/>
                </a:cubicBezTo>
                <a:cubicBezTo>
                  <a:pt x="969" y="558"/>
                  <a:pt x="963" y="552"/>
                  <a:pt x="956" y="552"/>
                </a:cubicBezTo>
                <a:cubicBezTo>
                  <a:pt x="949" y="552"/>
                  <a:pt x="944" y="558"/>
                  <a:pt x="944" y="565"/>
                </a:cubicBezTo>
                <a:cubicBezTo>
                  <a:pt x="944" y="572"/>
                  <a:pt x="949" y="577"/>
                  <a:pt x="956" y="577"/>
                </a:cubicBezTo>
                <a:close/>
                <a:moveTo>
                  <a:pt x="996" y="577"/>
                </a:moveTo>
                <a:cubicBezTo>
                  <a:pt x="1003" y="577"/>
                  <a:pt x="1009" y="572"/>
                  <a:pt x="1009" y="565"/>
                </a:cubicBezTo>
                <a:cubicBezTo>
                  <a:pt x="1009" y="558"/>
                  <a:pt x="1003" y="552"/>
                  <a:pt x="996" y="552"/>
                </a:cubicBezTo>
                <a:cubicBezTo>
                  <a:pt x="989" y="552"/>
                  <a:pt x="983" y="558"/>
                  <a:pt x="983" y="565"/>
                </a:cubicBezTo>
                <a:cubicBezTo>
                  <a:pt x="983" y="572"/>
                  <a:pt x="989" y="577"/>
                  <a:pt x="996" y="577"/>
                </a:cubicBezTo>
                <a:close/>
                <a:moveTo>
                  <a:pt x="1035" y="577"/>
                </a:moveTo>
                <a:cubicBezTo>
                  <a:pt x="1042" y="577"/>
                  <a:pt x="1048" y="572"/>
                  <a:pt x="1048" y="565"/>
                </a:cubicBezTo>
                <a:cubicBezTo>
                  <a:pt x="1048" y="558"/>
                  <a:pt x="1042" y="552"/>
                  <a:pt x="1035" y="552"/>
                </a:cubicBezTo>
                <a:cubicBezTo>
                  <a:pt x="1028" y="552"/>
                  <a:pt x="1022" y="558"/>
                  <a:pt x="1022" y="565"/>
                </a:cubicBezTo>
                <a:cubicBezTo>
                  <a:pt x="1022" y="572"/>
                  <a:pt x="1028" y="577"/>
                  <a:pt x="1035" y="577"/>
                </a:cubicBezTo>
                <a:close/>
                <a:moveTo>
                  <a:pt x="1075" y="577"/>
                </a:moveTo>
                <a:cubicBezTo>
                  <a:pt x="1082" y="577"/>
                  <a:pt x="1087" y="572"/>
                  <a:pt x="1087" y="565"/>
                </a:cubicBezTo>
                <a:cubicBezTo>
                  <a:pt x="1087" y="558"/>
                  <a:pt x="1082" y="552"/>
                  <a:pt x="1075" y="552"/>
                </a:cubicBezTo>
                <a:cubicBezTo>
                  <a:pt x="1068" y="552"/>
                  <a:pt x="1062" y="558"/>
                  <a:pt x="1062" y="565"/>
                </a:cubicBezTo>
                <a:cubicBezTo>
                  <a:pt x="1062" y="572"/>
                  <a:pt x="1068" y="577"/>
                  <a:pt x="1075" y="577"/>
                </a:cubicBezTo>
                <a:close/>
                <a:moveTo>
                  <a:pt x="1666" y="577"/>
                </a:moveTo>
                <a:cubicBezTo>
                  <a:pt x="1673" y="577"/>
                  <a:pt x="1679" y="572"/>
                  <a:pt x="1679" y="565"/>
                </a:cubicBezTo>
                <a:cubicBezTo>
                  <a:pt x="1679" y="558"/>
                  <a:pt x="1673" y="552"/>
                  <a:pt x="1666" y="552"/>
                </a:cubicBezTo>
                <a:cubicBezTo>
                  <a:pt x="1659" y="552"/>
                  <a:pt x="1653" y="558"/>
                  <a:pt x="1653" y="565"/>
                </a:cubicBezTo>
                <a:cubicBezTo>
                  <a:pt x="1653" y="572"/>
                  <a:pt x="1659" y="577"/>
                  <a:pt x="1666" y="577"/>
                </a:cubicBezTo>
                <a:close/>
                <a:moveTo>
                  <a:pt x="1745" y="577"/>
                </a:moveTo>
                <a:cubicBezTo>
                  <a:pt x="1752" y="577"/>
                  <a:pt x="1758" y="572"/>
                  <a:pt x="1758" y="565"/>
                </a:cubicBezTo>
                <a:cubicBezTo>
                  <a:pt x="1758" y="558"/>
                  <a:pt x="1752" y="552"/>
                  <a:pt x="1745" y="552"/>
                </a:cubicBezTo>
                <a:cubicBezTo>
                  <a:pt x="1738" y="552"/>
                  <a:pt x="1732" y="558"/>
                  <a:pt x="1732" y="565"/>
                </a:cubicBezTo>
                <a:cubicBezTo>
                  <a:pt x="1732" y="572"/>
                  <a:pt x="1738" y="577"/>
                  <a:pt x="1745" y="577"/>
                </a:cubicBezTo>
                <a:close/>
                <a:moveTo>
                  <a:pt x="1784" y="577"/>
                </a:moveTo>
                <a:cubicBezTo>
                  <a:pt x="1791" y="577"/>
                  <a:pt x="1797" y="572"/>
                  <a:pt x="1797" y="565"/>
                </a:cubicBezTo>
                <a:cubicBezTo>
                  <a:pt x="1797" y="558"/>
                  <a:pt x="1791" y="552"/>
                  <a:pt x="1784" y="552"/>
                </a:cubicBezTo>
                <a:cubicBezTo>
                  <a:pt x="1777" y="552"/>
                  <a:pt x="1772" y="558"/>
                  <a:pt x="1772" y="565"/>
                </a:cubicBezTo>
                <a:cubicBezTo>
                  <a:pt x="1772" y="572"/>
                  <a:pt x="1777" y="577"/>
                  <a:pt x="1784" y="577"/>
                </a:cubicBezTo>
                <a:close/>
                <a:moveTo>
                  <a:pt x="1824" y="577"/>
                </a:moveTo>
                <a:cubicBezTo>
                  <a:pt x="1831" y="577"/>
                  <a:pt x="1836" y="572"/>
                  <a:pt x="1836" y="565"/>
                </a:cubicBezTo>
                <a:cubicBezTo>
                  <a:pt x="1836" y="558"/>
                  <a:pt x="1831" y="552"/>
                  <a:pt x="1824" y="552"/>
                </a:cubicBezTo>
                <a:cubicBezTo>
                  <a:pt x="1817" y="552"/>
                  <a:pt x="1811" y="558"/>
                  <a:pt x="1811" y="565"/>
                </a:cubicBezTo>
                <a:cubicBezTo>
                  <a:pt x="1811" y="572"/>
                  <a:pt x="1817" y="577"/>
                  <a:pt x="1824" y="577"/>
                </a:cubicBezTo>
                <a:close/>
                <a:moveTo>
                  <a:pt x="1863" y="577"/>
                </a:moveTo>
                <a:cubicBezTo>
                  <a:pt x="1870" y="577"/>
                  <a:pt x="1876" y="572"/>
                  <a:pt x="1876" y="565"/>
                </a:cubicBezTo>
                <a:cubicBezTo>
                  <a:pt x="1876" y="558"/>
                  <a:pt x="1870" y="552"/>
                  <a:pt x="1863" y="552"/>
                </a:cubicBezTo>
                <a:cubicBezTo>
                  <a:pt x="1856" y="552"/>
                  <a:pt x="1850" y="558"/>
                  <a:pt x="1850" y="565"/>
                </a:cubicBezTo>
                <a:cubicBezTo>
                  <a:pt x="1850" y="572"/>
                  <a:pt x="1856" y="577"/>
                  <a:pt x="1863" y="577"/>
                </a:cubicBezTo>
                <a:close/>
                <a:moveTo>
                  <a:pt x="1903" y="577"/>
                </a:moveTo>
                <a:cubicBezTo>
                  <a:pt x="1910" y="577"/>
                  <a:pt x="1915" y="572"/>
                  <a:pt x="1915" y="565"/>
                </a:cubicBezTo>
                <a:cubicBezTo>
                  <a:pt x="1915" y="558"/>
                  <a:pt x="1910" y="552"/>
                  <a:pt x="1903" y="552"/>
                </a:cubicBezTo>
                <a:cubicBezTo>
                  <a:pt x="1896" y="552"/>
                  <a:pt x="1890" y="558"/>
                  <a:pt x="1890" y="565"/>
                </a:cubicBezTo>
                <a:cubicBezTo>
                  <a:pt x="1890" y="572"/>
                  <a:pt x="1896" y="577"/>
                  <a:pt x="1903" y="577"/>
                </a:cubicBezTo>
                <a:close/>
                <a:moveTo>
                  <a:pt x="1942" y="577"/>
                </a:moveTo>
                <a:cubicBezTo>
                  <a:pt x="1949" y="577"/>
                  <a:pt x="1955" y="572"/>
                  <a:pt x="1955" y="565"/>
                </a:cubicBezTo>
                <a:cubicBezTo>
                  <a:pt x="1955" y="558"/>
                  <a:pt x="1949" y="552"/>
                  <a:pt x="1942" y="552"/>
                </a:cubicBezTo>
                <a:cubicBezTo>
                  <a:pt x="1935" y="552"/>
                  <a:pt x="1929" y="558"/>
                  <a:pt x="1929" y="565"/>
                </a:cubicBezTo>
                <a:cubicBezTo>
                  <a:pt x="1929" y="572"/>
                  <a:pt x="1935" y="577"/>
                  <a:pt x="1942" y="577"/>
                </a:cubicBezTo>
                <a:close/>
                <a:moveTo>
                  <a:pt x="1981" y="577"/>
                </a:moveTo>
                <a:cubicBezTo>
                  <a:pt x="1988" y="577"/>
                  <a:pt x="1994" y="572"/>
                  <a:pt x="1994" y="565"/>
                </a:cubicBezTo>
                <a:cubicBezTo>
                  <a:pt x="1994" y="558"/>
                  <a:pt x="1988" y="552"/>
                  <a:pt x="1981" y="552"/>
                </a:cubicBezTo>
                <a:cubicBezTo>
                  <a:pt x="1974" y="552"/>
                  <a:pt x="1969" y="558"/>
                  <a:pt x="1969" y="565"/>
                </a:cubicBezTo>
                <a:cubicBezTo>
                  <a:pt x="1969" y="572"/>
                  <a:pt x="1974" y="577"/>
                  <a:pt x="1981" y="577"/>
                </a:cubicBezTo>
                <a:close/>
                <a:moveTo>
                  <a:pt x="2021" y="577"/>
                </a:moveTo>
                <a:cubicBezTo>
                  <a:pt x="2028" y="577"/>
                  <a:pt x="2034" y="572"/>
                  <a:pt x="2034" y="565"/>
                </a:cubicBezTo>
                <a:cubicBezTo>
                  <a:pt x="2034" y="558"/>
                  <a:pt x="2028" y="552"/>
                  <a:pt x="2021" y="552"/>
                </a:cubicBezTo>
                <a:cubicBezTo>
                  <a:pt x="2014" y="552"/>
                  <a:pt x="2008" y="558"/>
                  <a:pt x="2008" y="565"/>
                </a:cubicBezTo>
                <a:cubicBezTo>
                  <a:pt x="2008" y="572"/>
                  <a:pt x="2014" y="577"/>
                  <a:pt x="2021" y="577"/>
                </a:cubicBezTo>
                <a:close/>
                <a:moveTo>
                  <a:pt x="2060" y="577"/>
                </a:moveTo>
                <a:cubicBezTo>
                  <a:pt x="2067" y="577"/>
                  <a:pt x="2073" y="572"/>
                  <a:pt x="2073" y="565"/>
                </a:cubicBezTo>
                <a:cubicBezTo>
                  <a:pt x="2073" y="558"/>
                  <a:pt x="2067" y="552"/>
                  <a:pt x="2060" y="552"/>
                </a:cubicBezTo>
                <a:cubicBezTo>
                  <a:pt x="2053" y="552"/>
                  <a:pt x="2048" y="558"/>
                  <a:pt x="2048" y="565"/>
                </a:cubicBezTo>
                <a:cubicBezTo>
                  <a:pt x="2048" y="572"/>
                  <a:pt x="2053" y="577"/>
                  <a:pt x="2060" y="577"/>
                </a:cubicBezTo>
                <a:close/>
                <a:moveTo>
                  <a:pt x="2100" y="577"/>
                </a:moveTo>
                <a:cubicBezTo>
                  <a:pt x="2107" y="577"/>
                  <a:pt x="2112" y="572"/>
                  <a:pt x="2112" y="565"/>
                </a:cubicBezTo>
                <a:cubicBezTo>
                  <a:pt x="2112" y="558"/>
                  <a:pt x="2107" y="552"/>
                  <a:pt x="2100" y="552"/>
                </a:cubicBezTo>
                <a:cubicBezTo>
                  <a:pt x="2093" y="552"/>
                  <a:pt x="2087" y="558"/>
                  <a:pt x="2087" y="565"/>
                </a:cubicBezTo>
                <a:cubicBezTo>
                  <a:pt x="2087" y="572"/>
                  <a:pt x="2093" y="577"/>
                  <a:pt x="2100" y="577"/>
                </a:cubicBezTo>
                <a:close/>
                <a:moveTo>
                  <a:pt x="2139" y="577"/>
                </a:moveTo>
                <a:cubicBezTo>
                  <a:pt x="2146" y="577"/>
                  <a:pt x="2152" y="572"/>
                  <a:pt x="2152" y="565"/>
                </a:cubicBezTo>
                <a:cubicBezTo>
                  <a:pt x="2152" y="558"/>
                  <a:pt x="2146" y="552"/>
                  <a:pt x="2139" y="552"/>
                </a:cubicBezTo>
                <a:cubicBezTo>
                  <a:pt x="2132" y="552"/>
                  <a:pt x="2126" y="558"/>
                  <a:pt x="2126" y="565"/>
                </a:cubicBezTo>
                <a:cubicBezTo>
                  <a:pt x="2126" y="572"/>
                  <a:pt x="2132" y="577"/>
                  <a:pt x="2139" y="577"/>
                </a:cubicBezTo>
                <a:close/>
                <a:moveTo>
                  <a:pt x="2179" y="577"/>
                </a:moveTo>
                <a:cubicBezTo>
                  <a:pt x="2186" y="577"/>
                  <a:pt x="2191" y="572"/>
                  <a:pt x="2191" y="565"/>
                </a:cubicBezTo>
                <a:cubicBezTo>
                  <a:pt x="2191" y="558"/>
                  <a:pt x="2186" y="552"/>
                  <a:pt x="2179" y="552"/>
                </a:cubicBezTo>
                <a:cubicBezTo>
                  <a:pt x="2171" y="552"/>
                  <a:pt x="2166" y="558"/>
                  <a:pt x="2166" y="565"/>
                </a:cubicBezTo>
                <a:cubicBezTo>
                  <a:pt x="2166" y="572"/>
                  <a:pt x="2171" y="577"/>
                  <a:pt x="2179" y="577"/>
                </a:cubicBezTo>
                <a:close/>
                <a:moveTo>
                  <a:pt x="2218" y="577"/>
                </a:moveTo>
                <a:cubicBezTo>
                  <a:pt x="2225" y="577"/>
                  <a:pt x="2231" y="572"/>
                  <a:pt x="2231" y="565"/>
                </a:cubicBezTo>
                <a:cubicBezTo>
                  <a:pt x="2231" y="558"/>
                  <a:pt x="2225" y="552"/>
                  <a:pt x="2218" y="552"/>
                </a:cubicBezTo>
                <a:cubicBezTo>
                  <a:pt x="2211" y="552"/>
                  <a:pt x="2205" y="558"/>
                  <a:pt x="2205" y="565"/>
                </a:cubicBezTo>
                <a:cubicBezTo>
                  <a:pt x="2205" y="572"/>
                  <a:pt x="2211" y="577"/>
                  <a:pt x="2218" y="577"/>
                </a:cubicBezTo>
                <a:close/>
                <a:moveTo>
                  <a:pt x="2257" y="577"/>
                </a:moveTo>
                <a:cubicBezTo>
                  <a:pt x="2264" y="577"/>
                  <a:pt x="2270" y="572"/>
                  <a:pt x="2270" y="565"/>
                </a:cubicBezTo>
                <a:cubicBezTo>
                  <a:pt x="2270" y="558"/>
                  <a:pt x="2264" y="552"/>
                  <a:pt x="2257" y="552"/>
                </a:cubicBezTo>
                <a:cubicBezTo>
                  <a:pt x="2250" y="552"/>
                  <a:pt x="2245" y="558"/>
                  <a:pt x="2245" y="565"/>
                </a:cubicBezTo>
                <a:cubicBezTo>
                  <a:pt x="2245" y="572"/>
                  <a:pt x="2250" y="577"/>
                  <a:pt x="2257" y="577"/>
                </a:cubicBezTo>
                <a:close/>
                <a:moveTo>
                  <a:pt x="2297" y="577"/>
                </a:moveTo>
                <a:cubicBezTo>
                  <a:pt x="2304" y="577"/>
                  <a:pt x="2310" y="572"/>
                  <a:pt x="2310" y="565"/>
                </a:cubicBezTo>
                <a:cubicBezTo>
                  <a:pt x="2310" y="558"/>
                  <a:pt x="2304" y="552"/>
                  <a:pt x="2297" y="552"/>
                </a:cubicBezTo>
                <a:cubicBezTo>
                  <a:pt x="2290" y="552"/>
                  <a:pt x="2284" y="558"/>
                  <a:pt x="2284" y="565"/>
                </a:cubicBezTo>
                <a:cubicBezTo>
                  <a:pt x="2284" y="572"/>
                  <a:pt x="2290" y="577"/>
                  <a:pt x="2297" y="577"/>
                </a:cubicBezTo>
                <a:close/>
                <a:moveTo>
                  <a:pt x="2336" y="577"/>
                </a:moveTo>
                <a:cubicBezTo>
                  <a:pt x="2343" y="577"/>
                  <a:pt x="2349" y="572"/>
                  <a:pt x="2349" y="565"/>
                </a:cubicBezTo>
                <a:cubicBezTo>
                  <a:pt x="2349" y="558"/>
                  <a:pt x="2343" y="552"/>
                  <a:pt x="2336" y="552"/>
                </a:cubicBezTo>
                <a:cubicBezTo>
                  <a:pt x="2329" y="552"/>
                  <a:pt x="2323" y="558"/>
                  <a:pt x="2323" y="565"/>
                </a:cubicBezTo>
                <a:cubicBezTo>
                  <a:pt x="2323" y="572"/>
                  <a:pt x="2329" y="577"/>
                  <a:pt x="2336" y="577"/>
                </a:cubicBezTo>
                <a:close/>
                <a:moveTo>
                  <a:pt x="2376" y="577"/>
                </a:moveTo>
                <a:cubicBezTo>
                  <a:pt x="2383" y="577"/>
                  <a:pt x="2388" y="572"/>
                  <a:pt x="2388" y="565"/>
                </a:cubicBezTo>
                <a:cubicBezTo>
                  <a:pt x="2388" y="558"/>
                  <a:pt x="2383" y="552"/>
                  <a:pt x="2376" y="552"/>
                </a:cubicBezTo>
                <a:cubicBezTo>
                  <a:pt x="2369" y="552"/>
                  <a:pt x="2363" y="558"/>
                  <a:pt x="2363" y="565"/>
                </a:cubicBezTo>
                <a:cubicBezTo>
                  <a:pt x="2363" y="572"/>
                  <a:pt x="2369" y="577"/>
                  <a:pt x="2376" y="577"/>
                </a:cubicBezTo>
                <a:close/>
                <a:moveTo>
                  <a:pt x="2415" y="577"/>
                </a:moveTo>
                <a:cubicBezTo>
                  <a:pt x="2422" y="577"/>
                  <a:pt x="2428" y="572"/>
                  <a:pt x="2428" y="565"/>
                </a:cubicBezTo>
                <a:cubicBezTo>
                  <a:pt x="2428" y="558"/>
                  <a:pt x="2422" y="552"/>
                  <a:pt x="2415" y="552"/>
                </a:cubicBezTo>
                <a:cubicBezTo>
                  <a:pt x="2408" y="552"/>
                  <a:pt x="2402" y="558"/>
                  <a:pt x="2402" y="565"/>
                </a:cubicBezTo>
                <a:cubicBezTo>
                  <a:pt x="2402" y="572"/>
                  <a:pt x="2408" y="577"/>
                  <a:pt x="2415" y="577"/>
                </a:cubicBezTo>
                <a:close/>
                <a:moveTo>
                  <a:pt x="2455" y="577"/>
                </a:moveTo>
                <a:cubicBezTo>
                  <a:pt x="2462" y="577"/>
                  <a:pt x="2467" y="572"/>
                  <a:pt x="2467" y="565"/>
                </a:cubicBezTo>
                <a:cubicBezTo>
                  <a:pt x="2467" y="558"/>
                  <a:pt x="2462" y="552"/>
                  <a:pt x="2455" y="552"/>
                </a:cubicBezTo>
                <a:cubicBezTo>
                  <a:pt x="2447" y="552"/>
                  <a:pt x="2442" y="558"/>
                  <a:pt x="2442" y="565"/>
                </a:cubicBezTo>
                <a:cubicBezTo>
                  <a:pt x="2442" y="572"/>
                  <a:pt x="2447" y="577"/>
                  <a:pt x="2455" y="577"/>
                </a:cubicBezTo>
                <a:close/>
                <a:moveTo>
                  <a:pt x="2494" y="577"/>
                </a:moveTo>
                <a:cubicBezTo>
                  <a:pt x="2501" y="577"/>
                  <a:pt x="2507" y="572"/>
                  <a:pt x="2507" y="565"/>
                </a:cubicBezTo>
                <a:cubicBezTo>
                  <a:pt x="2507" y="558"/>
                  <a:pt x="2501" y="552"/>
                  <a:pt x="2494" y="552"/>
                </a:cubicBezTo>
                <a:cubicBezTo>
                  <a:pt x="2487" y="552"/>
                  <a:pt x="2481" y="558"/>
                  <a:pt x="2481" y="565"/>
                </a:cubicBezTo>
                <a:cubicBezTo>
                  <a:pt x="2481" y="572"/>
                  <a:pt x="2487" y="577"/>
                  <a:pt x="2494" y="577"/>
                </a:cubicBezTo>
                <a:close/>
                <a:moveTo>
                  <a:pt x="2533" y="577"/>
                </a:moveTo>
                <a:cubicBezTo>
                  <a:pt x="2540" y="577"/>
                  <a:pt x="2546" y="572"/>
                  <a:pt x="2546" y="565"/>
                </a:cubicBezTo>
                <a:cubicBezTo>
                  <a:pt x="2546" y="558"/>
                  <a:pt x="2540" y="552"/>
                  <a:pt x="2533" y="552"/>
                </a:cubicBezTo>
                <a:cubicBezTo>
                  <a:pt x="2526" y="552"/>
                  <a:pt x="2521" y="558"/>
                  <a:pt x="2521" y="565"/>
                </a:cubicBezTo>
                <a:cubicBezTo>
                  <a:pt x="2521" y="572"/>
                  <a:pt x="2526" y="577"/>
                  <a:pt x="2533" y="577"/>
                </a:cubicBezTo>
                <a:close/>
                <a:moveTo>
                  <a:pt x="2573" y="577"/>
                </a:moveTo>
                <a:cubicBezTo>
                  <a:pt x="2580" y="577"/>
                  <a:pt x="2586" y="572"/>
                  <a:pt x="2586" y="565"/>
                </a:cubicBezTo>
                <a:cubicBezTo>
                  <a:pt x="2586" y="558"/>
                  <a:pt x="2580" y="552"/>
                  <a:pt x="2573" y="552"/>
                </a:cubicBezTo>
                <a:cubicBezTo>
                  <a:pt x="2566" y="552"/>
                  <a:pt x="2560" y="558"/>
                  <a:pt x="2560" y="565"/>
                </a:cubicBezTo>
                <a:cubicBezTo>
                  <a:pt x="2560" y="572"/>
                  <a:pt x="2566" y="577"/>
                  <a:pt x="2573" y="577"/>
                </a:cubicBezTo>
                <a:close/>
                <a:moveTo>
                  <a:pt x="2612" y="577"/>
                </a:moveTo>
                <a:cubicBezTo>
                  <a:pt x="2619" y="577"/>
                  <a:pt x="2625" y="572"/>
                  <a:pt x="2625" y="565"/>
                </a:cubicBezTo>
                <a:cubicBezTo>
                  <a:pt x="2625" y="558"/>
                  <a:pt x="2619" y="552"/>
                  <a:pt x="2612" y="552"/>
                </a:cubicBezTo>
                <a:cubicBezTo>
                  <a:pt x="2605" y="552"/>
                  <a:pt x="2599" y="558"/>
                  <a:pt x="2599" y="565"/>
                </a:cubicBezTo>
                <a:cubicBezTo>
                  <a:pt x="2599" y="572"/>
                  <a:pt x="2605" y="577"/>
                  <a:pt x="2612" y="577"/>
                </a:cubicBezTo>
                <a:close/>
                <a:moveTo>
                  <a:pt x="2652" y="577"/>
                </a:moveTo>
                <a:cubicBezTo>
                  <a:pt x="2659" y="577"/>
                  <a:pt x="2664" y="572"/>
                  <a:pt x="2664" y="565"/>
                </a:cubicBezTo>
                <a:cubicBezTo>
                  <a:pt x="2664" y="558"/>
                  <a:pt x="2659" y="552"/>
                  <a:pt x="2652" y="552"/>
                </a:cubicBezTo>
                <a:cubicBezTo>
                  <a:pt x="2645" y="552"/>
                  <a:pt x="2639" y="558"/>
                  <a:pt x="2639" y="565"/>
                </a:cubicBezTo>
                <a:cubicBezTo>
                  <a:pt x="2639" y="572"/>
                  <a:pt x="2645" y="577"/>
                  <a:pt x="2652" y="577"/>
                </a:cubicBezTo>
                <a:close/>
                <a:moveTo>
                  <a:pt x="2691" y="577"/>
                </a:moveTo>
                <a:cubicBezTo>
                  <a:pt x="2698" y="577"/>
                  <a:pt x="2704" y="572"/>
                  <a:pt x="2704" y="565"/>
                </a:cubicBezTo>
                <a:cubicBezTo>
                  <a:pt x="2704" y="558"/>
                  <a:pt x="2698" y="552"/>
                  <a:pt x="2691" y="552"/>
                </a:cubicBezTo>
                <a:cubicBezTo>
                  <a:pt x="2684" y="552"/>
                  <a:pt x="2678" y="558"/>
                  <a:pt x="2678" y="565"/>
                </a:cubicBezTo>
                <a:cubicBezTo>
                  <a:pt x="2678" y="572"/>
                  <a:pt x="2684" y="577"/>
                  <a:pt x="2691" y="577"/>
                </a:cubicBezTo>
                <a:close/>
                <a:moveTo>
                  <a:pt x="2730" y="577"/>
                </a:moveTo>
                <a:cubicBezTo>
                  <a:pt x="2738" y="577"/>
                  <a:pt x="2743" y="572"/>
                  <a:pt x="2743" y="565"/>
                </a:cubicBezTo>
                <a:cubicBezTo>
                  <a:pt x="2743" y="558"/>
                  <a:pt x="2738" y="552"/>
                  <a:pt x="2730" y="552"/>
                </a:cubicBezTo>
                <a:cubicBezTo>
                  <a:pt x="2723" y="552"/>
                  <a:pt x="2718" y="558"/>
                  <a:pt x="2718" y="565"/>
                </a:cubicBezTo>
                <a:cubicBezTo>
                  <a:pt x="2718" y="572"/>
                  <a:pt x="2723" y="577"/>
                  <a:pt x="2730" y="577"/>
                </a:cubicBezTo>
                <a:close/>
                <a:moveTo>
                  <a:pt x="2770" y="577"/>
                </a:moveTo>
                <a:cubicBezTo>
                  <a:pt x="2777" y="577"/>
                  <a:pt x="2783" y="572"/>
                  <a:pt x="2783" y="565"/>
                </a:cubicBezTo>
                <a:cubicBezTo>
                  <a:pt x="2783" y="558"/>
                  <a:pt x="2777" y="552"/>
                  <a:pt x="2770" y="552"/>
                </a:cubicBezTo>
                <a:cubicBezTo>
                  <a:pt x="2763" y="552"/>
                  <a:pt x="2757" y="558"/>
                  <a:pt x="2757" y="565"/>
                </a:cubicBezTo>
                <a:cubicBezTo>
                  <a:pt x="2757" y="572"/>
                  <a:pt x="2763" y="577"/>
                  <a:pt x="2770" y="577"/>
                </a:cubicBezTo>
                <a:close/>
                <a:moveTo>
                  <a:pt x="2809" y="577"/>
                </a:moveTo>
                <a:cubicBezTo>
                  <a:pt x="2816" y="577"/>
                  <a:pt x="2822" y="572"/>
                  <a:pt x="2822" y="565"/>
                </a:cubicBezTo>
                <a:cubicBezTo>
                  <a:pt x="2822" y="558"/>
                  <a:pt x="2816" y="552"/>
                  <a:pt x="2809" y="552"/>
                </a:cubicBezTo>
                <a:cubicBezTo>
                  <a:pt x="2802" y="552"/>
                  <a:pt x="2797" y="558"/>
                  <a:pt x="2797" y="565"/>
                </a:cubicBezTo>
                <a:cubicBezTo>
                  <a:pt x="2797" y="572"/>
                  <a:pt x="2802" y="577"/>
                  <a:pt x="2809" y="577"/>
                </a:cubicBezTo>
                <a:close/>
                <a:moveTo>
                  <a:pt x="2849" y="577"/>
                </a:moveTo>
                <a:cubicBezTo>
                  <a:pt x="2856" y="577"/>
                  <a:pt x="2861" y="572"/>
                  <a:pt x="2861" y="565"/>
                </a:cubicBezTo>
                <a:cubicBezTo>
                  <a:pt x="2861" y="558"/>
                  <a:pt x="2856" y="552"/>
                  <a:pt x="2849" y="552"/>
                </a:cubicBezTo>
                <a:cubicBezTo>
                  <a:pt x="2842" y="552"/>
                  <a:pt x="2836" y="558"/>
                  <a:pt x="2836" y="565"/>
                </a:cubicBezTo>
                <a:cubicBezTo>
                  <a:pt x="2836" y="572"/>
                  <a:pt x="2842" y="577"/>
                  <a:pt x="2849" y="577"/>
                </a:cubicBezTo>
                <a:close/>
                <a:moveTo>
                  <a:pt x="2888" y="577"/>
                </a:moveTo>
                <a:cubicBezTo>
                  <a:pt x="2895" y="577"/>
                  <a:pt x="2901" y="572"/>
                  <a:pt x="2901" y="565"/>
                </a:cubicBezTo>
                <a:cubicBezTo>
                  <a:pt x="2901" y="558"/>
                  <a:pt x="2895" y="552"/>
                  <a:pt x="2888" y="552"/>
                </a:cubicBezTo>
                <a:cubicBezTo>
                  <a:pt x="2881" y="552"/>
                  <a:pt x="2875" y="558"/>
                  <a:pt x="2875" y="565"/>
                </a:cubicBezTo>
                <a:cubicBezTo>
                  <a:pt x="2875" y="572"/>
                  <a:pt x="2881" y="577"/>
                  <a:pt x="2888" y="577"/>
                </a:cubicBezTo>
                <a:close/>
                <a:moveTo>
                  <a:pt x="2928" y="577"/>
                </a:moveTo>
                <a:cubicBezTo>
                  <a:pt x="2935" y="577"/>
                  <a:pt x="2940" y="572"/>
                  <a:pt x="2940" y="565"/>
                </a:cubicBezTo>
                <a:cubicBezTo>
                  <a:pt x="2940" y="558"/>
                  <a:pt x="2935" y="552"/>
                  <a:pt x="2928" y="552"/>
                </a:cubicBezTo>
                <a:cubicBezTo>
                  <a:pt x="2921" y="552"/>
                  <a:pt x="2915" y="558"/>
                  <a:pt x="2915" y="565"/>
                </a:cubicBezTo>
                <a:cubicBezTo>
                  <a:pt x="2915" y="572"/>
                  <a:pt x="2921" y="577"/>
                  <a:pt x="2928" y="577"/>
                </a:cubicBezTo>
                <a:close/>
                <a:moveTo>
                  <a:pt x="2967" y="577"/>
                </a:moveTo>
                <a:cubicBezTo>
                  <a:pt x="2974" y="577"/>
                  <a:pt x="2980" y="572"/>
                  <a:pt x="2980" y="565"/>
                </a:cubicBezTo>
                <a:cubicBezTo>
                  <a:pt x="2980" y="558"/>
                  <a:pt x="2974" y="552"/>
                  <a:pt x="2967" y="552"/>
                </a:cubicBezTo>
                <a:cubicBezTo>
                  <a:pt x="2960" y="552"/>
                  <a:pt x="2954" y="558"/>
                  <a:pt x="2954" y="565"/>
                </a:cubicBezTo>
                <a:cubicBezTo>
                  <a:pt x="2954" y="572"/>
                  <a:pt x="2960" y="577"/>
                  <a:pt x="2967" y="577"/>
                </a:cubicBezTo>
                <a:close/>
                <a:moveTo>
                  <a:pt x="3006" y="577"/>
                </a:moveTo>
                <a:cubicBezTo>
                  <a:pt x="3013" y="577"/>
                  <a:pt x="3019" y="572"/>
                  <a:pt x="3019" y="565"/>
                </a:cubicBezTo>
                <a:cubicBezTo>
                  <a:pt x="3019" y="558"/>
                  <a:pt x="3013" y="552"/>
                  <a:pt x="3006" y="552"/>
                </a:cubicBezTo>
                <a:cubicBezTo>
                  <a:pt x="2999" y="552"/>
                  <a:pt x="2994" y="558"/>
                  <a:pt x="2994" y="565"/>
                </a:cubicBezTo>
                <a:cubicBezTo>
                  <a:pt x="2994" y="572"/>
                  <a:pt x="2999" y="577"/>
                  <a:pt x="3006" y="577"/>
                </a:cubicBezTo>
                <a:close/>
                <a:moveTo>
                  <a:pt x="3046" y="577"/>
                </a:moveTo>
                <a:cubicBezTo>
                  <a:pt x="3053" y="577"/>
                  <a:pt x="3059" y="572"/>
                  <a:pt x="3059" y="565"/>
                </a:cubicBezTo>
                <a:cubicBezTo>
                  <a:pt x="3059" y="558"/>
                  <a:pt x="3053" y="552"/>
                  <a:pt x="3046" y="552"/>
                </a:cubicBezTo>
                <a:cubicBezTo>
                  <a:pt x="3039" y="552"/>
                  <a:pt x="3033" y="558"/>
                  <a:pt x="3033" y="565"/>
                </a:cubicBezTo>
                <a:cubicBezTo>
                  <a:pt x="3033" y="572"/>
                  <a:pt x="3039" y="577"/>
                  <a:pt x="3046" y="577"/>
                </a:cubicBezTo>
                <a:close/>
                <a:moveTo>
                  <a:pt x="3085" y="577"/>
                </a:moveTo>
                <a:cubicBezTo>
                  <a:pt x="3092" y="577"/>
                  <a:pt x="3098" y="572"/>
                  <a:pt x="3098" y="565"/>
                </a:cubicBezTo>
                <a:cubicBezTo>
                  <a:pt x="3098" y="558"/>
                  <a:pt x="3092" y="552"/>
                  <a:pt x="3085" y="552"/>
                </a:cubicBezTo>
                <a:cubicBezTo>
                  <a:pt x="3078" y="552"/>
                  <a:pt x="3073" y="558"/>
                  <a:pt x="3073" y="565"/>
                </a:cubicBezTo>
                <a:cubicBezTo>
                  <a:pt x="3073" y="572"/>
                  <a:pt x="3078" y="577"/>
                  <a:pt x="3085" y="577"/>
                </a:cubicBezTo>
                <a:close/>
                <a:moveTo>
                  <a:pt x="3282" y="554"/>
                </a:moveTo>
                <a:cubicBezTo>
                  <a:pt x="3276" y="554"/>
                  <a:pt x="3272" y="559"/>
                  <a:pt x="3272" y="565"/>
                </a:cubicBezTo>
                <a:cubicBezTo>
                  <a:pt x="3272" y="571"/>
                  <a:pt x="3276" y="575"/>
                  <a:pt x="3282" y="575"/>
                </a:cubicBezTo>
                <a:cubicBezTo>
                  <a:pt x="3288" y="575"/>
                  <a:pt x="3293" y="571"/>
                  <a:pt x="3293" y="565"/>
                </a:cubicBezTo>
                <a:cubicBezTo>
                  <a:pt x="3293" y="559"/>
                  <a:pt x="3288" y="554"/>
                  <a:pt x="3282" y="554"/>
                </a:cubicBezTo>
                <a:close/>
                <a:moveTo>
                  <a:pt x="444" y="617"/>
                </a:moveTo>
                <a:cubicBezTo>
                  <a:pt x="451" y="617"/>
                  <a:pt x="457" y="611"/>
                  <a:pt x="457" y="604"/>
                </a:cubicBezTo>
                <a:cubicBezTo>
                  <a:pt x="457" y="597"/>
                  <a:pt x="451" y="591"/>
                  <a:pt x="444" y="591"/>
                </a:cubicBezTo>
                <a:cubicBezTo>
                  <a:pt x="437" y="591"/>
                  <a:pt x="431" y="597"/>
                  <a:pt x="431" y="604"/>
                </a:cubicBezTo>
                <a:cubicBezTo>
                  <a:pt x="431" y="611"/>
                  <a:pt x="437" y="617"/>
                  <a:pt x="444" y="617"/>
                </a:cubicBezTo>
                <a:close/>
                <a:moveTo>
                  <a:pt x="483" y="617"/>
                </a:moveTo>
                <a:cubicBezTo>
                  <a:pt x="490" y="617"/>
                  <a:pt x="496" y="611"/>
                  <a:pt x="496" y="604"/>
                </a:cubicBezTo>
                <a:cubicBezTo>
                  <a:pt x="496" y="597"/>
                  <a:pt x="490" y="591"/>
                  <a:pt x="483" y="591"/>
                </a:cubicBezTo>
                <a:cubicBezTo>
                  <a:pt x="476" y="591"/>
                  <a:pt x="471" y="597"/>
                  <a:pt x="471" y="604"/>
                </a:cubicBezTo>
                <a:cubicBezTo>
                  <a:pt x="471" y="611"/>
                  <a:pt x="476" y="617"/>
                  <a:pt x="483" y="617"/>
                </a:cubicBezTo>
                <a:close/>
                <a:moveTo>
                  <a:pt x="523" y="617"/>
                </a:moveTo>
                <a:cubicBezTo>
                  <a:pt x="530" y="617"/>
                  <a:pt x="535" y="611"/>
                  <a:pt x="535" y="604"/>
                </a:cubicBezTo>
                <a:cubicBezTo>
                  <a:pt x="535" y="597"/>
                  <a:pt x="530" y="591"/>
                  <a:pt x="523" y="591"/>
                </a:cubicBezTo>
                <a:cubicBezTo>
                  <a:pt x="516" y="591"/>
                  <a:pt x="510" y="597"/>
                  <a:pt x="510" y="604"/>
                </a:cubicBezTo>
                <a:cubicBezTo>
                  <a:pt x="510" y="611"/>
                  <a:pt x="516" y="617"/>
                  <a:pt x="523" y="617"/>
                </a:cubicBezTo>
                <a:close/>
                <a:moveTo>
                  <a:pt x="562" y="617"/>
                </a:moveTo>
                <a:cubicBezTo>
                  <a:pt x="569" y="617"/>
                  <a:pt x="575" y="611"/>
                  <a:pt x="575" y="604"/>
                </a:cubicBezTo>
                <a:cubicBezTo>
                  <a:pt x="575" y="597"/>
                  <a:pt x="569" y="591"/>
                  <a:pt x="562" y="591"/>
                </a:cubicBezTo>
                <a:cubicBezTo>
                  <a:pt x="555" y="591"/>
                  <a:pt x="549" y="597"/>
                  <a:pt x="549" y="604"/>
                </a:cubicBezTo>
                <a:cubicBezTo>
                  <a:pt x="549" y="611"/>
                  <a:pt x="555" y="617"/>
                  <a:pt x="562" y="617"/>
                </a:cubicBezTo>
                <a:close/>
                <a:moveTo>
                  <a:pt x="602" y="617"/>
                </a:moveTo>
                <a:cubicBezTo>
                  <a:pt x="609" y="617"/>
                  <a:pt x="614" y="611"/>
                  <a:pt x="614" y="604"/>
                </a:cubicBezTo>
                <a:cubicBezTo>
                  <a:pt x="614" y="597"/>
                  <a:pt x="609" y="591"/>
                  <a:pt x="602" y="591"/>
                </a:cubicBezTo>
                <a:cubicBezTo>
                  <a:pt x="595" y="591"/>
                  <a:pt x="589" y="597"/>
                  <a:pt x="589" y="604"/>
                </a:cubicBezTo>
                <a:cubicBezTo>
                  <a:pt x="589" y="611"/>
                  <a:pt x="595" y="617"/>
                  <a:pt x="602" y="617"/>
                </a:cubicBezTo>
                <a:close/>
                <a:moveTo>
                  <a:pt x="641" y="617"/>
                </a:moveTo>
                <a:cubicBezTo>
                  <a:pt x="648" y="617"/>
                  <a:pt x="654" y="611"/>
                  <a:pt x="654" y="604"/>
                </a:cubicBezTo>
                <a:cubicBezTo>
                  <a:pt x="654" y="597"/>
                  <a:pt x="648" y="591"/>
                  <a:pt x="641" y="591"/>
                </a:cubicBezTo>
                <a:cubicBezTo>
                  <a:pt x="634" y="591"/>
                  <a:pt x="628" y="597"/>
                  <a:pt x="628" y="604"/>
                </a:cubicBezTo>
                <a:cubicBezTo>
                  <a:pt x="628" y="611"/>
                  <a:pt x="634" y="617"/>
                  <a:pt x="641" y="617"/>
                </a:cubicBezTo>
                <a:close/>
                <a:moveTo>
                  <a:pt x="680" y="617"/>
                </a:moveTo>
                <a:cubicBezTo>
                  <a:pt x="687" y="617"/>
                  <a:pt x="693" y="611"/>
                  <a:pt x="693" y="604"/>
                </a:cubicBezTo>
                <a:cubicBezTo>
                  <a:pt x="693" y="597"/>
                  <a:pt x="687" y="591"/>
                  <a:pt x="680" y="591"/>
                </a:cubicBezTo>
                <a:cubicBezTo>
                  <a:pt x="673" y="591"/>
                  <a:pt x="668" y="597"/>
                  <a:pt x="668" y="604"/>
                </a:cubicBezTo>
                <a:cubicBezTo>
                  <a:pt x="668" y="611"/>
                  <a:pt x="673" y="617"/>
                  <a:pt x="680" y="617"/>
                </a:cubicBezTo>
                <a:close/>
                <a:moveTo>
                  <a:pt x="720" y="617"/>
                </a:moveTo>
                <a:cubicBezTo>
                  <a:pt x="727" y="617"/>
                  <a:pt x="733" y="611"/>
                  <a:pt x="733" y="604"/>
                </a:cubicBezTo>
                <a:cubicBezTo>
                  <a:pt x="733" y="597"/>
                  <a:pt x="727" y="591"/>
                  <a:pt x="720" y="591"/>
                </a:cubicBezTo>
                <a:cubicBezTo>
                  <a:pt x="713" y="591"/>
                  <a:pt x="707" y="597"/>
                  <a:pt x="707" y="604"/>
                </a:cubicBezTo>
                <a:cubicBezTo>
                  <a:pt x="707" y="611"/>
                  <a:pt x="713" y="617"/>
                  <a:pt x="720" y="617"/>
                </a:cubicBezTo>
                <a:close/>
                <a:moveTo>
                  <a:pt x="759" y="617"/>
                </a:moveTo>
                <a:cubicBezTo>
                  <a:pt x="766" y="617"/>
                  <a:pt x="772" y="611"/>
                  <a:pt x="772" y="604"/>
                </a:cubicBezTo>
                <a:cubicBezTo>
                  <a:pt x="772" y="597"/>
                  <a:pt x="766" y="591"/>
                  <a:pt x="759" y="591"/>
                </a:cubicBezTo>
                <a:cubicBezTo>
                  <a:pt x="752" y="591"/>
                  <a:pt x="747" y="597"/>
                  <a:pt x="747" y="604"/>
                </a:cubicBezTo>
                <a:cubicBezTo>
                  <a:pt x="747" y="611"/>
                  <a:pt x="752" y="617"/>
                  <a:pt x="759" y="617"/>
                </a:cubicBezTo>
                <a:close/>
                <a:moveTo>
                  <a:pt x="838" y="617"/>
                </a:moveTo>
                <a:cubicBezTo>
                  <a:pt x="845" y="617"/>
                  <a:pt x="851" y="611"/>
                  <a:pt x="851" y="604"/>
                </a:cubicBezTo>
                <a:cubicBezTo>
                  <a:pt x="851" y="597"/>
                  <a:pt x="845" y="591"/>
                  <a:pt x="838" y="591"/>
                </a:cubicBezTo>
                <a:cubicBezTo>
                  <a:pt x="831" y="591"/>
                  <a:pt x="825" y="597"/>
                  <a:pt x="825" y="604"/>
                </a:cubicBezTo>
                <a:cubicBezTo>
                  <a:pt x="825" y="611"/>
                  <a:pt x="831" y="617"/>
                  <a:pt x="838" y="617"/>
                </a:cubicBezTo>
                <a:close/>
                <a:moveTo>
                  <a:pt x="878" y="617"/>
                </a:moveTo>
                <a:cubicBezTo>
                  <a:pt x="885" y="617"/>
                  <a:pt x="890" y="611"/>
                  <a:pt x="890" y="604"/>
                </a:cubicBezTo>
                <a:cubicBezTo>
                  <a:pt x="890" y="597"/>
                  <a:pt x="885" y="591"/>
                  <a:pt x="878" y="591"/>
                </a:cubicBezTo>
                <a:cubicBezTo>
                  <a:pt x="871" y="591"/>
                  <a:pt x="865" y="597"/>
                  <a:pt x="865" y="604"/>
                </a:cubicBezTo>
                <a:cubicBezTo>
                  <a:pt x="865" y="611"/>
                  <a:pt x="871" y="617"/>
                  <a:pt x="878" y="617"/>
                </a:cubicBezTo>
                <a:close/>
                <a:moveTo>
                  <a:pt x="917" y="617"/>
                </a:moveTo>
                <a:cubicBezTo>
                  <a:pt x="924" y="617"/>
                  <a:pt x="930" y="611"/>
                  <a:pt x="930" y="604"/>
                </a:cubicBezTo>
                <a:cubicBezTo>
                  <a:pt x="930" y="597"/>
                  <a:pt x="924" y="591"/>
                  <a:pt x="917" y="591"/>
                </a:cubicBezTo>
                <a:cubicBezTo>
                  <a:pt x="910" y="591"/>
                  <a:pt x="904" y="597"/>
                  <a:pt x="904" y="604"/>
                </a:cubicBezTo>
                <a:cubicBezTo>
                  <a:pt x="904" y="611"/>
                  <a:pt x="910" y="617"/>
                  <a:pt x="917" y="617"/>
                </a:cubicBezTo>
                <a:close/>
                <a:moveTo>
                  <a:pt x="956" y="617"/>
                </a:moveTo>
                <a:cubicBezTo>
                  <a:pt x="963" y="617"/>
                  <a:pt x="969" y="611"/>
                  <a:pt x="969" y="604"/>
                </a:cubicBezTo>
                <a:cubicBezTo>
                  <a:pt x="969" y="597"/>
                  <a:pt x="963" y="591"/>
                  <a:pt x="956" y="591"/>
                </a:cubicBezTo>
                <a:cubicBezTo>
                  <a:pt x="949" y="591"/>
                  <a:pt x="944" y="597"/>
                  <a:pt x="944" y="604"/>
                </a:cubicBezTo>
                <a:cubicBezTo>
                  <a:pt x="944" y="611"/>
                  <a:pt x="949" y="617"/>
                  <a:pt x="956" y="617"/>
                </a:cubicBezTo>
                <a:close/>
                <a:moveTo>
                  <a:pt x="996" y="617"/>
                </a:moveTo>
                <a:cubicBezTo>
                  <a:pt x="1003" y="617"/>
                  <a:pt x="1009" y="611"/>
                  <a:pt x="1009" y="604"/>
                </a:cubicBezTo>
                <a:cubicBezTo>
                  <a:pt x="1009" y="597"/>
                  <a:pt x="1003" y="591"/>
                  <a:pt x="996" y="591"/>
                </a:cubicBezTo>
                <a:cubicBezTo>
                  <a:pt x="989" y="591"/>
                  <a:pt x="983" y="597"/>
                  <a:pt x="983" y="604"/>
                </a:cubicBezTo>
                <a:cubicBezTo>
                  <a:pt x="983" y="611"/>
                  <a:pt x="989" y="617"/>
                  <a:pt x="996" y="617"/>
                </a:cubicBezTo>
                <a:close/>
                <a:moveTo>
                  <a:pt x="1035" y="595"/>
                </a:moveTo>
                <a:cubicBezTo>
                  <a:pt x="1030" y="595"/>
                  <a:pt x="1026" y="599"/>
                  <a:pt x="1026" y="604"/>
                </a:cubicBezTo>
                <a:cubicBezTo>
                  <a:pt x="1026" y="609"/>
                  <a:pt x="1030" y="613"/>
                  <a:pt x="1035" y="613"/>
                </a:cubicBezTo>
                <a:cubicBezTo>
                  <a:pt x="1040" y="613"/>
                  <a:pt x="1045" y="609"/>
                  <a:pt x="1045" y="604"/>
                </a:cubicBezTo>
                <a:cubicBezTo>
                  <a:pt x="1045" y="599"/>
                  <a:pt x="1040" y="595"/>
                  <a:pt x="1035" y="595"/>
                </a:cubicBezTo>
                <a:close/>
                <a:moveTo>
                  <a:pt x="1101" y="604"/>
                </a:moveTo>
                <a:cubicBezTo>
                  <a:pt x="1101" y="611"/>
                  <a:pt x="1107" y="617"/>
                  <a:pt x="1114" y="617"/>
                </a:cubicBezTo>
                <a:cubicBezTo>
                  <a:pt x="1121" y="617"/>
                  <a:pt x="1127" y="611"/>
                  <a:pt x="1127" y="604"/>
                </a:cubicBezTo>
                <a:cubicBezTo>
                  <a:pt x="1127" y="597"/>
                  <a:pt x="1121" y="591"/>
                  <a:pt x="1114" y="591"/>
                </a:cubicBezTo>
                <a:cubicBezTo>
                  <a:pt x="1107" y="591"/>
                  <a:pt x="1101" y="597"/>
                  <a:pt x="1101" y="604"/>
                </a:cubicBezTo>
                <a:close/>
                <a:moveTo>
                  <a:pt x="1144" y="604"/>
                </a:moveTo>
                <a:cubicBezTo>
                  <a:pt x="1144" y="609"/>
                  <a:pt x="1148" y="613"/>
                  <a:pt x="1154" y="613"/>
                </a:cubicBezTo>
                <a:cubicBezTo>
                  <a:pt x="1159" y="613"/>
                  <a:pt x="1163" y="609"/>
                  <a:pt x="1163" y="604"/>
                </a:cubicBezTo>
                <a:cubicBezTo>
                  <a:pt x="1163" y="599"/>
                  <a:pt x="1159" y="595"/>
                  <a:pt x="1154" y="595"/>
                </a:cubicBezTo>
                <a:cubicBezTo>
                  <a:pt x="1148" y="595"/>
                  <a:pt x="1144" y="599"/>
                  <a:pt x="1144" y="604"/>
                </a:cubicBezTo>
                <a:close/>
                <a:moveTo>
                  <a:pt x="1666" y="591"/>
                </a:moveTo>
                <a:cubicBezTo>
                  <a:pt x="1659" y="591"/>
                  <a:pt x="1653" y="597"/>
                  <a:pt x="1653" y="604"/>
                </a:cubicBezTo>
                <a:cubicBezTo>
                  <a:pt x="1653" y="611"/>
                  <a:pt x="1659" y="617"/>
                  <a:pt x="1666" y="617"/>
                </a:cubicBezTo>
                <a:cubicBezTo>
                  <a:pt x="1673" y="617"/>
                  <a:pt x="1679" y="611"/>
                  <a:pt x="1679" y="604"/>
                </a:cubicBezTo>
                <a:cubicBezTo>
                  <a:pt x="1679" y="597"/>
                  <a:pt x="1673" y="591"/>
                  <a:pt x="1666" y="591"/>
                </a:cubicBezTo>
                <a:close/>
                <a:moveTo>
                  <a:pt x="1705" y="617"/>
                </a:moveTo>
                <a:cubicBezTo>
                  <a:pt x="1712" y="617"/>
                  <a:pt x="1718" y="611"/>
                  <a:pt x="1718" y="604"/>
                </a:cubicBezTo>
                <a:cubicBezTo>
                  <a:pt x="1718" y="597"/>
                  <a:pt x="1712" y="591"/>
                  <a:pt x="1705" y="591"/>
                </a:cubicBezTo>
                <a:cubicBezTo>
                  <a:pt x="1698" y="591"/>
                  <a:pt x="1693" y="597"/>
                  <a:pt x="1693" y="604"/>
                </a:cubicBezTo>
                <a:cubicBezTo>
                  <a:pt x="1693" y="611"/>
                  <a:pt x="1698" y="617"/>
                  <a:pt x="1705" y="617"/>
                </a:cubicBezTo>
                <a:close/>
                <a:moveTo>
                  <a:pt x="1745" y="617"/>
                </a:moveTo>
                <a:cubicBezTo>
                  <a:pt x="1752" y="617"/>
                  <a:pt x="1758" y="611"/>
                  <a:pt x="1758" y="604"/>
                </a:cubicBezTo>
                <a:cubicBezTo>
                  <a:pt x="1758" y="597"/>
                  <a:pt x="1752" y="591"/>
                  <a:pt x="1745" y="591"/>
                </a:cubicBezTo>
                <a:cubicBezTo>
                  <a:pt x="1738" y="591"/>
                  <a:pt x="1732" y="597"/>
                  <a:pt x="1732" y="604"/>
                </a:cubicBezTo>
                <a:cubicBezTo>
                  <a:pt x="1732" y="611"/>
                  <a:pt x="1738" y="617"/>
                  <a:pt x="1745" y="617"/>
                </a:cubicBezTo>
                <a:close/>
                <a:moveTo>
                  <a:pt x="1784" y="617"/>
                </a:moveTo>
                <a:cubicBezTo>
                  <a:pt x="1791" y="617"/>
                  <a:pt x="1797" y="611"/>
                  <a:pt x="1797" y="604"/>
                </a:cubicBezTo>
                <a:cubicBezTo>
                  <a:pt x="1797" y="597"/>
                  <a:pt x="1791" y="591"/>
                  <a:pt x="1784" y="591"/>
                </a:cubicBezTo>
                <a:cubicBezTo>
                  <a:pt x="1777" y="591"/>
                  <a:pt x="1772" y="597"/>
                  <a:pt x="1772" y="604"/>
                </a:cubicBezTo>
                <a:cubicBezTo>
                  <a:pt x="1772" y="611"/>
                  <a:pt x="1777" y="617"/>
                  <a:pt x="1784" y="617"/>
                </a:cubicBezTo>
                <a:close/>
                <a:moveTo>
                  <a:pt x="1824" y="617"/>
                </a:moveTo>
                <a:cubicBezTo>
                  <a:pt x="1831" y="617"/>
                  <a:pt x="1836" y="611"/>
                  <a:pt x="1836" y="604"/>
                </a:cubicBezTo>
                <a:cubicBezTo>
                  <a:pt x="1836" y="597"/>
                  <a:pt x="1831" y="591"/>
                  <a:pt x="1824" y="591"/>
                </a:cubicBezTo>
                <a:cubicBezTo>
                  <a:pt x="1817" y="591"/>
                  <a:pt x="1811" y="597"/>
                  <a:pt x="1811" y="604"/>
                </a:cubicBezTo>
                <a:cubicBezTo>
                  <a:pt x="1811" y="611"/>
                  <a:pt x="1817" y="617"/>
                  <a:pt x="1824" y="617"/>
                </a:cubicBezTo>
                <a:close/>
                <a:moveTo>
                  <a:pt x="1863" y="617"/>
                </a:moveTo>
                <a:cubicBezTo>
                  <a:pt x="1870" y="617"/>
                  <a:pt x="1876" y="611"/>
                  <a:pt x="1876" y="604"/>
                </a:cubicBezTo>
                <a:cubicBezTo>
                  <a:pt x="1876" y="597"/>
                  <a:pt x="1870" y="591"/>
                  <a:pt x="1863" y="591"/>
                </a:cubicBezTo>
                <a:cubicBezTo>
                  <a:pt x="1856" y="591"/>
                  <a:pt x="1850" y="597"/>
                  <a:pt x="1850" y="604"/>
                </a:cubicBezTo>
                <a:cubicBezTo>
                  <a:pt x="1850" y="611"/>
                  <a:pt x="1856" y="617"/>
                  <a:pt x="1863" y="617"/>
                </a:cubicBezTo>
                <a:close/>
                <a:moveTo>
                  <a:pt x="1903" y="617"/>
                </a:moveTo>
                <a:cubicBezTo>
                  <a:pt x="1910" y="617"/>
                  <a:pt x="1915" y="611"/>
                  <a:pt x="1915" y="604"/>
                </a:cubicBezTo>
                <a:cubicBezTo>
                  <a:pt x="1915" y="597"/>
                  <a:pt x="1910" y="591"/>
                  <a:pt x="1903" y="591"/>
                </a:cubicBezTo>
                <a:cubicBezTo>
                  <a:pt x="1896" y="591"/>
                  <a:pt x="1890" y="597"/>
                  <a:pt x="1890" y="604"/>
                </a:cubicBezTo>
                <a:cubicBezTo>
                  <a:pt x="1890" y="611"/>
                  <a:pt x="1896" y="617"/>
                  <a:pt x="1903" y="617"/>
                </a:cubicBezTo>
                <a:close/>
                <a:moveTo>
                  <a:pt x="1942" y="617"/>
                </a:moveTo>
                <a:cubicBezTo>
                  <a:pt x="1949" y="617"/>
                  <a:pt x="1955" y="611"/>
                  <a:pt x="1955" y="604"/>
                </a:cubicBezTo>
                <a:cubicBezTo>
                  <a:pt x="1955" y="597"/>
                  <a:pt x="1949" y="591"/>
                  <a:pt x="1942" y="591"/>
                </a:cubicBezTo>
                <a:cubicBezTo>
                  <a:pt x="1935" y="591"/>
                  <a:pt x="1929" y="597"/>
                  <a:pt x="1929" y="604"/>
                </a:cubicBezTo>
                <a:cubicBezTo>
                  <a:pt x="1929" y="611"/>
                  <a:pt x="1935" y="617"/>
                  <a:pt x="1942" y="617"/>
                </a:cubicBezTo>
                <a:close/>
                <a:moveTo>
                  <a:pt x="1981" y="617"/>
                </a:moveTo>
                <a:cubicBezTo>
                  <a:pt x="1988" y="617"/>
                  <a:pt x="1994" y="611"/>
                  <a:pt x="1994" y="604"/>
                </a:cubicBezTo>
                <a:cubicBezTo>
                  <a:pt x="1994" y="597"/>
                  <a:pt x="1988" y="591"/>
                  <a:pt x="1981" y="591"/>
                </a:cubicBezTo>
                <a:cubicBezTo>
                  <a:pt x="1974" y="591"/>
                  <a:pt x="1969" y="597"/>
                  <a:pt x="1969" y="604"/>
                </a:cubicBezTo>
                <a:cubicBezTo>
                  <a:pt x="1969" y="611"/>
                  <a:pt x="1974" y="617"/>
                  <a:pt x="1981" y="617"/>
                </a:cubicBezTo>
                <a:close/>
                <a:moveTo>
                  <a:pt x="2021" y="617"/>
                </a:moveTo>
                <a:cubicBezTo>
                  <a:pt x="2028" y="617"/>
                  <a:pt x="2034" y="611"/>
                  <a:pt x="2034" y="604"/>
                </a:cubicBezTo>
                <a:cubicBezTo>
                  <a:pt x="2034" y="597"/>
                  <a:pt x="2028" y="591"/>
                  <a:pt x="2021" y="591"/>
                </a:cubicBezTo>
                <a:cubicBezTo>
                  <a:pt x="2014" y="591"/>
                  <a:pt x="2008" y="597"/>
                  <a:pt x="2008" y="604"/>
                </a:cubicBezTo>
                <a:cubicBezTo>
                  <a:pt x="2008" y="611"/>
                  <a:pt x="2014" y="617"/>
                  <a:pt x="2021" y="617"/>
                </a:cubicBezTo>
                <a:close/>
                <a:moveTo>
                  <a:pt x="2060" y="617"/>
                </a:moveTo>
                <a:cubicBezTo>
                  <a:pt x="2067" y="617"/>
                  <a:pt x="2073" y="611"/>
                  <a:pt x="2073" y="604"/>
                </a:cubicBezTo>
                <a:cubicBezTo>
                  <a:pt x="2073" y="597"/>
                  <a:pt x="2067" y="591"/>
                  <a:pt x="2060" y="591"/>
                </a:cubicBezTo>
                <a:cubicBezTo>
                  <a:pt x="2053" y="591"/>
                  <a:pt x="2048" y="597"/>
                  <a:pt x="2048" y="604"/>
                </a:cubicBezTo>
                <a:cubicBezTo>
                  <a:pt x="2048" y="611"/>
                  <a:pt x="2053" y="617"/>
                  <a:pt x="2060" y="617"/>
                </a:cubicBezTo>
                <a:close/>
                <a:moveTo>
                  <a:pt x="2100" y="617"/>
                </a:moveTo>
                <a:cubicBezTo>
                  <a:pt x="2107" y="617"/>
                  <a:pt x="2112" y="611"/>
                  <a:pt x="2112" y="604"/>
                </a:cubicBezTo>
                <a:cubicBezTo>
                  <a:pt x="2112" y="597"/>
                  <a:pt x="2107" y="591"/>
                  <a:pt x="2100" y="591"/>
                </a:cubicBezTo>
                <a:cubicBezTo>
                  <a:pt x="2093" y="591"/>
                  <a:pt x="2087" y="597"/>
                  <a:pt x="2087" y="604"/>
                </a:cubicBezTo>
                <a:cubicBezTo>
                  <a:pt x="2087" y="611"/>
                  <a:pt x="2093" y="617"/>
                  <a:pt x="2100" y="617"/>
                </a:cubicBezTo>
                <a:close/>
                <a:moveTo>
                  <a:pt x="2139" y="617"/>
                </a:moveTo>
                <a:cubicBezTo>
                  <a:pt x="2146" y="617"/>
                  <a:pt x="2152" y="611"/>
                  <a:pt x="2152" y="604"/>
                </a:cubicBezTo>
                <a:cubicBezTo>
                  <a:pt x="2152" y="597"/>
                  <a:pt x="2146" y="591"/>
                  <a:pt x="2139" y="591"/>
                </a:cubicBezTo>
                <a:cubicBezTo>
                  <a:pt x="2132" y="591"/>
                  <a:pt x="2126" y="597"/>
                  <a:pt x="2126" y="604"/>
                </a:cubicBezTo>
                <a:cubicBezTo>
                  <a:pt x="2126" y="611"/>
                  <a:pt x="2132" y="617"/>
                  <a:pt x="2139" y="617"/>
                </a:cubicBezTo>
                <a:close/>
                <a:moveTo>
                  <a:pt x="2179" y="617"/>
                </a:moveTo>
                <a:cubicBezTo>
                  <a:pt x="2186" y="617"/>
                  <a:pt x="2191" y="611"/>
                  <a:pt x="2191" y="604"/>
                </a:cubicBezTo>
                <a:cubicBezTo>
                  <a:pt x="2191" y="597"/>
                  <a:pt x="2186" y="591"/>
                  <a:pt x="2179" y="591"/>
                </a:cubicBezTo>
                <a:cubicBezTo>
                  <a:pt x="2171" y="591"/>
                  <a:pt x="2166" y="597"/>
                  <a:pt x="2166" y="604"/>
                </a:cubicBezTo>
                <a:cubicBezTo>
                  <a:pt x="2166" y="611"/>
                  <a:pt x="2171" y="617"/>
                  <a:pt x="2179" y="617"/>
                </a:cubicBezTo>
                <a:close/>
                <a:moveTo>
                  <a:pt x="2218" y="617"/>
                </a:moveTo>
                <a:cubicBezTo>
                  <a:pt x="2225" y="617"/>
                  <a:pt x="2231" y="611"/>
                  <a:pt x="2231" y="604"/>
                </a:cubicBezTo>
                <a:cubicBezTo>
                  <a:pt x="2231" y="597"/>
                  <a:pt x="2225" y="591"/>
                  <a:pt x="2218" y="591"/>
                </a:cubicBezTo>
                <a:cubicBezTo>
                  <a:pt x="2211" y="591"/>
                  <a:pt x="2205" y="597"/>
                  <a:pt x="2205" y="604"/>
                </a:cubicBezTo>
                <a:cubicBezTo>
                  <a:pt x="2205" y="611"/>
                  <a:pt x="2211" y="617"/>
                  <a:pt x="2218" y="617"/>
                </a:cubicBezTo>
                <a:close/>
                <a:moveTo>
                  <a:pt x="2257" y="617"/>
                </a:moveTo>
                <a:cubicBezTo>
                  <a:pt x="2264" y="617"/>
                  <a:pt x="2270" y="611"/>
                  <a:pt x="2270" y="604"/>
                </a:cubicBezTo>
                <a:cubicBezTo>
                  <a:pt x="2270" y="597"/>
                  <a:pt x="2264" y="591"/>
                  <a:pt x="2257" y="591"/>
                </a:cubicBezTo>
                <a:cubicBezTo>
                  <a:pt x="2250" y="591"/>
                  <a:pt x="2245" y="597"/>
                  <a:pt x="2245" y="604"/>
                </a:cubicBezTo>
                <a:cubicBezTo>
                  <a:pt x="2245" y="611"/>
                  <a:pt x="2250" y="617"/>
                  <a:pt x="2257" y="617"/>
                </a:cubicBezTo>
                <a:close/>
                <a:moveTo>
                  <a:pt x="2297" y="617"/>
                </a:moveTo>
                <a:cubicBezTo>
                  <a:pt x="2304" y="617"/>
                  <a:pt x="2310" y="611"/>
                  <a:pt x="2310" y="604"/>
                </a:cubicBezTo>
                <a:cubicBezTo>
                  <a:pt x="2310" y="597"/>
                  <a:pt x="2304" y="591"/>
                  <a:pt x="2297" y="591"/>
                </a:cubicBezTo>
                <a:cubicBezTo>
                  <a:pt x="2290" y="591"/>
                  <a:pt x="2284" y="597"/>
                  <a:pt x="2284" y="604"/>
                </a:cubicBezTo>
                <a:cubicBezTo>
                  <a:pt x="2284" y="611"/>
                  <a:pt x="2290" y="617"/>
                  <a:pt x="2297" y="617"/>
                </a:cubicBezTo>
                <a:close/>
                <a:moveTo>
                  <a:pt x="2336" y="617"/>
                </a:moveTo>
                <a:cubicBezTo>
                  <a:pt x="2343" y="617"/>
                  <a:pt x="2349" y="611"/>
                  <a:pt x="2349" y="604"/>
                </a:cubicBezTo>
                <a:cubicBezTo>
                  <a:pt x="2349" y="597"/>
                  <a:pt x="2343" y="591"/>
                  <a:pt x="2336" y="591"/>
                </a:cubicBezTo>
                <a:cubicBezTo>
                  <a:pt x="2329" y="591"/>
                  <a:pt x="2323" y="597"/>
                  <a:pt x="2323" y="604"/>
                </a:cubicBezTo>
                <a:cubicBezTo>
                  <a:pt x="2323" y="611"/>
                  <a:pt x="2329" y="617"/>
                  <a:pt x="2336" y="617"/>
                </a:cubicBezTo>
                <a:close/>
                <a:moveTo>
                  <a:pt x="2376" y="617"/>
                </a:moveTo>
                <a:cubicBezTo>
                  <a:pt x="2383" y="617"/>
                  <a:pt x="2388" y="611"/>
                  <a:pt x="2388" y="604"/>
                </a:cubicBezTo>
                <a:cubicBezTo>
                  <a:pt x="2388" y="597"/>
                  <a:pt x="2383" y="591"/>
                  <a:pt x="2376" y="591"/>
                </a:cubicBezTo>
                <a:cubicBezTo>
                  <a:pt x="2369" y="591"/>
                  <a:pt x="2363" y="597"/>
                  <a:pt x="2363" y="604"/>
                </a:cubicBezTo>
                <a:cubicBezTo>
                  <a:pt x="2363" y="611"/>
                  <a:pt x="2369" y="617"/>
                  <a:pt x="2376" y="617"/>
                </a:cubicBezTo>
                <a:close/>
                <a:moveTo>
                  <a:pt x="2415" y="617"/>
                </a:moveTo>
                <a:cubicBezTo>
                  <a:pt x="2422" y="617"/>
                  <a:pt x="2428" y="611"/>
                  <a:pt x="2428" y="604"/>
                </a:cubicBezTo>
                <a:cubicBezTo>
                  <a:pt x="2428" y="597"/>
                  <a:pt x="2422" y="591"/>
                  <a:pt x="2415" y="591"/>
                </a:cubicBezTo>
                <a:cubicBezTo>
                  <a:pt x="2408" y="591"/>
                  <a:pt x="2402" y="597"/>
                  <a:pt x="2402" y="604"/>
                </a:cubicBezTo>
                <a:cubicBezTo>
                  <a:pt x="2402" y="611"/>
                  <a:pt x="2408" y="617"/>
                  <a:pt x="2415" y="617"/>
                </a:cubicBezTo>
                <a:close/>
                <a:moveTo>
                  <a:pt x="2455" y="617"/>
                </a:moveTo>
                <a:cubicBezTo>
                  <a:pt x="2462" y="617"/>
                  <a:pt x="2467" y="611"/>
                  <a:pt x="2467" y="604"/>
                </a:cubicBezTo>
                <a:cubicBezTo>
                  <a:pt x="2467" y="597"/>
                  <a:pt x="2462" y="591"/>
                  <a:pt x="2455" y="591"/>
                </a:cubicBezTo>
                <a:cubicBezTo>
                  <a:pt x="2447" y="591"/>
                  <a:pt x="2442" y="597"/>
                  <a:pt x="2442" y="604"/>
                </a:cubicBezTo>
                <a:cubicBezTo>
                  <a:pt x="2442" y="611"/>
                  <a:pt x="2447" y="617"/>
                  <a:pt x="2455" y="617"/>
                </a:cubicBezTo>
                <a:close/>
                <a:moveTo>
                  <a:pt x="2494" y="617"/>
                </a:moveTo>
                <a:cubicBezTo>
                  <a:pt x="2501" y="617"/>
                  <a:pt x="2507" y="611"/>
                  <a:pt x="2507" y="604"/>
                </a:cubicBezTo>
                <a:cubicBezTo>
                  <a:pt x="2507" y="597"/>
                  <a:pt x="2501" y="591"/>
                  <a:pt x="2494" y="591"/>
                </a:cubicBezTo>
                <a:cubicBezTo>
                  <a:pt x="2487" y="591"/>
                  <a:pt x="2481" y="597"/>
                  <a:pt x="2481" y="604"/>
                </a:cubicBezTo>
                <a:cubicBezTo>
                  <a:pt x="2481" y="611"/>
                  <a:pt x="2487" y="617"/>
                  <a:pt x="2494" y="617"/>
                </a:cubicBezTo>
                <a:close/>
                <a:moveTo>
                  <a:pt x="2533" y="617"/>
                </a:moveTo>
                <a:cubicBezTo>
                  <a:pt x="2540" y="617"/>
                  <a:pt x="2546" y="611"/>
                  <a:pt x="2546" y="604"/>
                </a:cubicBezTo>
                <a:cubicBezTo>
                  <a:pt x="2546" y="597"/>
                  <a:pt x="2540" y="591"/>
                  <a:pt x="2533" y="591"/>
                </a:cubicBezTo>
                <a:cubicBezTo>
                  <a:pt x="2526" y="591"/>
                  <a:pt x="2521" y="597"/>
                  <a:pt x="2521" y="604"/>
                </a:cubicBezTo>
                <a:cubicBezTo>
                  <a:pt x="2521" y="611"/>
                  <a:pt x="2526" y="617"/>
                  <a:pt x="2533" y="617"/>
                </a:cubicBezTo>
                <a:close/>
                <a:moveTo>
                  <a:pt x="2573" y="617"/>
                </a:moveTo>
                <a:cubicBezTo>
                  <a:pt x="2580" y="617"/>
                  <a:pt x="2586" y="611"/>
                  <a:pt x="2586" y="604"/>
                </a:cubicBezTo>
                <a:cubicBezTo>
                  <a:pt x="2586" y="597"/>
                  <a:pt x="2580" y="591"/>
                  <a:pt x="2573" y="591"/>
                </a:cubicBezTo>
                <a:cubicBezTo>
                  <a:pt x="2566" y="591"/>
                  <a:pt x="2560" y="597"/>
                  <a:pt x="2560" y="604"/>
                </a:cubicBezTo>
                <a:cubicBezTo>
                  <a:pt x="2560" y="611"/>
                  <a:pt x="2566" y="617"/>
                  <a:pt x="2573" y="617"/>
                </a:cubicBezTo>
                <a:close/>
                <a:moveTo>
                  <a:pt x="2612" y="617"/>
                </a:moveTo>
                <a:cubicBezTo>
                  <a:pt x="2619" y="617"/>
                  <a:pt x="2625" y="611"/>
                  <a:pt x="2625" y="604"/>
                </a:cubicBezTo>
                <a:cubicBezTo>
                  <a:pt x="2625" y="597"/>
                  <a:pt x="2619" y="591"/>
                  <a:pt x="2612" y="591"/>
                </a:cubicBezTo>
                <a:cubicBezTo>
                  <a:pt x="2605" y="591"/>
                  <a:pt x="2599" y="597"/>
                  <a:pt x="2599" y="604"/>
                </a:cubicBezTo>
                <a:cubicBezTo>
                  <a:pt x="2599" y="611"/>
                  <a:pt x="2605" y="617"/>
                  <a:pt x="2612" y="617"/>
                </a:cubicBezTo>
                <a:close/>
                <a:moveTo>
                  <a:pt x="2652" y="617"/>
                </a:moveTo>
                <a:cubicBezTo>
                  <a:pt x="2659" y="617"/>
                  <a:pt x="2664" y="611"/>
                  <a:pt x="2664" y="604"/>
                </a:cubicBezTo>
                <a:cubicBezTo>
                  <a:pt x="2664" y="597"/>
                  <a:pt x="2659" y="591"/>
                  <a:pt x="2652" y="591"/>
                </a:cubicBezTo>
                <a:cubicBezTo>
                  <a:pt x="2645" y="591"/>
                  <a:pt x="2639" y="597"/>
                  <a:pt x="2639" y="604"/>
                </a:cubicBezTo>
                <a:cubicBezTo>
                  <a:pt x="2639" y="611"/>
                  <a:pt x="2645" y="617"/>
                  <a:pt x="2652" y="617"/>
                </a:cubicBezTo>
                <a:close/>
                <a:moveTo>
                  <a:pt x="2691" y="617"/>
                </a:moveTo>
                <a:cubicBezTo>
                  <a:pt x="2698" y="617"/>
                  <a:pt x="2704" y="611"/>
                  <a:pt x="2704" y="604"/>
                </a:cubicBezTo>
                <a:cubicBezTo>
                  <a:pt x="2704" y="597"/>
                  <a:pt x="2698" y="591"/>
                  <a:pt x="2691" y="591"/>
                </a:cubicBezTo>
                <a:cubicBezTo>
                  <a:pt x="2684" y="591"/>
                  <a:pt x="2678" y="597"/>
                  <a:pt x="2678" y="604"/>
                </a:cubicBezTo>
                <a:cubicBezTo>
                  <a:pt x="2678" y="611"/>
                  <a:pt x="2684" y="617"/>
                  <a:pt x="2691" y="617"/>
                </a:cubicBezTo>
                <a:close/>
                <a:moveTo>
                  <a:pt x="2730" y="617"/>
                </a:moveTo>
                <a:cubicBezTo>
                  <a:pt x="2738" y="617"/>
                  <a:pt x="2743" y="611"/>
                  <a:pt x="2743" y="604"/>
                </a:cubicBezTo>
                <a:cubicBezTo>
                  <a:pt x="2743" y="597"/>
                  <a:pt x="2738" y="591"/>
                  <a:pt x="2730" y="591"/>
                </a:cubicBezTo>
                <a:cubicBezTo>
                  <a:pt x="2723" y="591"/>
                  <a:pt x="2718" y="597"/>
                  <a:pt x="2718" y="604"/>
                </a:cubicBezTo>
                <a:cubicBezTo>
                  <a:pt x="2718" y="611"/>
                  <a:pt x="2723" y="617"/>
                  <a:pt x="2730" y="617"/>
                </a:cubicBezTo>
                <a:close/>
                <a:moveTo>
                  <a:pt x="2770" y="617"/>
                </a:moveTo>
                <a:cubicBezTo>
                  <a:pt x="2777" y="617"/>
                  <a:pt x="2783" y="611"/>
                  <a:pt x="2783" y="604"/>
                </a:cubicBezTo>
                <a:cubicBezTo>
                  <a:pt x="2783" y="597"/>
                  <a:pt x="2777" y="591"/>
                  <a:pt x="2770" y="591"/>
                </a:cubicBezTo>
                <a:cubicBezTo>
                  <a:pt x="2763" y="591"/>
                  <a:pt x="2757" y="597"/>
                  <a:pt x="2757" y="604"/>
                </a:cubicBezTo>
                <a:cubicBezTo>
                  <a:pt x="2757" y="611"/>
                  <a:pt x="2763" y="617"/>
                  <a:pt x="2770" y="617"/>
                </a:cubicBezTo>
                <a:close/>
                <a:moveTo>
                  <a:pt x="2809" y="617"/>
                </a:moveTo>
                <a:cubicBezTo>
                  <a:pt x="2816" y="617"/>
                  <a:pt x="2822" y="611"/>
                  <a:pt x="2822" y="604"/>
                </a:cubicBezTo>
                <a:cubicBezTo>
                  <a:pt x="2822" y="597"/>
                  <a:pt x="2816" y="591"/>
                  <a:pt x="2809" y="591"/>
                </a:cubicBezTo>
                <a:cubicBezTo>
                  <a:pt x="2802" y="591"/>
                  <a:pt x="2797" y="597"/>
                  <a:pt x="2797" y="604"/>
                </a:cubicBezTo>
                <a:cubicBezTo>
                  <a:pt x="2797" y="611"/>
                  <a:pt x="2802" y="617"/>
                  <a:pt x="2809" y="617"/>
                </a:cubicBezTo>
                <a:close/>
                <a:moveTo>
                  <a:pt x="2849" y="617"/>
                </a:moveTo>
                <a:cubicBezTo>
                  <a:pt x="2856" y="617"/>
                  <a:pt x="2861" y="611"/>
                  <a:pt x="2861" y="604"/>
                </a:cubicBezTo>
                <a:cubicBezTo>
                  <a:pt x="2861" y="597"/>
                  <a:pt x="2856" y="591"/>
                  <a:pt x="2849" y="591"/>
                </a:cubicBezTo>
                <a:cubicBezTo>
                  <a:pt x="2842" y="591"/>
                  <a:pt x="2836" y="597"/>
                  <a:pt x="2836" y="604"/>
                </a:cubicBezTo>
                <a:cubicBezTo>
                  <a:pt x="2836" y="611"/>
                  <a:pt x="2842" y="617"/>
                  <a:pt x="2849" y="617"/>
                </a:cubicBezTo>
                <a:close/>
                <a:moveTo>
                  <a:pt x="2888" y="617"/>
                </a:moveTo>
                <a:cubicBezTo>
                  <a:pt x="2895" y="617"/>
                  <a:pt x="2901" y="611"/>
                  <a:pt x="2901" y="604"/>
                </a:cubicBezTo>
                <a:cubicBezTo>
                  <a:pt x="2901" y="597"/>
                  <a:pt x="2895" y="591"/>
                  <a:pt x="2888" y="591"/>
                </a:cubicBezTo>
                <a:cubicBezTo>
                  <a:pt x="2881" y="591"/>
                  <a:pt x="2875" y="597"/>
                  <a:pt x="2875" y="604"/>
                </a:cubicBezTo>
                <a:cubicBezTo>
                  <a:pt x="2875" y="611"/>
                  <a:pt x="2881" y="617"/>
                  <a:pt x="2888" y="617"/>
                </a:cubicBezTo>
                <a:close/>
                <a:moveTo>
                  <a:pt x="2928" y="617"/>
                </a:moveTo>
                <a:cubicBezTo>
                  <a:pt x="2935" y="617"/>
                  <a:pt x="2940" y="611"/>
                  <a:pt x="2940" y="604"/>
                </a:cubicBezTo>
                <a:cubicBezTo>
                  <a:pt x="2940" y="597"/>
                  <a:pt x="2935" y="591"/>
                  <a:pt x="2928" y="591"/>
                </a:cubicBezTo>
                <a:cubicBezTo>
                  <a:pt x="2921" y="591"/>
                  <a:pt x="2915" y="597"/>
                  <a:pt x="2915" y="604"/>
                </a:cubicBezTo>
                <a:cubicBezTo>
                  <a:pt x="2915" y="611"/>
                  <a:pt x="2921" y="617"/>
                  <a:pt x="2928" y="617"/>
                </a:cubicBezTo>
                <a:close/>
                <a:moveTo>
                  <a:pt x="2967" y="617"/>
                </a:moveTo>
                <a:cubicBezTo>
                  <a:pt x="2974" y="617"/>
                  <a:pt x="2980" y="611"/>
                  <a:pt x="2980" y="604"/>
                </a:cubicBezTo>
                <a:cubicBezTo>
                  <a:pt x="2980" y="597"/>
                  <a:pt x="2974" y="591"/>
                  <a:pt x="2967" y="591"/>
                </a:cubicBezTo>
                <a:cubicBezTo>
                  <a:pt x="2960" y="591"/>
                  <a:pt x="2954" y="597"/>
                  <a:pt x="2954" y="604"/>
                </a:cubicBezTo>
                <a:cubicBezTo>
                  <a:pt x="2954" y="611"/>
                  <a:pt x="2960" y="617"/>
                  <a:pt x="2967" y="617"/>
                </a:cubicBezTo>
                <a:close/>
                <a:moveTo>
                  <a:pt x="3006" y="617"/>
                </a:moveTo>
                <a:cubicBezTo>
                  <a:pt x="3013" y="617"/>
                  <a:pt x="3019" y="611"/>
                  <a:pt x="3019" y="604"/>
                </a:cubicBezTo>
                <a:cubicBezTo>
                  <a:pt x="3019" y="597"/>
                  <a:pt x="3013" y="591"/>
                  <a:pt x="3006" y="591"/>
                </a:cubicBezTo>
                <a:cubicBezTo>
                  <a:pt x="2999" y="591"/>
                  <a:pt x="2994" y="597"/>
                  <a:pt x="2994" y="604"/>
                </a:cubicBezTo>
                <a:cubicBezTo>
                  <a:pt x="2994" y="611"/>
                  <a:pt x="2999" y="617"/>
                  <a:pt x="3006" y="617"/>
                </a:cubicBezTo>
                <a:close/>
                <a:moveTo>
                  <a:pt x="3046" y="617"/>
                </a:moveTo>
                <a:cubicBezTo>
                  <a:pt x="3053" y="617"/>
                  <a:pt x="3059" y="611"/>
                  <a:pt x="3059" y="604"/>
                </a:cubicBezTo>
                <a:cubicBezTo>
                  <a:pt x="3059" y="597"/>
                  <a:pt x="3053" y="591"/>
                  <a:pt x="3046" y="591"/>
                </a:cubicBezTo>
                <a:cubicBezTo>
                  <a:pt x="3039" y="591"/>
                  <a:pt x="3033" y="597"/>
                  <a:pt x="3033" y="604"/>
                </a:cubicBezTo>
                <a:cubicBezTo>
                  <a:pt x="3033" y="611"/>
                  <a:pt x="3039" y="617"/>
                  <a:pt x="3046" y="617"/>
                </a:cubicBezTo>
                <a:close/>
                <a:moveTo>
                  <a:pt x="3085" y="617"/>
                </a:moveTo>
                <a:cubicBezTo>
                  <a:pt x="3092" y="617"/>
                  <a:pt x="3098" y="611"/>
                  <a:pt x="3098" y="604"/>
                </a:cubicBezTo>
                <a:cubicBezTo>
                  <a:pt x="3098" y="597"/>
                  <a:pt x="3092" y="591"/>
                  <a:pt x="3085" y="591"/>
                </a:cubicBezTo>
                <a:cubicBezTo>
                  <a:pt x="3078" y="591"/>
                  <a:pt x="3073" y="597"/>
                  <a:pt x="3073" y="604"/>
                </a:cubicBezTo>
                <a:cubicBezTo>
                  <a:pt x="3073" y="611"/>
                  <a:pt x="3078" y="617"/>
                  <a:pt x="3085" y="617"/>
                </a:cubicBezTo>
                <a:close/>
                <a:moveTo>
                  <a:pt x="444" y="656"/>
                </a:moveTo>
                <a:cubicBezTo>
                  <a:pt x="451" y="656"/>
                  <a:pt x="457" y="651"/>
                  <a:pt x="457" y="643"/>
                </a:cubicBezTo>
                <a:cubicBezTo>
                  <a:pt x="457" y="636"/>
                  <a:pt x="451" y="631"/>
                  <a:pt x="444" y="631"/>
                </a:cubicBezTo>
                <a:cubicBezTo>
                  <a:pt x="437" y="631"/>
                  <a:pt x="431" y="636"/>
                  <a:pt x="431" y="643"/>
                </a:cubicBezTo>
                <a:cubicBezTo>
                  <a:pt x="431" y="651"/>
                  <a:pt x="437" y="656"/>
                  <a:pt x="444" y="656"/>
                </a:cubicBezTo>
                <a:close/>
                <a:moveTo>
                  <a:pt x="483" y="656"/>
                </a:moveTo>
                <a:cubicBezTo>
                  <a:pt x="490" y="656"/>
                  <a:pt x="496" y="651"/>
                  <a:pt x="496" y="643"/>
                </a:cubicBezTo>
                <a:cubicBezTo>
                  <a:pt x="496" y="636"/>
                  <a:pt x="490" y="631"/>
                  <a:pt x="483" y="631"/>
                </a:cubicBezTo>
                <a:cubicBezTo>
                  <a:pt x="476" y="631"/>
                  <a:pt x="471" y="636"/>
                  <a:pt x="471" y="643"/>
                </a:cubicBezTo>
                <a:cubicBezTo>
                  <a:pt x="471" y="651"/>
                  <a:pt x="476" y="656"/>
                  <a:pt x="483" y="656"/>
                </a:cubicBezTo>
                <a:close/>
                <a:moveTo>
                  <a:pt x="523" y="656"/>
                </a:moveTo>
                <a:cubicBezTo>
                  <a:pt x="530" y="656"/>
                  <a:pt x="535" y="651"/>
                  <a:pt x="535" y="643"/>
                </a:cubicBezTo>
                <a:cubicBezTo>
                  <a:pt x="535" y="636"/>
                  <a:pt x="530" y="631"/>
                  <a:pt x="523" y="631"/>
                </a:cubicBezTo>
                <a:cubicBezTo>
                  <a:pt x="516" y="631"/>
                  <a:pt x="510" y="636"/>
                  <a:pt x="510" y="643"/>
                </a:cubicBezTo>
                <a:cubicBezTo>
                  <a:pt x="510" y="651"/>
                  <a:pt x="516" y="656"/>
                  <a:pt x="523" y="656"/>
                </a:cubicBezTo>
                <a:close/>
                <a:moveTo>
                  <a:pt x="562" y="656"/>
                </a:moveTo>
                <a:cubicBezTo>
                  <a:pt x="569" y="656"/>
                  <a:pt x="575" y="651"/>
                  <a:pt x="575" y="643"/>
                </a:cubicBezTo>
                <a:cubicBezTo>
                  <a:pt x="575" y="636"/>
                  <a:pt x="569" y="631"/>
                  <a:pt x="562" y="631"/>
                </a:cubicBezTo>
                <a:cubicBezTo>
                  <a:pt x="555" y="631"/>
                  <a:pt x="549" y="636"/>
                  <a:pt x="549" y="643"/>
                </a:cubicBezTo>
                <a:cubicBezTo>
                  <a:pt x="549" y="651"/>
                  <a:pt x="555" y="656"/>
                  <a:pt x="562" y="656"/>
                </a:cubicBezTo>
                <a:close/>
                <a:moveTo>
                  <a:pt x="602" y="656"/>
                </a:moveTo>
                <a:cubicBezTo>
                  <a:pt x="609" y="656"/>
                  <a:pt x="614" y="651"/>
                  <a:pt x="614" y="643"/>
                </a:cubicBezTo>
                <a:cubicBezTo>
                  <a:pt x="614" y="636"/>
                  <a:pt x="609" y="631"/>
                  <a:pt x="602" y="631"/>
                </a:cubicBezTo>
                <a:cubicBezTo>
                  <a:pt x="595" y="631"/>
                  <a:pt x="589" y="636"/>
                  <a:pt x="589" y="643"/>
                </a:cubicBezTo>
                <a:cubicBezTo>
                  <a:pt x="589" y="651"/>
                  <a:pt x="595" y="656"/>
                  <a:pt x="602" y="656"/>
                </a:cubicBezTo>
                <a:close/>
                <a:moveTo>
                  <a:pt x="641" y="656"/>
                </a:moveTo>
                <a:cubicBezTo>
                  <a:pt x="648" y="656"/>
                  <a:pt x="654" y="651"/>
                  <a:pt x="654" y="643"/>
                </a:cubicBezTo>
                <a:cubicBezTo>
                  <a:pt x="654" y="636"/>
                  <a:pt x="648" y="631"/>
                  <a:pt x="641" y="631"/>
                </a:cubicBezTo>
                <a:cubicBezTo>
                  <a:pt x="634" y="631"/>
                  <a:pt x="628" y="636"/>
                  <a:pt x="628" y="643"/>
                </a:cubicBezTo>
                <a:cubicBezTo>
                  <a:pt x="628" y="651"/>
                  <a:pt x="634" y="656"/>
                  <a:pt x="641" y="656"/>
                </a:cubicBezTo>
                <a:close/>
                <a:moveTo>
                  <a:pt x="680" y="656"/>
                </a:moveTo>
                <a:cubicBezTo>
                  <a:pt x="687" y="656"/>
                  <a:pt x="693" y="651"/>
                  <a:pt x="693" y="643"/>
                </a:cubicBezTo>
                <a:cubicBezTo>
                  <a:pt x="693" y="636"/>
                  <a:pt x="687" y="631"/>
                  <a:pt x="680" y="631"/>
                </a:cubicBezTo>
                <a:cubicBezTo>
                  <a:pt x="673" y="631"/>
                  <a:pt x="668" y="636"/>
                  <a:pt x="668" y="643"/>
                </a:cubicBezTo>
                <a:cubicBezTo>
                  <a:pt x="668" y="651"/>
                  <a:pt x="673" y="656"/>
                  <a:pt x="680" y="656"/>
                </a:cubicBezTo>
                <a:close/>
                <a:moveTo>
                  <a:pt x="720" y="656"/>
                </a:moveTo>
                <a:cubicBezTo>
                  <a:pt x="727" y="656"/>
                  <a:pt x="733" y="651"/>
                  <a:pt x="733" y="643"/>
                </a:cubicBezTo>
                <a:cubicBezTo>
                  <a:pt x="733" y="636"/>
                  <a:pt x="727" y="631"/>
                  <a:pt x="720" y="631"/>
                </a:cubicBezTo>
                <a:cubicBezTo>
                  <a:pt x="713" y="631"/>
                  <a:pt x="707" y="636"/>
                  <a:pt x="707" y="643"/>
                </a:cubicBezTo>
                <a:cubicBezTo>
                  <a:pt x="707" y="651"/>
                  <a:pt x="713" y="656"/>
                  <a:pt x="720" y="656"/>
                </a:cubicBezTo>
                <a:close/>
                <a:moveTo>
                  <a:pt x="759" y="656"/>
                </a:moveTo>
                <a:cubicBezTo>
                  <a:pt x="766" y="656"/>
                  <a:pt x="772" y="651"/>
                  <a:pt x="772" y="643"/>
                </a:cubicBezTo>
                <a:cubicBezTo>
                  <a:pt x="772" y="636"/>
                  <a:pt x="766" y="631"/>
                  <a:pt x="759" y="631"/>
                </a:cubicBezTo>
                <a:cubicBezTo>
                  <a:pt x="752" y="631"/>
                  <a:pt x="747" y="636"/>
                  <a:pt x="747" y="643"/>
                </a:cubicBezTo>
                <a:cubicBezTo>
                  <a:pt x="747" y="651"/>
                  <a:pt x="752" y="656"/>
                  <a:pt x="759" y="656"/>
                </a:cubicBezTo>
                <a:close/>
                <a:moveTo>
                  <a:pt x="799" y="656"/>
                </a:moveTo>
                <a:cubicBezTo>
                  <a:pt x="806" y="656"/>
                  <a:pt x="811" y="651"/>
                  <a:pt x="811" y="643"/>
                </a:cubicBezTo>
                <a:cubicBezTo>
                  <a:pt x="811" y="636"/>
                  <a:pt x="806" y="631"/>
                  <a:pt x="799" y="631"/>
                </a:cubicBezTo>
                <a:cubicBezTo>
                  <a:pt x="792" y="631"/>
                  <a:pt x="786" y="636"/>
                  <a:pt x="786" y="643"/>
                </a:cubicBezTo>
                <a:cubicBezTo>
                  <a:pt x="786" y="651"/>
                  <a:pt x="792" y="656"/>
                  <a:pt x="799" y="656"/>
                </a:cubicBezTo>
                <a:close/>
                <a:moveTo>
                  <a:pt x="838" y="656"/>
                </a:moveTo>
                <a:cubicBezTo>
                  <a:pt x="845" y="656"/>
                  <a:pt x="851" y="651"/>
                  <a:pt x="851" y="643"/>
                </a:cubicBezTo>
                <a:cubicBezTo>
                  <a:pt x="851" y="636"/>
                  <a:pt x="845" y="631"/>
                  <a:pt x="838" y="631"/>
                </a:cubicBezTo>
                <a:cubicBezTo>
                  <a:pt x="831" y="631"/>
                  <a:pt x="825" y="636"/>
                  <a:pt x="825" y="643"/>
                </a:cubicBezTo>
                <a:cubicBezTo>
                  <a:pt x="825" y="651"/>
                  <a:pt x="831" y="656"/>
                  <a:pt x="838" y="656"/>
                </a:cubicBezTo>
                <a:close/>
                <a:moveTo>
                  <a:pt x="917" y="656"/>
                </a:moveTo>
                <a:cubicBezTo>
                  <a:pt x="924" y="656"/>
                  <a:pt x="930" y="651"/>
                  <a:pt x="930" y="643"/>
                </a:cubicBezTo>
                <a:cubicBezTo>
                  <a:pt x="930" y="636"/>
                  <a:pt x="924" y="631"/>
                  <a:pt x="917" y="631"/>
                </a:cubicBezTo>
                <a:cubicBezTo>
                  <a:pt x="910" y="631"/>
                  <a:pt x="904" y="636"/>
                  <a:pt x="904" y="643"/>
                </a:cubicBezTo>
                <a:cubicBezTo>
                  <a:pt x="904" y="651"/>
                  <a:pt x="910" y="656"/>
                  <a:pt x="917" y="656"/>
                </a:cubicBezTo>
                <a:close/>
                <a:moveTo>
                  <a:pt x="956" y="656"/>
                </a:moveTo>
                <a:cubicBezTo>
                  <a:pt x="963" y="656"/>
                  <a:pt x="969" y="651"/>
                  <a:pt x="969" y="643"/>
                </a:cubicBezTo>
                <a:cubicBezTo>
                  <a:pt x="969" y="636"/>
                  <a:pt x="963" y="631"/>
                  <a:pt x="956" y="631"/>
                </a:cubicBezTo>
                <a:cubicBezTo>
                  <a:pt x="949" y="631"/>
                  <a:pt x="944" y="636"/>
                  <a:pt x="944" y="643"/>
                </a:cubicBezTo>
                <a:cubicBezTo>
                  <a:pt x="944" y="651"/>
                  <a:pt x="949" y="656"/>
                  <a:pt x="956" y="656"/>
                </a:cubicBezTo>
                <a:close/>
                <a:moveTo>
                  <a:pt x="996" y="656"/>
                </a:moveTo>
                <a:cubicBezTo>
                  <a:pt x="1003" y="656"/>
                  <a:pt x="1009" y="651"/>
                  <a:pt x="1009" y="643"/>
                </a:cubicBezTo>
                <a:cubicBezTo>
                  <a:pt x="1009" y="636"/>
                  <a:pt x="1003" y="631"/>
                  <a:pt x="996" y="631"/>
                </a:cubicBezTo>
                <a:cubicBezTo>
                  <a:pt x="989" y="631"/>
                  <a:pt x="983" y="636"/>
                  <a:pt x="983" y="643"/>
                </a:cubicBezTo>
                <a:cubicBezTo>
                  <a:pt x="983" y="651"/>
                  <a:pt x="989" y="656"/>
                  <a:pt x="996" y="656"/>
                </a:cubicBezTo>
                <a:close/>
                <a:moveTo>
                  <a:pt x="1035" y="656"/>
                </a:moveTo>
                <a:cubicBezTo>
                  <a:pt x="1042" y="656"/>
                  <a:pt x="1048" y="651"/>
                  <a:pt x="1048" y="643"/>
                </a:cubicBezTo>
                <a:cubicBezTo>
                  <a:pt x="1048" y="636"/>
                  <a:pt x="1042" y="631"/>
                  <a:pt x="1035" y="631"/>
                </a:cubicBezTo>
                <a:cubicBezTo>
                  <a:pt x="1028" y="631"/>
                  <a:pt x="1022" y="636"/>
                  <a:pt x="1022" y="643"/>
                </a:cubicBezTo>
                <a:cubicBezTo>
                  <a:pt x="1022" y="651"/>
                  <a:pt x="1028" y="656"/>
                  <a:pt x="1035" y="656"/>
                </a:cubicBezTo>
                <a:close/>
                <a:moveTo>
                  <a:pt x="1705" y="656"/>
                </a:moveTo>
                <a:cubicBezTo>
                  <a:pt x="1712" y="656"/>
                  <a:pt x="1718" y="651"/>
                  <a:pt x="1718" y="643"/>
                </a:cubicBezTo>
                <a:cubicBezTo>
                  <a:pt x="1718" y="636"/>
                  <a:pt x="1712" y="631"/>
                  <a:pt x="1705" y="631"/>
                </a:cubicBezTo>
                <a:cubicBezTo>
                  <a:pt x="1698" y="631"/>
                  <a:pt x="1693" y="636"/>
                  <a:pt x="1693" y="643"/>
                </a:cubicBezTo>
                <a:cubicBezTo>
                  <a:pt x="1693" y="651"/>
                  <a:pt x="1698" y="656"/>
                  <a:pt x="1705" y="656"/>
                </a:cubicBezTo>
                <a:close/>
                <a:moveTo>
                  <a:pt x="1745" y="656"/>
                </a:moveTo>
                <a:cubicBezTo>
                  <a:pt x="1752" y="656"/>
                  <a:pt x="1758" y="651"/>
                  <a:pt x="1758" y="643"/>
                </a:cubicBezTo>
                <a:cubicBezTo>
                  <a:pt x="1758" y="636"/>
                  <a:pt x="1752" y="631"/>
                  <a:pt x="1745" y="631"/>
                </a:cubicBezTo>
                <a:cubicBezTo>
                  <a:pt x="1738" y="631"/>
                  <a:pt x="1732" y="636"/>
                  <a:pt x="1732" y="643"/>
                </a:cubicBezTo>
                <a:cubicBezTo>
                  <a:pt x="1732" y="651"/>
                  <a:pt x="1738" y="656"/>
                  <a:pt x="1745" y="656"/>
                </a:cubicBezTo>
                <a:close/>
                <a:moveTo>
                  <a:pt x="1784" y="656"/>
                </a:moveTo>
                <a:cubicBezTo>
                  <a:pt x="1791" y="656"/>
                  <a:pt x="1797" y="651"/>
                  <a:pt x="1797" y="643"/>
                </a:cubicBezTo>
                <a:cubicBezTo>
                  <a:pt x="1797" y="636"/>
                  <a:pt x="1791" y="631"/>
                  <a:pt x="1784" y="631"/>
                </a:cubicBezTo>
                <a:cubicBezTo>
                  <a:pt x="1777" y="631"/>
                  <a:pt x="1772" y="636"/>
                  <a:pt x="1772" y="643"/>
                </a:cubicBezTo>
                <a:cubicBezTo>
                  <a:pt x="1772" y="651"/>
                  <a:pt x="1777" y="656"/>
                  <a:pt x="1784" y="656"/>
                </a:cubicBezTo>
                <a:close/>
                <a:moveTo>
                  <a:pt x="1863" y="656"/>
                </a:moveTo>
                <a:cubicBezTo>
                  <a:pt x="1870" y="656"/>
                  <a:pt x="1876" y="651"/>
                  <a:pt x="1876" y="643"/>
                </a:cubicBezTo>
                <a:cubicBezTo>
                  <a:pt x="1876" y="636"/>
                  <a:pt x="1870" y="631"/>
                  <a:pt x="1863" y="631"/>
                </a:cubicBezTo>
                <a:cubicBezTo>
                  <a:pt x="1856" y="631"/>
                  <a:pt x="1850" y="636"/>
                  <a:pt x="1850" y="643"/>
                </a:cubicBezTo>
                <a:cubicBezTo>
                  <a:pt x="1850" y="651"/>
                  <a:pt x="1856" y="656"/>
                  <a:pt x="1863" y="656"/>
                </a:cubicBezTo>
                <a:close/>
                <a:moveTo>
                  <a:pt x="1903" y="656"/>
                </a:moveTo>
                <a:cubicBezTo>
                  <a:pt x="1910" y="656"/>
                  <a:pt x="1915" y="651"/>
                  <a:pt x="1915" y="643"/>
                </a:cubicBezTo>
                <a:cubicBezTo>
                  <a:pt x="1915" y="636"/>
                  <a:pt x="1910" y="631"/>
                  <a:pt x="1903" y="631"/>
                </a:cubicBezTo>
                <a:cubicBezTo>
                  <a:pt x="1896" y="631"/>
                  <a:pt x="1890" y="636"/>
                  <a:pt x="1890" y="643"/>
                </a:cubicBezTo>
                <a:cubicBezTo>
                  <a:pt x="1890" y="651"/>
                  <a:pt x="1896" y="656"/>
                  <a:pt x="1903" y="656"/>
                </a:cubicBezTo>
                <a:close/>
                <a:moveTo>
                  <a:pt x="1942" y="656"/>
                </a:moveTo>
                <a:cubicBezTo>
                  <a:pt x="1949" y="656"/>
                  <a:pt x="1955" y="651"/>
                  <a:pt x="1955" y="643"/>
                </a:cubicBezTo>
                <a:cubicBezTo>
                  <a:pt x="1955" y="636"/>
                  <a:pt x="1949" y="631"/>
                  <a:pt x="1942" y="631"/>
                </a:cubicBezTo>
                <a:cubicBezTo>
                  <a:pt x="1935" y="631"/>
                  <a:pt x="1929" y="636"/>
                  <a:pt x="1929" y="643"/>
                </a:cubicBezTo>
                <a:cubicBezTo>
                  <a:pt x="1929" y="651"/>
                  <a:pt x="1935" y="656"/>
                  <a:pt x="1942" y="656"/>
                </a:cubicBezTo>
                <a:close/>
                <a:moveTo>
                  <a:pt x="1994" y="643"/>
                </a:moveTo>
                <a:cubicBezTo>
                  <a:pt x="1994" y="636"/>
                  <a:pt x="1988" y="631"/>
                  <a:pt x="1981" y="631"/>
                </a:cubicBezTo>
                <a:cubicBezTo>
                  <a:pt x="1974" y="631"/>
                  <a:pt x="1969" y="636"/>
                  <a:pt x="1969" y="643"/>
                </a:cubicBezTo>
                <a:cubicBezTo>
                  <a:pt x="1969" y="650"/>
                  <a:pt x="1974" y="656"/>
                  <a:pt x="1981" y="656"/>
                </a:cubicBezTo>
                <a:cubicBezTo>
                  <a:pt x="1988" y="656"/>
                  <a:pt x="1994" y="650"/>
                  <a:pt x="1994" y="643"/>
                </a:cubicBezTo>
                <a:close/>
                <a:moveTo>
                  <a:pt x="2100" y="656"/>
                </a:moveTo>
                <a:cubicBezTo>
                  <a:pt x="2107" y="656"/>
                  <a:pt x="2112" y="651"/>
                  <a:pt x="2112" y="643"/>
                </a:cubicBezTo>
                <a:cubicBezTo>
                  <a:pt x="2112" y="636"/>
                  <a:pt x="2107" y="631"/>
                  <a:pt x="2100" y="631"/>
                </a:cubicBezTo>
                <a:cubicBezTo>
                  <a:pt x="2093" y="631"/>
                  <a:pt x="2087" y="636"/>
                  <a:pt x="2087" y="643"/>
                </a:cubicBezTo>
                <a:cubicBezTo>
                  <a:pt x="2087" y="651"/>
                  <a:pt x="2093" y="656"/>
                  <a:pt x="2100" y="656"/>
                </a:cubicBezTo>
                <a:close/>
                <a:moveTo>
                  <a:pt x="2139" y="656"/>
                </a:moveTo>
                <a:cubicBezTo>
                  <a:pt x="2146" y="656"/>
                  <a:pt x="2152" y="651"/>
                  <a:pt x="2152" y="643"/>
                </a:cubicBezTo>
                <a:cubicBezTo>
                  <a:pt x="2152" y="636"/>
                  <a:pt x="2146" y="631"/>
                  <a:pt x="2139" y="631"/>
                </a:cubicBezTo>
                <a:cubicBezTo>
                  <a:pt x="2132" y="631"/>
                  <a:pt x="2126" y="636"/>
                  <a:pt x="2126" y="643"/>
                </a:cubicBezTo>
                <a:cubicBezTo>
                  <a:pt x="2126" y="651"/>
                  <a:pt x="2132" y="656"/>
                  <a:pt x="2139" y="656"/>
                </a:cubicBezTo>
                <a:close/>
                <a:moveTo>
                  <a:pt x="2218" y="631"/>
                </a:moveTo>
                <a:cubicBezTo>
                  <a:pt x="2211" y="631"/>
                  <a:pt x="2205" y="636"/>
                  <a:pt x="2205" y="643"/>
                </a:cubicBezTo>
                <a:cubicBezTo>
                  <a:pt x="2205" y="650"/>
                  <a:pt x="2211" y="656"/>
                  <a:pt x="2218" y="656"/>
                </a:cubicBezTo>
                <a:cubicBezTo>
                  <a:pt x="2225" y="656"/>
                  <a:pt x="2231" y="650"/>
                  <a:pt x="2231" y="643"/>
                </a:cubicBezTo>
                <a:cubicBezTo>
                  <a:pt x="2231" y="636"/>
                  <a:pt x="2225" y="631"/>
                  <a:pt x="2218" y="631"/>
                </a:cubicBezTo>
                <a:close/>
                <a:moveTo>
                  <a:pt x="2257" y="656"/>
                </a:moveTo>
                <a:cubicBezTo>
                  <a:pt x="2264" y="656"/>
                  <a:pt x="2270" y="651"/>
                  <a:pt x="2270" y="643"/>
                </a:cubicBezTo>
                <a:cubicBezTo>
                  <a:pt x="2270" y="636"/>
                  <a:pt x="2264" y="631"/>
                  <a:pt x="2257" y="631"/>
                </a:cubicBezTo>
                <a:cubicBezTo>
                  <a:pt x="2250" y="631"/>
                  <a:pt x="2245" y="636"/>
                  <a:pt x="2245" y="643"/>
                </a:cubicBezTo>
                <a:cubicBezTo>
                  <a:pt x="2245" y="651"/>
                  <a:pt x="2250" y="656"/>
                  <a:pt x="2257" y="656"/>
                </a:cubicBezTo>
                <a:close/>
                <a:moveTo>
                  <a:pt x="2297" y="631"/>
                </a:moveTo>
                <a:cubicBezTo>
                  <a:pt x="2290" y="631"/>
                  <a:pt x="2284" y="636"/>
                  <a:pt x="2284" y="643"/>
                </a:cubicBezTo>
                <a:cubicBezTo>
                  <a:pt x="2284" y="650"/>
                  <a:pt x="2290" y="656"/>
                  <a:pt x="2297" y="656"/>
                </a:cubicBezTo>
                <a:cubicBezTo>
                  <a:pt x="2304" y="656"/>
                  <a:pt x="2310" y="650"/>
                  <a:pt x="2310" y="643"/>
                </a:cubicBezTo>
                <a:cubicBezTo>
                  <a:pt x="2310" y="636"/>
                  <a:pt x="2304" y="631"/>
                  <a:pt x="2297" y="631"/>
                </a:cubicBezTo>
                <a:close/>
                <a:moveTo>
                  <a:pt x="2336" y="656"/>
                </a:moveTo>
                <a:cubicBezTo>
                  <a:pt x="2343" y="656"/>
                  <a:pt x="2349" y="651"/>
                  <a:pt x="2349" y="643"/>
                </a:cubicBezTo>
                <a:cubicBezTo>
                  <a:pt x="2349" y="636"/>
                  <a:pt x="2343" y="631"/>
                  <a:pt x="2336" y="631"/>
                </a:cubicBezTo>
                <a:cubicBezTo>
                  <a:pt x="2329" y="631"/>
                  <a:pt x="2323" y="636"/>
                  <a:pt x="2323" y="643"/>
                </a:cubicBezTo>
                <a:cubicBezTo>
                  <a:pt x="2323" y="651"/>
                  <a:pt x="2329" y="656"/>
                  <a:pt x="2336" y="656"/>
                </a:cubicBezTo>
                <a:close/>
                <a:moveTo>
                  <a:pt x="2376" y="656"/>
                </a:moveTo>
                <a:cubicBezTo>
                  <a:pt x="2383" y="656"/>
                  <a:pt x="2388" y="651"/>
                  <a:pt x="2388" y="643"/>
                </a:cubicBezTo>
                <a:cubicBezTo>
                  <a:pt x="2388" y="636"/>
                  <a:pt x="2383" y="631"/>
                  <a:pt x="2376" y="631"/>
                </a:cubicBezTo>
                <a:cubicBezTo>
                  <a:pt x="2369" y="631"/>
                  <a:pt x="2363" y="636"/>
                  <a:pt x="2363" y="643"/>
                </a:cubicBezTo>
                <a:cubicBezTo>
                  <a:pt x="2363" y="651"/>
                  <a:pt x="2369" y="656"/>
                  <a:pt x="2376" y="656"/>
                </a:cubicBezTo>
                <a:close/>
                <a:moveTo>
                  <a:pt x="2415" y="656"/>
                </a:moveTo>
                <a:cubicBezTo>
                  <a:pt x="2422" y="656"/>
                  <a:pt x="2428" y="651"/>
                  <a:pt x="2428" y="643"/>
                </a:cubicBezTo>
                <a:cubicBezTo>
                  <a:pt x="2428" y="636"/>
                  <a:pt x="2422" y="631"/>
                  <a:pt x="2415" y="631"/>
                </a:cubicBezTo>
                <a:cubicBezTo>
                  <a:pt x="2408" y="631"/>
                  <a:pt x="2402" y="636"/>
                  <a:pt x="2402" y="643"/>
                </a:cubicBezTo>
                <a:cubicBezTo>
                  <a:pt x="2402" y="651"/>
                  <a:pt x="2408" y="656"/>
                  <a:pt x="2415" y="656"/>
                </a:cubicBezTo>
                <a:close/>
                <a:moveTo>
                  <a:pt x="2455" y="656"/>
                </a:moveTo>
                <a:cubicBezTo>
                  <a:pt x="2462" y="656"/>
                  <a:pt x="2467" y="651"/>
                  <a:pt x="2467" y="643"/>
                </a:cubicBezTo>
                <a:cubicBezTo>
                  <a:pt x="2467" y="636"/>
                  <a:pt x="2462" y="631"/>
                  <a:pt x="2455" y="631"/>
                </a:cubicBezTo>
                <a:cubicBezTo>
                  <a:pt x="2447" y="631"/>
                  <a:pt x="2442" y="636"/>
                  <a:pt x="2442" y="643"/>
                </a:cubicBezTo>
                <a:cubicBezTo>
                  <a:pt x="2442" y="651"/>
                  <a:pt x="2447" y="656"/>
                  <a:pt x="2455" y="656"/>
                </a:cubicBezTo>
                <a:close/>
                <a:moveTo>
                  <a:pt x="2494" y="656"/>
                </a:moveTo>
                <a:cubicBezTo>
                  <a:pt x="2501" y="656"/>
                  <a:pt x="2507" y="651"/>
                  <a:pt x="2507" y="643"/>
                </a:cubicBezTo>
                <a:cubicBezTo>
                  <a:pt x="2507" y="636"/>
                  <a:pt x="2501" y="631"/>
                  <a:pt x="2494" y="631"/>
                </a:cubicBezTo>
                <a:cubicBezTo>
                  <a:pt x="2487" y="631"/>
                  <a:pt x="2481" y="636"/>
                  <a:pt x="2481" y="643"/>
                </a:cubicBezTo>
                <a:cubicBezTo>
                  <a:pt x="2481" y="651"/>
                  <a:pt x="2487" y="656"/>
                  <a:pt x="2494" y="656"/>
                </a:cubicBezTo>
                <a:close/>
                <a:moveTo>
                  <a:pt x="2533" y="656"/>
                </a:moveTo>
                <a:cubicBezTo>
                  <a:pt x="2540" y="656"/>
                  <a:pt x="2546" y="651"/>
                  <a:pt x="2546" y="643"/>
                </a:cubicBezTo>
                <a:cubicBezTo>
                  <a:pt x="2546" y="636"/>
                  <a:pt x="2540" y="631"/>
                  <a:pt x="2533" y="631"/>
                </a:cubicBezTo>
                <a:cubicBezTo>
                  <a:pt x="2526" y="631"/>
                  <a:pt x="2521" y="636"/>
                  <a:pt x="2521" y="643"/>
                </a:cubicBezTo>
                <a:cubicBezTo>
                  <a:pt x="2521" y="651"/>
                  <a:pt x="2526" y="656"/>
                  <a:pt x="2533" y="656"/>
                </a:cubicBezTo>
                <a:close/>
                <a:moveTo>
                  <a:pt x="2573" y="656"/>
                </a:moveTo>
                <a:cubicBezTo>
                  <a:pt x="2580" y="656"/>
                  <a:pt x="2586" y="651"/>
                  <a:pt x="2586" y="643"/>
                </a:cubicBezTo>
                <a:cubicBezTo>
                  <a:pt x="2586" y="636"/>
                  <a:pt x="2580" y="631"/>
                  <a:pt x="2573" y="631"/>
                </a:cubicBezTo>
                <a:cubicBezTo>
                  <a:pt x="2566" y="631"/>
                  <a:pt x="2560" y="636"/>
                  <a:pt x="2560" y="643"/>
                </a:cubicBezTo>
                <a:cubicBezTo>
                  <a:pt x="2560" y="651"/>
                  <a:pt x="2566" y="656"/>
                  <a:pt x="2573" y="656"/>
                </a:cubicBezTo>
                <a:close/>
                <a:moveTo>
                  <a:pt x="2612" y="656"/>
                </a:moveTo>
                <a:cubicBezTo>
                  <a:pt x="2619" y="656"/>
                  <a:pt x="2625" y="651"/>
                  <a:pt x="2625" y="643"/>
                </a:cubicBezTo>
                <a:cubicBezTo>
                  <a:pt x="2625" y="636"/>
                  <a:pt x="2619" y="631"/>
                  <a:pt x="2612" y="631"/>
                </a:cubicBezTo>
                <a:cubicBezTo>
                  <a:pt x="2605" y="631"/>
                  <a:pt x="2599" y="636"/>
                  <a:pt x="2599" y="643"/>
                </a:cubicBezTo>
                <a:cubicBezTo>
                  <a:pt x="2599" y="651"/>
                  <a:pt x="2605" y="656"/>
                  <a:pt x="2612" y="656"/>
                </a:cubicBezTo>
                <a:close/>
                <a:moveTo>
                  <a:pt x="2652" y="656"/>
                </a:moveTo>
                <a:cubicBezTo>
                  <a:pt x="2659" y="656"/>
                  <a:pt x="2664" y="651"/>
                  <a:pt x="2664" y="643"/>
                </a:cubicBezTo>
                <a:cubicBezTo>
                  <a:pt x="2664" y="636"/>
                  <a:pt x="2659" y="631"/>
                  <a:pt x="2652" y="631"/>
                </a:cubicBezTo>
                <a:cubicBezTo>
                  <a:pt x="2645" y="631"/>
                  <a:pt x="2639" y="636"/>
                  <a:pt x="2639" y="643"/>
                </a:cubicBezTo>
                <a:cubicBezTo>
                  <a:pt x="2639" y="651"/>
                  <a:pt x="2645" y="656"/>
                  <a:pt x="2652" y="656"/>
                </a:cubicBezTo>
                <a:close/>
                <a:moveTo>
                  <a:pt x="2691" y="656"/>
                </a:moveTo>
                <a:cubicBezTo>
                  <a:pt x="2698" y="656"/>
                  <a:pt x="2704" y="651"/>
                  <a:pt x="2704" y="643"/>
                </a:cubicBezTo>
                <a:cubicBezTo>
                  <a:pt x="2704" y="636"/>
                  <a:pt x="2698" y="631"/>
                  <a:pt x="2691" y="631"/>
                </a:cubicBezTo>
                <a:cubicBezTo>
                  <a:pt x="2684" y="631"/>
                  <a:pt x="2678" y="636"/>
                  <a:pt x="2678" y="643"/>
                </a:cubicBezTo>
                <a:cubicBezTo>
                  <a:pt x="2678" y="651"/>
                  <a:pt x="2684" y="656"/>
                  <a:pt x="2691" y="656"/>
                </a:cubicBezTo>
                <a:close/>
                <a:moveTo>
                  <a:pt x="2730" y="656"/>
                </a:moveTo>
                <a:cubicBezTo>
                  <a:pt x="2738" y="656"/>
                  <a:pt x="2743" y="651"/>
                  <a:pt x="2743" y="643"/>
                </a:cubicBezTo>
                <a:cubicBezTo>
                  <a:pt x="2743" y="636"/>
                  <a:pt x="2738" y="631"/>
                  <a:pt x="2730" y="631"/>
                </a:cubicBezTo>
                <a:cubicBezTo>
                  <a:pt x="2723" y="631"/>
                  <a:pt x="2718" y="636"/>
                  <a:pt x="2718" y="643"/>
                </a:cubicBezTo>
                <a:cubicBezTo>
                  <a:pt x="2718" y="651"/>
                  <a:pt x="2723" y="656"/>
                  <a:pt x="2730" y="656"/>
                </a:cubicBezTo>
                <a:close/>
                <a:moveTo>
                  <a:pt x="2770" y="656"/>
                </a:moveTo>
                <a:cubicBezTo>
                  <a:pt x="2777" y="656"/>
                  <a:pt x="2783" y="651"/>
                  <a:pt x="2783" y="643"/>
                </a:cubicBezTo>
                <a:cubicBezTo>
                  <a:pt x="2783" y="636"/>
                  <a:pt x="2777" y="631"/>
                  <a:pt x="2770" y="631"/>
                </a:cubicBezTo>
                <a:cubicBezTo>
                  <a:pt x="2763" y="631"/>
                  <a:pt x="2757" y="636"/>
                  <a:pt x="2757" y="643"/>
                </a:cubicBezTo>
                <a:cubicBezTo>
                  <a:pt x="2757" y="651"/>
                  <a:pt x="2763" y="656"/>
                  <a:pt x="2770" y="656"/>
                </a:cubicBezTo>
                <a:close/>
                <a:moveTo>
                  <a:pt x="2809" y="656"/>
                </a:moveTo>
                <a:cubicBezTo>
                  <a:pt x="2816" y="656"/>
                  <a:pt x="2822" y="651"/>
                  <a:pt x="2822" y="643"/>
                </a:cubicBezTo>
                <a:cubicBezTo>
                  <a:pt x="2822" y="636"/>
                  <a:pt x="2816" y="631"/>
                  <a:pt x="2809" y="631"/>
                </a:cubicBezTo>
                <a:cubicBezTo>
                  <a:pt x="2802" y="631"/>
                  <a:pt x="2797" y="636"/>
                  <a:pt x="2797" y="643"/>
                </a:cubicBezTo>
                <a:cubicBezTo>
                  <a:pt x="2797" y="651"/>
                  <a:pt x="2802" y="656"/>
                  <a:pt x="2809" y="656"/>
                </a:cubicBezTo>
                <a:close/>
                <a:moveTo>
                  <a:pt x="2849" y="656"/>
                </a:moveTo>
                <a:cubicBezTo>
                  <a:pt x="2856" y="656"/>
                  <a:pt x="2862" y="651"/>
                  <a:pt x="2862" y="643"/>
                </a:cubicBezTo>
                <a:cubicBezTo>
                  <a:pt x="2862" y="636"/>
                  <a:pt x="2856" y="631"/>
                  <a:pt x="2849" y="631"/>
                </a:cubicBezTo>
                <a:cubicBezTo>
                  <a:pt x="2842" y="631"/>
                  <a:pt x="2836" y="636"/>
                  <a:pt x="2836" y="643"/>
                </a:cubicBezTo>
                <a:cubicBezTo>
                  <a:pt x="2836" y="651"/>
                  <a:pt x="2842" y="656"/>
                  <a:pt x="2849" y="656"/>
                </a:cubicBezTo>
                <a:close/>
                <a:moveTo>
                  <a:pt x="2888" y="656"/>
                </a:moveTo>
                <a:cubicBezTo>
                  <a:pt x="2895" y="656"/>
                  <a:pt x="2901" y="651"/>
                  <a:pt x="2901" y="643"/>
                </a:cubicBezTo>
                <a:cubicBezTo>
                  <a:pt x="2901" y="636"/>
                  <a:pt x="2895" y="631"/>
                  <a:pt x="2888" y="631"/>
                </a:cubicBezTo>
                <a:cubicBezTo>
                  <a:pt x="2881" y="631"/>
                  <a:pt x="2875" y="636"/>
                  <a:pt x="2875" y="643"/>
                </a:cubicBezTo>
                <a:cubicBezTo>
                  <a:pt x="2875" y="651"/>
                  <a:pt x="2881" y="656"/>
                  <a:pt x="2888" y="656"/>
                </a:cubicBezTo>
                <a:close/>
                <a:moveTo>
                  <a:pt x="2928" y="656"/>
                </a:moveTo>
                <a:cubicBezTo>
                  <a:pt x="2935" y="656"/>
                  <a:pt x="2940" y="651"/>
                  <a:pt x="2940" y="643"/>
                </a:cubicBezTo>
                <a:cubicBezTo>
                  <a:pt x="2940" y="636"/>
                  <a:pt x="2935" y="631"/>
                  <a:pt x="2928" y="631"/>
                </a:cubicBezTo>
                <a:cubicBezTo>
                  <a:pt x="2921" y="631"/>
                  <a:pt x="2915" y="636"/>
                  <a:pt x="2915" y="643"/>
                </a:cubicBezTo>
                <a:cubicBezTo>
                  <a:pt x="2915" y="651"/>
                  <a:pt x="2921" y="656"/>
                  <a:pt x="2928" y="656"/>
                </a:cubicBezTo>
                <a:close/>
                <a:moveTo>
                  <a:pt x="2967" y="656"/>
                </a:moveTo>
                <a:cubicBezTo>
                  <a:pt x="2974" y="656"/>
                  <a:pt x="2980" y="651"/>
                  <a:pt x="2980" y="643"/>
                </a:cubicBezTo>
                <a:cubicBezTo>
                  <a:pt x="2980" y="636"/>
                  <a:pt x="2974" y="631"/>
                  <a:pt x="2967" y="631"/>
                </a:cubicBezTo>
                <a:cubicBezTo>
                  <a:pt x="2960" y="631"/>
                  <a:pt x="2954" y="636"/>
                  <a:pt x="2954" y="643"/>
                </a:cubicBezTo>
                <a:cubicBezTo>
                  <a:pt x="2954" y="651"/>
                  <a:pt x="2960" y="656"/>
                  <a:pt x="2967" y="656"/>
                </a:cubicBezTo>
                <a:close/>
                <a:moveTo>
                  <a:pt x="3006" y="656"/>
                </a:moveTo>
                <a:cubicBezTo>
                  <a:pt x="3013" y="656"/>
                  <a:pt x="3019" y="651"/>
                  <a:pt x="3019" y="643"/>
                </a:cubicBezTo>
                <a:cubicBezTo>
                  <a:pt x="3019" y="636"/>
                  <a:pt x="3013" y="631"/>
                  <a:pt x="3006" y="631"/>
                </a:cubicBezTo>
                <a:cubicBezTo>
                  <a:pt x="2999" y="631"/>
                  <a:pt x="2994" y="636"/>
                  <a:pt x="2994" y="643"/>
                </a:cubicBezTo>
                <a:cubicBezTo>
                  <a:pt x="2994" y="651"/>
                  <a:pt x="2999" y="656"/>
                  <a:pt x="3006" y="656"/>
                </a:cubicBezTo>
                <a:close/>
                <a:moveTo>
                  <a:pt x="3046" y="656"/>
                </a:moveTo>
                <a:cubicBezTo>
                  <a:pt x="3053" y="656"/>
                  <a:pt x="3059" y="651"/>
                  <a:pt x="3059" y="643"/>
                </a:cubicBezTo>
                <a:cubicBezTo>
                  <a:pt x="3059" y="636"/>
                  <a:pt x="3053" y="631"/>
                  <a:pt x="3046" y="631"/>
                </a:cubicBezTo>
                <a:cubicBezTo>
                  <a:pt x="3039" y="631"/>
                  <a:pt x="3033" y="636"/>
                  <a:pt x="3033" y="643"/>
                </a:cubicBezTo>
                <a:cubicBezTo>
                  <a:pt x="3033" y="651"/>
                  <a:pt x="3039" y="656"/>
                  <a:pt x="3046" y="656"/>
                </a:cubicBezTo>
                <a:close/>
                <a:moveTo>
                  <a:pt x="444" y="670"/>
                </a:moveTo>
                <a:cubicBezTo>
                  <a:pt x="437" y="670"/>
                  <a:pt x="431" y="676"/>
                  <a:pt x="431" y="683"/>
                </a:cubicBezTo>
                <a:cubicBezTo>
                  <a:pt x="431" y="690"/>
                  <a:pt x="437" y="696"/>
                  <a:pt x="444" y="696"/>
                </a:cubicBezTo>
                <a:cubicBezTo>
                  <a:pt x="451" y="696"/>
                  <a:pt x="457" y="690"/>
                  <a:pt x="457" y="683"/>
                </a:cubicBezTo>
                <a:cubicBezTo>
                  <a:pt x="457" y="676"/>
                  <a:pt x="451" y="670"/>
                  <a:pt x="444" y="670"/>
                </a:cubicBezTo>
                <a:close/>
                <a:moveTo>
                  <a:pt x="483" y="696"/>
                </a:moveTo>
                <a:cubicBezTo>
                  <a:pt x="490" y="696"/>
                  <a:pt x="496" y="690"/>
                  <a:pt x="496" y="683"/>
                </a:cubicBezTo>
                <a:cubicBezTo>
                  <a:pt x="496" y="676"/>
                  <a:pt x="490" y="670"/>
                  <a:pt x="483" y="670"/>
                </a:cubicBezTo>
                <a:cubicBezTo>
                  <a:pt x="476" y="670"/>
                  <a:pt x="471" y="676"/>
                  <a:pt x="471" y="683"/>
                </a:cubicBezTo>
                <a:cubicBezTo>
                  <a:pt x="471" y="690"/>
                  <a:pt x="476" y="696"/>
                  <a:pt x="483" y="696"/>
                </a:cubicBezTo>
                <a:close/>
                <a:moveTo>
                  <a:pt x="523" y="696"/>
                </a:moveTo>
                <a:cubicBezTo>
                  <a:pt x="530" y="696"/>
                  <a:pt x="535" y="690"/>
                  <a:pt x="535" y="683"/>
                </a:cubicBezTo>
                <a:cubicBezTo>
                  <a:pt x="535" y="676"/>
                  <a:pt x="530" y="670"/>
                  <a:pt x="523" y="670"/>
                </a:cubicBezTo>
                <a:cubicBezTo>
                  <a:pt x="516" y="670"/>
                  <a:pt x="510" y="676"/>
                  <a:pt x="510" y="683"/>
                </a:cubicBezTo>
                <a:cubicBezTo>
                  <a:pt x="510" y="690"/>
                  <a:pt x="516" y="696"/>
                  <a:pt x="523" y="696"/>
                </a:cubicBezTo>
                <a:close/>
                <a:moveTo>
                  <a:pt x="562" y="696"/>
                </a:moveTo>
                <a:cubicBezTo>
                  <a:pt x="569" y="696"/>
                  <a:pt x="575" y="690"/>
                  <a:pt x="575" y="683"/>
                </a:cubicBezTo>
                <a:cubicBezTo>
                  <a:pt x="575" y="676"/>
                  <a:pt x="569" y="670"/>
                  <a:pt x="562" y="670"/>
                </a:cubicBezTo>
                <a:cubicBezTo>
                  <a:pt x="555" y="670"/>
                  <a:pt x="549" y="676"/>
                  <a:pt x="549" y="683"/>
                </a:cubicBezTo>
                <a:cubicBezTo>
                  <a:pt x="549" y="690"/>
                  <a:pt x="555" y="696"/>
                  <a:pt x="562" y="696"/>
                </a:cubicBezTo>
                <a:close/>
                <a:moveTo>
                  <a:pt x="602" y="696"/>
                </a:moveTo>
                <a:cubicBezTo>
                  <a:pt x="609" y="696"/>
                  <a:pt x="614" y="690"/>
                  <a:pt x="614" y="683"/>
                </a:cubicBezTo>
                <a:cubicBezTo>
                  <a:pt x="614" y="676"/>
                  <a:pt x="609" y="670"/>
                  <a:pt x="602" y="670"/>
                </a:cubicBezTo>
                <a:cubicBezTo>
                  <a:pt x="595" y="670"/>
                  <a:pt x="589" y="676"/>
                  <a:pt x="589" y="683"/>
                </a:cubicBezTo>
                <a:cubicBezTo>
                  <a:pt x="589" y="690"/>
                  <a:pt x="595" y="696"/>
                  <a:pt x="602" y="696"/>
                </a:cubicBezTo>
                <a:close/>
                <a:moveTo>
                  <a:pt x="641" y="696"/>
                </a:moveTo>
                <a:cubicBezTo>
                  <a:pt x="648" y="696"/>
                  <a:pt x="654" y="690"/>
                  <a:pt x="654" y="683"/>
                </a:cubicBezTo>
                <a:cubicBezTo>
                  <a:pt x="654" y="676"/>
                  <a:pt x="648" y="670"/>
                  <a:pt x="641" y="670"/>
                </a:cubicBezTo>
                <a:cubicBezTo>
                  <a:pt x="634" y="670"/>
                  <a:pt x="628" y="676"/>
                  <a:pt x="628" y="683"/>
                </a:cubicBezTo>
                <a:cubicBezTo>
                  <a:pt x="628" y="690"/>
                  <a:pt x="634" y="696"/>
                  <a:pt x="641" y="696"/>
                </a:cubicBezTo>
                <a:close/>
                <a:moveTo>
                  <a:pt x="680" y="696"/>
                </a:moveTo>
                <a:cubicBezTo>
                  <a:pt x="687" y="696"/>
                  <a:pt x="693" y="690"/>
                  <a:pt x="693" y="683"/>
                </a:cubicBezTo>
                <a:cubicBezTo>
                  <a:pt x="693" y="676"/>
                  <a:pt x="687" y="670"/>
                  <a:pt x="680" y="670"/>
                </a:cubicBezTo>
                <a:cubicBezTo>
                  <a:pt x="673" y="670"/>
                  <a:pt x="668" y="676"/>
                  <a:pt x="668" y="683"/>
                </a:cubicBezTo>
                <a:cubicBezTo>
                  <a:pt x="668" y="690"/>
                  <a:pt x="673" y="696"/>
                  <a:pt x="680" y="696"/>
                </a:cubicBezTo>
                <a:close/>
                <a:moveTo>
                  <a:pt x="720" y="696"/>
                </a:moveTo>
                <a:cubicBezTo>
                  <a:pt x="727" y="696"/>
                  <a:pt x="733" y="690"/>
                  <a:pt x="733" y="683"/>
                </a:cubicBezTo>
                <a:cubicBezTo>
                  <a:pt x="733" y="676"/>
                  <a:pt x="727" y="670"/>
                  <a:pt x="720" y="670"/>
                </a:cubicBezTo>
                <a:cubicBezTo>
                  <a:pt x="713" y="670"/>
                  <a:pt x="707" y="676"/>
                  <a:pt x="707" y="683"/>
                </a:cubicBezTo>
                <a:cubicBezTo>
                  <a:pt x="707" y="690"/>
                  <a:pt x="713" y="696"/>
                  <a:pt x="720" y="696"/>
                </a:cubicBezTo>
                <a:close/>
                <a:moveTo>
                  <a:pt x="759" y="696"/>
                </a:moveTo>
                <a:cubicBezTo>
                  <a:pt x="766" y="696"/>
                  <a:pt x="772" y="690"/>
                  <a:pt x="772" y="683"/>
                </a:cubicBezTo>
                <a:cubicBezTo>
                  <a:pt x="772" y="676"/>
                  <a:pt x="766" y="670"/>
                  <a:pt x="759" y="670"/>
                </a:cubicBezTo>
                <a:cubicBezTo>
                  <a:pt x="752" y="670"/>
                  <a:pt x="747" y="676"/>
                  <a:pt x="747" y="683"/>
                </a:cubicBezTo>
                <a:cubicBezTo>
                  <a:pt x="747" y="690"/>
                  <a:pt x="752" y="696"/>
                  <a:pt x="759" y="696"/>
                </a:cubicBezTo>
                <a:close/>
                <a:moveTo>
                  <a:pt x="799" y="696"/>
                </a:moveTo>
                <a:cubicBezTo>
                  <a:pt x="806" y="696"/>
                  <a:pt x="811" y="690"/>
                  <a:pt x="811" y="683"/>
                </a:cubicBezTo>
                <a:cubicBezTo>
                  <a:pt x="811" y="676"/>
                  <a:pt x="806" y="670"/>
                  <a:pt x="799" y="670"/>
                </a:cubicBezTo>
                <a:cubicBezTo>
                  <a:pt x="792" y="670"/>
                  <a:pt x="786" y="676"/>
                  <a:pt x="786" y="683"/>
                </a:cubicBezTo>
                <a:cubicBezTo>
                  <a:pt x="786" y="690"/>
                  <a:pt x="792" y="696"/>
                  <a:pt x="799" y="696"/>
                </a:cubicBezTo>
                <a:close/>
                <a:moveTo>
                  <a:pt x="838" y="696"/>
                </a:moveTo>
                <a:cubicBezTo>
                  <a:pt x="845" y="696"/>
                  <a:pt x="851" y="690"/>
                  <a:pt x="851" y="683"/>
                </a:cubicBezTo>
                <a:cubicBezTo>
                  <a:pt x="851" y="676"/>
                  <a:pt x="845" y="670"/>
                  <a:pt x="838" y="670"/>
                </a:cubicBezTo>
                <a:cubicBezTo>
                  <a:pt x="831" y="670"/>
                  <a:pt x="825" y="676"/>
                  <a:pt x="825" y="683"/>
                </a:cubicBezTo>
                <a:cubicBezTo>
                  <a:pt x="825" y="690"/>
                  <a:pt x="831" y="696"/>
                  <a:pt x="838" y="696"/>
                </a:cubicBezTo>
                <a:close/>
                <a:moveTo>
                  <a:pt x="878" y="696"/>
                </a:moveTo>
                <a:cubicBezTo>
                  <a:pt x="885" y="696"/>
                  <a:pt x="890" y="690"/>
                  <a:pt x="890" y="683"/>
                </a:cubicBezTo>
                <a:cubicBezTo>
                  <a:pt x="890" y="676"/>
                  <a:pt x="885" y="670"/>
                  <a:pt x="878" y="670"/>
                </a:cubicBezTo>
                <a:cubicBezTo>
                  <a:pt x="871" y="670"/>
                  <a:pt x="865" y="676"/>
                  <a:pt x="865" y="683"/>
                </a:cubicBezTo>
                <a:cubicBezTo>
                  <a:pt x="865" y="690"/>
                  <a:pt x="871" y="696"/>
                  <a:pt x="878" y="696"/>
                </a:cubicBezTo>
                <a:close/>
                <a:moveTo>
                  <a:pt x="917" y="696"/>
                </a:moveTo>
                <a:cubicBezTo>
                  <a:pt x="924" y="696"/>
                  <a:pt x="930" y="690"/>
                  <a:pt x="930" y="683"/>
                </a:cubicBezTo>
                <a:cubicBezTo>
                  <a:pt x="930" y="676"/>
                  <a:pt x="924" y="670"/>
                  <a:pt x="917" y="670"/>
                </a:cubicBezTo>
                <a:cubicBezTo>
                  <a:pt x="910" y="670"/>
                  <a:pt x="904" y="676"/>
                  <a:pt x="904" y="683"/>
                </a:cubicBezTo>
                <a:cubicBezTo>
                  <a:pt x="904" y="690"/>
                  <a:pt x="910" y="696"/>
                  <a:pt x="917" y="696"/>
                </a:cubicBezTo>
                <a:close/>
                <a:moveTo>
                  <a:pt x="956" y="696"/>
                </a:moveTo>
                <a:cubicBezTo>
                  <a:pt x="963" y="696"/>
                  <a:pt x="969" y="690"/>
                  <a:pt x="969" y="683"/>
                </a:cubicBezTo>
                <a:cubicBezTo>
                  <a:pt x="969" y="676"/>
                  <a:pt x="963" y="670"/>
                  <a:pt x="956" y="670"/>
                </a:cubicBezTo>
                <a:cubicBezTo>
                  <a:pt x="949" y="670"/>
                  <a:pt x="944" y="676"/>
                  <a:pt x="944" y="683"/>
                </a:cubicBezTo>
                <a:cubicBezTo>
                  <a:pt x="944" y="690"/>
                  <a:pt x="949" y="696"/>
                  <a:pt x="956" y="696"/>
                </a:cubicBezTo>
                <a:close/>
                <a:moveTo>
                  <a:pt x="1627" y="696"/>
                </a:moveTo>
                <a:cubicBezTo>
                  <a:pt x="1634" y="696"/>
                  <a:pt x="1639" y="690"/>
                  <a:pt x="1639" y="683"/>
                </a:cubicBezTo>
                <a:cubicBezTo>
                  <a:pt x="1639" y="676"/>
                  <a:pt x="1634" y="670"/>
                  <a:pt x="1627" y="670"/>
                </a:cubicBezTo>
                <a:cubicBezTo>
                  <a:pt x="1620" y="670"/>
                  <a:pt x="1614" y="676"/>
                  <a:pt x="1614" y="683"/>
                </a:cubicBezTo>
                <a:cubicBezTo>
                  <a:pt x="1614" y="690"/>
                  <a:pt x="1620" y="696"/>
                  <a:pt x="1627" y="696"/>
                </a:cubicBezTo>
                <a:close/>
                <a:moveTo>
                  <a:pt x="1666" y="696"/>
                </a:moveTo>
                <a:cubicBezTo>
                  <a:pt x="1673" y="696"/>
                  <a:pt x="1679" y="690"/>
                  <a:pt x="1679" y="683"/>
                </a:cubicBezTo>
                <a:cubicBezTo>
                  <a:pt x="1679" y="676"/>
                  <a:pt x="1673" y="670"/>
                  <a:pt x="1666" y="670"/>
                </a:cubicBezTo>
                <a:cubicBezTo>
                  <a:pt x="1659" y="670"/>
                  <a:pt x="1653" y="676"/>
                  <a:pt x="1653" y="683"/>
                </a:cubicBezTo>
                <a:cubicBezTo>
                  <a:pt x="1653" y="690"/>
                  <a:pt x="1659" y="696"/>
                  <a:pt x="1666" y="696"/>
                </a:cubicBezTo>
                <a:close/>
                <a:moveTo>
                  <a:pt x="1705" y="696"/>
                </a:moveTo>
                <a:cubicBezTo>
                  <a:pt x="1712" y="696"/>
                  <a:pt x="1718" y="690"/>
                  <a:pt x="1718" y="683"/>
                </a:cubicBezTo>
                <a:cubicBezTo>
                  <a:pt x="1718" y="676"/>
                  <a:pt x="1712" y="670"/>
                  <a:pt x="1705" y="670"/>
                </a:cubicBezTo>
                <a:cubicBezTo>
                  <a:pt x="1698" y="670"/>
                  <a:pt x="1693" y="676"/>
                  <a:pt x="1693" y="683"/>
                </a:cubicBezTo>
                <a:cubicBezTo>
                  <a:pt x="1693" y="690"/>
                  <a:pt x="1698" y="696"/>
                  <a:pt x="1705" y="696"/>
                </a:cubicBezTo>
                <a:close/>
                <a:moveTo>
                  <a:pt x="1817" y="683"/>
                </a:moveTo>
                <a:cubicBezTo>
                  <a:pt x="1817" y="686"/>
                  <a:pt x="1820" y="689"/>
                  <a:pt x="1824" y="689"/>
                </a:cubicBezTo>
                <a:cubicBezTo>
                  <a:pt x="1827" y="689"/>
                  <a:pt x="1830" y="686"/>
                  <a:pt x="1830" y="683"/>
                </a:cubicBezTo>
                <a:cubicBezTo>
                  <a:pt x="1830" y="679"/>
                  <a:pt x="1827" y="676"/>
                  <a:pt x="1824" y="676"/>
                </a:cubicBezTo>
                <a:cubicBezTo>
                  <a:pt x="1820" y="676"/>
                  <a:pt x="1817" y="679"/>
                  <a:pt x="1817" y="683"/>
                </a:cubicBezTo>
                <a:close/>
                <a:moveTo>
                  <a:pt x="1903" y="696"/>
                </a:moveTo>
                <a:cubicBezTo>
                  <a:pt x="1910" y="696"/>
                  <a:pt x="1915" y="690"/>
                  <a:pt x="1915" y="683"/>
                </a:cubicBezTo>
                <a:cubicBezTo>
                  <a:pt x="1915" y="676"/>
                  <a:pt x="1910" y="670"/>
                  <a:pt x="1903" y="670"/>
                </a:cubicBezTo>
                <a:cubicBezTo>
                  <a:pt x="1896" y="670"/>
                  <a:pt x="1890" y="676"/>
                  <a:pt x="1890" y="683"/>
                </a:cubicBezTo>
                <a:cubicBezTo>
                  <a:pt x="1890" y="690"/>
                  <a:pt x="1896" y="696"/>
                  <a:pt x="1903" y="696"/>
                </a:cubicBezTo>
                <a:close/>
                <a:moveTo>
                  <a:pt x="1955" y="683"/>
                </a:moveTo>
                <a:cubicBezTo>
                  <a:pt x="1955" y="676"/>
                  <a:pt x="1949" y="670"/>
                  <a:pt x="1942" y="670"/>
                </a:cubicBezTo>
                <a:cubicBezTo>
                  <a:pt x="1935" y="670"/>
                  <a:pt x="1929" y="676"/>
                  <a:pt x="1929" y="683"/>
                </a:cubicBezTo>
                <a:cubicBezTo>
                  <a:pt x="1929" y="690"/>
                  <a:pt x="1935" y="696"/>
                  <a:pt x="1942" y="696"/>
                </a:cubicBezTo>
                <a:cubicBezTo>
                  <a:pt x="1949" y="696"/>
                  <a:pt x="1955" y="690"/>
                  <a:pt x="1955" y="683"/>
                </a:cubicBezTo>
                <a:close/>
                <a:moveTo>
                  <a:pt x="1981" y="696"/>
                </a:moveTo>
                <a:cubicBezTo>
                  <a:pt x="1988" y="696"/>
                  <a:pt x="1994" y="690"/>
                  <a:pt x="1994" y="683"/>
                </a:cubicBezTo>
                <a:cubicBezTo>
                  <a:pt x="1994" y="676"/>
                  <a:pt x="1988" y="670"/>
                  <a:pt x="1981" y="670"/>
                </a:cubicBezTo>
                <a:cubicBezTo>
                  <a:pt x="1974" y="670"/>
                  <a:pt x="1969" y="676"/>
                  <a:pt x="1969" y="683"/>
                </a:cubicBezTo>
                <a:cubicBezTo>
                  <a:pt x="1969" y="690"/>
                  <a:pt x="1974" y="696"/>
                  <a:pt x="1981" y="696"/>
                </a:cubicBezTo>
                <a:close/>
                <a:moveTo>
                  <a:pt x="2021" y="696"/>
                </a:moveTo>
                <a:cubicBezTo>
                  <a:pt x="2028" y="696"/>
                  <a:pt x="2034" y="690"/>
                  <a:pt x="2034" y="683"/>
                </a:cubicBezTo>
                <a:cubicBezTo>
                  <a:pt x="2034" y="676"/>
                  <a:pt x="2028" y="670"/>
                  <a:pt x="2021" y="670"/>
                </a:cubicBezTo>
                <a:cubicBezTo>
                  <a:pt x="2014" y="670"/>
                  <a:pt x="2008" y="676"/>
                  <a:pt x="2008" y="683"/>
                </a:cubicBezTo>
                <a:cubicBezTo>
                  <a:pt x="2008" y="690"/>
                  <a:pt x="2014" y="696"/>
                  <a:pt x="2021" y="696"/>
                </a:cubicBezTo>
                <a:close/>
                <a:moveTo>
                  <a:pt x="2060" y="670"/>
                </a:moveTo>
                <a:cubicBezTo>
                  <a:pt x="2053" y="670"/>
                  <a:pt x="2048" y="676"/>
                  <a:pt x="2048" y="683"/>
                </a:cubicBezTo>
                <a:cubicBezTo>
                  <a:pt x="2048" y="690"/>
                  <a:pt x="2053" y="696"/>
                  <a:pt x="2060" y="696"/>
                </a:cubicBezTo>
                <a:cubicBezTo>
                  <a:pt x="2067" y="696"/>
                  <a:pt x="2073" y="690"/>
                  <a:pt x="2073" y="683"/>
                </a:cubicBezTo>
                <a:cubicBezTo>
                  <a:pt x="2073" y="676"/>
                  <a:pt x="2067" y="670"/>
                  <a:pt x="2060" y="670"/>
                </a:cubicBezTo>
                <a:close/>
                <a:moveTo>
                  <a:pt x="2139" y="696"/>
                </a:moveTo>
                <a:cubicBezTo>
                  <a:pt x="2146" y="696"/>
                  <a:pt x="2152" y="690"/>
                  <a:pt x="2152" y="683"/>
                </a:cubicBezTo>
                <a:cubicBezTo>
                  <a:pt x="2152" y="676"/>
                  <a:pt x="2146" y="670"/>
                  <a:pt x="2139" y="670"/>
                </a:cubicBezTo>
                <a:cubicBezTo>
                  <a:pt x="2132" y="670"/>
                  <a:pt x="2126" y="676"/>
                  <a:pt x="2126" y="683"/>
                </a:cubicBezTo>
                <a:cubicBezTo>
                  <a:pt x="2126" y="690"/>
                  <a:pt x="2132" y="696"/>
                  <a:pt x="2139" y="696"/>
                </a:cubicBezTo>
                <a:close/>
                <a:moveTo>
                  <a:pt x="2179" y="696"/>
                </a:moveTo>
                <a:cubicBezTo>
                  <a:pt x="2186" y="696"/>
                  <a:pt x="2191" y="690"/>
                  <a:pt x="2191" y="683"/>
                </a:cubicBezTo>
                <a:cubicBezTo>
                  <a:pt x="2191" y="676"/>
                  <a:pt x="2186" y="670"/>
                  <a:pt x="2179" y="670"/>
                </a:cubicBezTo>
                <a:cubicBezTo>
                  <a:pt x="2172" y="670"/>
                  <a:pt x="2166" y="676"/>
                  <a:pt x="2166" y="683"/>
                </a:cubicBezTo>
                <a:cubicBezTo>
                  <a:pt x="2166" y="690"/>
                  <a:pt x="2172" y="696"/>
                  <a:pt x="2179" y="696"/>
                </a:cubicBezTo>
                <a:close/>
                <a:moveTo>
                  <a:pt x="2257" y="696"/>
                </a:moveTo>
                <a:cubicBezTo>
                  <a:pt x="2264" y="696"/>
                  <a:pt x="2270" y="690"/>
                  <a:pt x="2270" y="683"/>
                </a:cubicBezTo>
                <a:cubicBezTo>
                  <a:pt x="2270" y="676"/>
                  <a:pt x="2264" y="670"/>
                  <a:pt x="2257" y="670"/>
                </a:cubicBezTo>
                <a:cubicBezTo>
                  <a:pt x="2250" y="670"/>
                  <a:pt x="2245" y="676"/>
                  <a:pt x="2245" y="683"/>
                </a:cubicBezTo>
                <a:cubicBezTo>
                  <a:pt x="2245" y="690"/>
                  <a:pt x="2250" y="696"/>
                  <a:pt x="2257" y="696"/>
                </a:cubicBezTo>
                <a:close/>
                <a:moveTo>
                  <a:pt x="2297" y="696"/>
                </a:moveTo>
                <a:cubicBezTo>
                  <a:pt x="2304" y="696"/>
                  <a:pt x="2310" y="690"/>
                  <a:pt x="2310" y="683"/>
                </a:cubicBezTo>
                <a:cubicBezTo>
                  <a:pt x="2310" y="676"/>
                  <a:pt x="2304" y="670"/>
                  <a:pt x="2297" y="670"/>
                </a:cubicBezTo>
                <a:cubicBezTo>
                  <a:pt x="2290" y="670"/>
                  <a:pt x="2284" y="676"/>
                  <a:pt x="2284" y="683"/>
                </a:cubicBezTo>
                <a:cubicBezTo>
                  <a:pt x="2284" y="690"/>
                  <a:pt x="2290" y="696"/>
                  <a:pt x="2297" y="696"/>
                </a:cubicBezTo>
                <a:close/>
                <a:moveTo>
                  <a:pt x="2336" y="696"/>
                </a:moveTo>
                <a:cubicBezTo>
                  <a:pt x="2343" y="696"/>
                  <a:pt x="2349" y="690"/>
                  <a:pt x="2349" y="683"/>
                </a:cubicBezTo>
                <a:cubicBezTo>
                  <a:pt x="2349" y="676"/>
                  <a:pt x="2343" y="670"/>
                  <a:pt x="2336" y="670"/>
                </a:cubicBezTo>
                <a:cubicBezTo>
                  <a:pt x="2329" y="670"/>
                  <a:pt x="2323" y="676"/>
                  <a:pt x="2323" y="683"/>
                </a:cubicBezTo>
                <a:cubicBezTo>
                  <a:pt x="2323" y="690"/>
                  <a:pt x="2329" y="696"/>
                  <a:pt x="2336" y="696"/>
                </a:cubicBezTo>
                <a:close/>
                <a:moveTo>
                  <a:pt x="2376" y="696"/>
                </a:moveTo>
                <a:cubicBezTo>
                  <a:pt x="2383" y="696"/>
                  <a:pt x="2388" y="690"/>
                  <a:pt x="2388" y="683"/>
                </a:cubicBezTo>
                <a:cubicBezTo>
                  <a:pt x="2388" y="676"/>
                  <a:pt x="2383" y="670"/>
                  <a:pt x="2376" y="670"/>
                </a:cubicBezTo>
                <a:cubicBezTo>
                  <a:pt x="2369" y="670"/>
                  <a:pt x="2363" y="676"/>
                  <a:pt x="2363" y="683"/>
                </a:cubicBezTo>
                <a:cubicBezTo>
                  <a:pt x="2363" y="690"/>
                  <a:pt x="2369" y="696"/>
                  <a:pt x="2376" y="696"/>
                </a:cubicBezTo>
                <a:close/>
                <a:moveTo>
                  <a:pt x="2415" y="696"/>
                </a:moveTo>
                <a:cubicBezTo>
                  <a:pt x="2422" y="696"/>
                  <a:pt x="2428" y="690"/>
                  <a:pt x="2428" y="683"/>
                </a:cubicBezTo>
                <a:cubicBezTo>
                  <a:pt x="2428" y="676"/>
                  <a:pt x="2422" y="670"/>
                  <a:pt x="2415" y="670"/>
                </a:cubicBezTo>
                <a:cubicBezTo>
                  <a:pt x="2408" y="670"/>
                  <a:pt x="2402" y="676"/>
                  <a:pt x="2402" y="683"/>
                </a:cubicBezTo>
                <a:cubicBezTo>
                  <a:pt x="2402" y="690"/>
                  <a:pt x="2408" y="696"/>
                  <a:pt x="2415" y="696"/>
                </a:cubicBezTo>
                <a:close/>
                <a:moveTo>
                  <a:pt x="2455" y="696"/>
                </a:moveTo>
                <a:cubicBezTo>
                  <a:pt x="2462" y="696"/>
                  <a:pt x="2467" y="690"/>
                  <a:pt x="2467" y="683"/>
                </a:cubicBezTo>
                <a:cubicBezTo>
                  <a:pt x="2467" y="676"/>
                  <a:pt x="2462" y="670"/>
                  <a:pt x="2455" y="670"/>
                </a:cubicBezTo>
                <a:cubicBezTo>
                  <a:pt x="2447" y="670"/>
                  <a:pt x="2442" y="676"/>
                  <a:pt x="2442" y="683"/>
                </a:cubicBezTo>
                <a:cubicBezTo>
                  <a:pt x="2442" y="690"/>
                  <a:pt x="2447" y="696"/>
                  <a:pt x="2455" y="696"/>
                </a:cubicBezTo>
                <a:close/>
                <a:moveTo>
                  <a:pt x="2494" y="696"/>
                </a:moveTo>
                <a:cubicBezTo>
                  <a:pt x="2501" y="696"/>
                  <a:pt x="2507" y="690"/>
                  <a:pt x="2507" y="683"/>
                </a:cubicBezTo>
                <a:cubicBezTo>
                  <a:pt x="2507" y="676"/>
                  <a:pt x="2501" y="670"/>
                  <a:pt x="2494" y="670"/>
                </a:cubicBezTo>
                <a:cubicBezTo>
                  <a:pt x="2487" y="670"/>
                  <a:pt x="2481" y="676"/>
                  <a:pt x="2481" y="683"/>
                </a:cubicBezTo>
                <a:cubicBezTo>
                  <a:pt x="2481" y="690"/>
                  <a:pt x="2487" y="696"/>
                  <a:pt x="2494" y="696"/>
                </a:cubicBezTo>
                <a:close/>
                <a:moveTo>
                  <a:pt x="2533" y="696"/>
                </a:moveTo>
                <a:cubicBezTo>
                  <a:pt x="2540" y="696"/>
                  <a:pt x="2546" y="690"/>
                  <a:pt x="2546" y="683"/>
                </a:cubicBezTo>
                <a:cubicBezTo>
                  <a:pt x="2546" y="676"/>
                  <a:pt x="2540" y="670"/>
                  <a:pt x="2533" y="670"/>
                </a:cubicBezTo>
                <a:cubicBezTo>
                  <a:pt x="2526" y="670"/>
                  <a:pt x="2521" y="676"/>
                  <a:pt x="2521" y="683"/>
                </a:cubicBezTo>
                <a:cubicBezTo>
                  <a:pt x="2521" y="690"/>
                  <a:pt x="2526" y="696"/>
                  <a:pt x="2533" y="696"/>
                </a:cubicBezTo>
                <a:close/>
                <a:moveTo>
                  <a:pt x="2573" y="696"/>
                </a:moveTo>
                <a:cubicBezTo>
                  <a:pt x="2580" y="696"/>
                  <a:pt x="2586" y="690"/>
                  <a:pt x="2586" y="683"/>
                </a:cubicBezTo>
                <a:cubicBezTo>
                  <a:pt x="2586" y="676"/>
                  <a:pt x="2580" y="670"/>
                  <a:pt x="2573" y="670"/>
                </a:cubicBezTo>
                <a:cubicBezTo>
                  <a:pt x="2566" y="670"/>
                  <a:pt x="2560" y="676"/>
                  <a:pt x="2560" y="683"/>
                </a:cubicBezTo>
                <a:cubicBezTo>
                  <a:pt x="2560" y="690"/>
                  <a:pt x="2566" y="696"/>
                  <a:pt x="2573" y="696"/>
                </a:cubicBezTo>
                <a:close/>
                <a:moveTo>
                  <a:pt x="2612" y="696"/>
                </a:moveTo>
                <a:cubicBezTo>
                  <a:pt x="2619" y="696"/>
                  <a:pt x="2625" y="690"/>
                  <a:pt x="2625" y="683"/>
                </a:cubicBezTo>
                <a:cubicBezTo>
                  <a:pt x="2625" y="676"/>
                  <a:pt x="2619" y="670"/>
                  <a:pt x="2612" y="670"/>
                </a:cubicBezTo>
                <a:cubicBezTo>
                  <a:pt x="2605" y="670"/>
                  <a:pt x="2599" y="676"/>
                  <a:pt x="2599" y="683"/>
                </a:cubicBezTo>
                <a:cubicBezTo>
                  <a:pt x="2599" y="690"/>
                  <a:pt x="2605" y="696"/>
                  <a:pt x="2612" y="696"/>
                </a:cubicBezTo>
                <a:close/>
                <a:moveTo>
                  <a:pt x="2652" y="696"/>
                </a:moveTo>
                <a:cubicBezTo>
                  <a:pt x="2659" y="696"/>
                  <a:pt x="2664" y="690"/>
                  <a:pt x="2664" y="683"/>
                </a:cubicBezTo>
                <a:cubicBezTo>
                  <a:pt x="2664" y="676"/>
                  <a:pt x="2659" y="670"/>
                  <a:pt x="2652" y="670"/>
                </a:cubicBezTo>
                <a:cubicBezTo>
                  <a:pt x="2645" y="670"/>
                  <a:pt x="2639" y="676"/>
                  <a:pt x="2639" y="683"/>
                </a:cubicBezTo>
                <a:cubicBezTo>
                  <a:pt x="2639" y="690"/>
                  <a:pt x="2645" y="696"/>
                  <a:pt x="2652" y="696"/>
                </a:cubicBezTo>
                <a:close/>
                <a:moveTo>
                  <a:pt x="2691" y="696"/>
                </a:moveTo>
                <a:cubicBezTo>
                  <a:pt x="2698" y="696"/>
                  <a:pt x="2704" y="690"/>
                  <a:pt x="2704" y="683"/>
                </a:cubicBezTo>
                <a:cubicBezTo>
                  <a:pt x="2704" y="676"/>
                  <a:pt x="2698" y="670"/>
                  <a:pt x="2691" y="670"/>
                </a:cubicBezTo>
                <a:cubicBezTo>
                  <a:pt x="2684" y="670"/>
                  <a:pt x="2678" y="676"/>
                  <a:pt x="2678" y="683"/>
                </a:cubicBezTo>
                <a:cubicBezTo>
                  <a:pt x="2678" y="690"/>
                  <a:pt x="2684" y="696"/>
                  <a:pt x="2691" y="696"/>
                </a:cubicBezTo>
                <a:close/>
                <a:moveTo>
                  <a:pt x="2730" y="696"/>
                </a:moveTo>
                <a:cubicBezTo>
                  <a:pt x="2738" y="696"/>
                  <a:pt x="2743" y="690"/>
                  <a:pt x="2743" y="683"/>
                </a:cubicBezTo>
                <a:cubicBezTo>
                  <a:pt x="2743" y="676"/>
                  <a:pt x="2738" y="670"/>
                  <a:pt x="2730" y="670"/>
                </a:cubicBezTo>
                <a:cubicBezTo>
                  <a:pt x="2723" y="670"/>
                  <a:pt x="2718" y="676"/>
                  <a:pt x="2718" y="683"/>
                </a:cubicBezTo>
                <a:cubicBezTo>
                  <a:pt x="2718" y="690"/>
                  <a:pt x="2723" y="696"/>
                  <a:pt x="2730" y="696"/>
                </a:cubicBezTo>
                <a:close/>
                <a:moveTo>
                  <a:pt x="2770" y="696"/>
                </a:moveTo>
                <a:cubicBezTo>
                  <a:pt x="2777" y="696"/>
                  <a:pt x="2783" y="690"/>
                  <a:pt x="2783" y="683"/>
                </a:cubicBezTo>
                <a:cubicBezTo>
                  <a:pt x="2783" y="676"/>
                  <a:pt x="2777" y="670"/>
                  <a:pt x="2770" y="670"/>
                </a:cubicBezTo>
                <a:cubicBezTo>
                  <a:pt x="2763" y="670"/>
                  <a:pt x="2757" y="676"/>
                  <a:pt x="2757" y="683"/>
                </a:cubicBezTo>
                <a:cubicBezTo>
                  <a:pt x="2757" y="690"/>
                  <a:pt x="2763" y="696"/>
                  <a:pt x="2770" y="696"/>
                </a:cubicBezTo>
                <a:close/>
                <a:moveTo>
                  <a:pt x="2809" y="696"/>
                </a:moveTo>
                <a:cubicBezTo>
                  <a:pt x="2816" y="696"/>
                  <a:pt x="2822" y="690"/>
                  <a:pt x="2822" y="683"/>
                </a:cubicBezTo>
                <a:cubicBezTo>
                  <a:pt x="2822" y="676"/>
                  <a:pt x="2816" y="670"/>
                  <a:pt x="2809" y="670"/>
                </a:cubicBezTo>
                <a:cubicBezTo>
                  <a:pt x="2802" y="670"/>
                  <a:pt x="2797" y="676"/>
                  <a:pt x="2797" y="683"/>
                </a:cubicBezTo>
                <a:cubicBezTo>
                  <a:pt x="2797" y="690"/>
                  <a:pt x="2802" y="696"/>
                  <a:pt x="2809" y="696"/>
                </a:cubicBezTo>
                <a:close/>
                <a:moveTo>
                  <a:pt x="2849" y="696"/>
                </a:moveTo>
                <a:cubicBezTo>
                  <a:pt x="2856" y="696"/>
                  <a:pt x="2862" y="690"/>
                  <a:pt x="2862" y="683"/>
                </a:cubicBezTo>
                <a:cubicBezTo>
                  <a:pt x="2862" y="676"/>
                  <a:pt x="2856" y="670"/>
                  <a:pt x="2849" y="670"/>
                </a:cubicBezTo>
                <a:cubicBezTo>
                  <a:pt x="2842" y="670"/>
                  <a:pt x="2836" y="676"/>
                  <a:pt x="2836" y="683"/>
                </a:cubicBezTo>
                <a:cubicBezTo>
                  <a:pt x="2836" y="690"/>
                  <a:pt x="2842" y="696"/>
                  <a:pt x="2849" y="696"/>
                </a:cubicBezTo>
                <a:close/>
                <a:moveTo>
                  <a:pt x="2888" y="696"/>
                </a:moveTo>
                <a:cubicBezTo>
                  <a:pt x="2895" y="696"/>
                  <a:pt x="2901" y="690"/>
                  <a:pt x="2901" y="683"/>
                </a:cubicBezTo>
                <a:cubicBezTo>
                  <a:pt x="2901" y="676"/>
                  <a:pt x="2895" y="670"/>
                  <a:pt x="2888" y="670"/>
                </a:cubicBezTo>
                <a:cubicBezTo>
                  <a:pt x="2881" y="670"/>
                  <a:pt x="2875" y="676"/>
                  <a:pt x="2875" y="683"/>
                </a:cubicBezTo>
                <a:cubicBezTo>
                  <a:pt x="2875" y="690"/>
                  <a:pt x="2881" y="696"/>
                  <a:pt x="2888" y="696"/>
                </a:cubicBezTo>
                <a:close/>
                <a:moveTo>
                  <a:pt x="2928" y="670"/>
                </a:moveTo>
                <a:cubicBezTo>
                  <a:pt x="2921" y="670"/>
                  <a:pt x="2915" y="676"/>
                  <a:pt x="2915" y="683"/>
                </a:cubicBezTo>
                <a:cubicBezTo>
                  <a:pt x="2915" y="690"/>
                  <a:pt x="2921" y="696"/>
                  <a:pt x="2928" y="696"/>
                </a:cubicBezTo>
                <a:cubicBezTo>
                  <a:pt x="2935" y="696"/>
                  <a:pt x="2940" y="690"/>
                  <a:pt x="2940" y="683"/>
                </a:cubicBezTo>
                <a:cubicBezTo>
                  <a:pt x="2940" y="676"/>
                  <a:pt x="2935" y="670"/>
                  <a:pt x="2928" y="670"/>
                </a:cubicBezTo>
                <a:close/>
                <a:moveTo>
                  <a:pt x="2967" y="696"/>
                </a:moveTo>
                <a:cubicBezTo>
                  <a:pt x="2974" y="696"/>
                  <a:pt x="2980" y="690"/>
                  <a:pt x="2980" y="683"/>
                </a:cubicBezTo>
                <a:cubicBezTo>
                  <a:pt x="2980" y="676"/>
                  <a:pt x="2974" y="670"/>
                  <a:pt x="2967" y="670"/>
                </a:cubicBezTo>
                <a:cubicBezTo>
                  <a:pt x="2960" y="670"/>
                  <a:pt x="2954" y="676"/>
                  <a:pt x="2954" y="683"/>
                </a:cubicBezTo>
                <a:cubicBezTo>
                  <a:pt x="2954" y="690"/>
                  <a:pt x="2960" y="696"/>
                  <a:pt x="2967" y="696"/>
                </a:cubicBezTo>
                <a:close/>
                <a:moveTo>
                  <a:pt x="3006" y="696"/>
                </a:moveTo>
                <a:cubicBezTo>
                  <a:pt x="3013" y="696"/>
                  <a:pt x="3019" y="690"/>
                  <a:pt x="3019" y="683"/>
                </a:cubicBezTo>
                <a:cubicBezTo>
                  <a:pt x="3019" y="676"/>
                  <a:pt x="3013" y="670"/>
                  <a:pt x="3006" y="670"/>
                </a:cubicBezTo>
                <a:cubicBezTo>
                  <a:pt x="2999" y="670"/>
                  <a:pt x="2994" y="676"/>
                  <a:pt x="2994" y="683"/>
                </a:cubicBezTo>
                <a:cubicBezTo>
                  <a:pt x="2994" y="690"/>
                  <a:pt x="2999" y="696"/>
                  <a:pt x="3006" y="696"/>
                </a:cubicBezTo>
                <a:close/>
                <a:moveTo>
                  <a:pt x="483" y="735"/>
                </a:moveTo>
                <a:cubicBezTo>
                  <a:pt x="490" y="735"/>
                  <a:pt x="496" y="729"/>
                  <a:pt x="496" y="722"/>
                </a:cubicBezTo>
                <a:cubicBezTo>
                  <a:pt x="496" y="715"/>
                  <a:pt x="490" y="710"/>
                  <a:pt x="483" y="710"/>
                </a:cubicBezTo>
                <a:cubicBezTo>
                  <a:pt x="476" y="710"/>
                  <a:pt x="471" y="715"/>
                  <a:pt x="471" y="722"/>
                </a:cubicBezTo>
                <a:cubicBezTo>
                  <a:pt x="471" y="729"/>
                  <a:pt x="476" y="735"/>
                  <a:pt x="483" y="735"/>
                </a:cubicBezTo>
                <a:close/>
                <a:moveTo>
                  <a:pt x="523" y="735"/>
                </a:moveTo>
                <a:cubicBezTo>
                  <a:pt x="530" y="735"/>
                  <a:pt x="535" y="729"/>
                  <a:pt x="535" y="722"/>
                </a:cubicBezTo>
                <a:cubicBezTo>
                  <a:pt x="535" y="715"/>
                  <a:pt x="530" y="710"/>
                  <a:pt x="523" y="710"/>
                </a:cubicBezTo>
                <a:cubicBezTo>
                  <a:pt x="516" y="710"/>
                  <a:pt x="510" y="715"/>
                  <a:pt x="510" y="722"/>
                </a:cubicBezTo>
                <a:cubicBezTo>
                  <a:pt x="510" y="729"/>
                  <a:pt x="516" y="735"/>
                  <a:pt x="523" y="735"/>
                </a:cubicBezTo>
                <a:close/>
                <a:moveTo>
                  <a:pt x="562" y="735"/>
                </a:moveTo>
                <a:cubicBezTo>
                  <a:pt x="569" y="735"/>
                  <a:pt x="575" y="729"/>
                  <a:pt x="575" y="722"/>
                </a:cubicBezTo>
                <a:cubicBezTo>
                  <a:pt x="575" y="715"/>
                  <a:pt x="569" y="710"/>
                  <a:pt x="562" y="710"/>
                </a:cubicBezTo>
                <a:cubicBezTo>
                  <a:pt x="555" y="710"/>
                  <a:pt x="549" y="715"/>
                  <a:pt x="549" y="722"/>
                </a:cubicBezTo>
                <a:cubicBezTo>
                  <a:pt x="549" y="729"/>
                  <a:pt x="555" y="735"/>
                  <a:pt x="562" y="735"/>
                </a:cubicBezTo>
                <a:close/>
                <a:moveTo>
                  <a:pt x="602" y="735"/>
                </a:moveTo>
                <a:cubicBezTo>
                  <a:pt x="609" y="735"/>
                  <a:pt x="614" y="729"/>
                  <a:pt x="614" y="722"/>
                </a:cubicBezTo>
                <a:cubicBezTo>
                  <a:pt x="614" y="715"/>
                  <a:pt x="609" y="710"/>
                  <a:pt x="602" y="710"/>
                </a:cubicBezTo>
                <a:cubicBezTo>
                  <a:pt x="595" y="710"/>
                  <a:pt x="589" y="715"/>
                  <a:pt x="589" y="722"/>
                </a:cubicBezTo>
                <a:cubicBezTo>
                  <a:pt x="589" y="729"/>
                  <a:pt x="595" y="735"/>
                  <a:pt x="602" y="735"/>
                </a:cubicBezTo>
                <a:close/>
                <a:moveTo>
                  <a:pt x="641" y="735"/>
                </a:moveTo>
                <a:cubicBezTo>
                  <a:pt x="648" y="735"/>
                  <a:pt x="654" y="729"/>
                  <a:pt x="654" y="722"/>
                </a:cubicBezTo>
                <a:cubicBezTo>
                  <a:pt x="654" y="715"/>
                  <a:pt x="648" y="710"/>
                  <a:pt x="641" y="710"/>
                </a:cubicBezTo>
                <a:cubicBezTo>
                  <a:pt x="634" y="710"/>
                  <a:pt x="628" y="715"/>
                  <a:pt x="628" y="722"/>
                </a:cubicBezTo>
                <a:cubicBezTo>
                  <a:pt x="628" y="729"/>
                  <a:pt x="634" y="735"/>
                  <a:pt x="641" y="735"/>
                </a:cubicBezTo>
                <a:close/>
                <a:moveTo>
                  <a:pt x="680" y="735"/>
                </a:moveTo>
                <a:cubicBezTo>
                  <a:pt x="687" y="735"/>
                  <a:pt x="693" y="729"/>
                  <a:pt x="693" y="722"/>
                </a:cubicBezTo>
                <a:cubicBezTo>
                  <a:pt x="693" y="715"/>
                  <a:pt x="687" y="710"/>
                  <a:pt x="680" y="710"/>
                </a:cubicBezTo>
                <a:cubicBezTo>
                  <a:pt x="673" y="710"/>
                  <a:pt x="668" y="715"/>
                  <a:pt x="668" y="722"/>
                </a:cubicBezTo>
                <a:cubicBezTo>
                  <a:pt x="668" y="729"/>
                  <a:pt x="673" y="735"/>
                  <a:pt x="680" y="735"/>
                </a:cubicBezTo>
                <a:close/>
                <a:moveTo>
                  <a:pt x="720" y="735"/>
                </a:moveTo>
                <a:cubicBezTo>
                  <a:pt x="727" y="735"/>
                  <a:pt x="733" y="729"/>
                  <a:pt x="733" y="722"/>
                </a:cubicBezTo>
                <a:cubicBezTo>
                  <a:pt x="733" y="715"/>
                  <a:pt x="727" y="710"/>
                  <a:pt x="720" y="710"/>
                </a:cubicBezTo>
                <a:cubicBezTo>
                  <a:pt x="713" y="710"/>
                  <a:pt x="707" y="715"/>
                  <a:pt x="707" y="722"/>
                </a:cubicBezTo>
                <a:cubicBezTo>
                  <a:pt x="707" y="729"/>
                  <a:pt x="713" y="735"/>
                  <a:pt x="720" y="735"/>
                </a:cubicBezTo>
                <a:close/>
                <a:moveTo>
                  <a:pt x="759" y="735"/>
                </a:moveTo>
                <a:cubicBezTo>
                  <a:pt x="766" y="735"/>
                  <a:pt x="772" y="729"/>
                  <a:pt x="772" y="722"/>
                </a:cubicBezTo>
                <a:cubicBezTo>
                  <a:pt x="772" y="715"/>
                  <a:pt x="766" y="710"/>
                  <a:pt x="759" y="710"/>
                </a:cubicBezTo>
                <a:cubicBezTo>
                  <a:pt x="752" y="710"/>
                  <a:pt x="747" y="715"/>
                  <a:pt x="747" y="722"/>
                </a:cubicBezTo>
                <a:cubicBezTo>
                  <a:pt x="747" y="729"/>
                  <a:pt x="752" y="735"/>
                  <a:pt x="759" y="735"/>
                </a:cubicBezTo>
                <a:close/>
                <a:moveTo>
                  <a:pt x="799" y="735"/>
                </a:moveTo>
                <a:cubicBezTo>
                  <a:pt x="806" y="735"/>
                  <a:pt x="811" y="729"/>
                  <a:pt x="811" y="722"/>
                </a:cubicBezTo>
                <a:cubicBezTo>
                  <a:pt x="811" y="715"/>
                  <a:pt x="806" y="710"/>
                  <a:pt x="799" y="710"/>
                </a:cubicBezTo>
                <a:cubicBezTo>
                  <a:pt x="792" y="710"/>
                  <a:pt x="786" y="715"/>
                  <a:pt x="786" y="722"/>
                </a:cubicBezTo>
                <a:cubicBezTo>
                  <a:pt x="786" y="729"/>
                  <a:pt x="792" y="735"/>
                  <a:pt x="799" y="735"/>
                </a:cubicBezTo>
                <a:close/>
                <a:moveTo>
                  <a:pt x="838" y="735"/>
                </a:moveTo>
                <a:cubicBezTo>
                  <a:pt x="845" y="735"/>
                  <a:pt x="851" y="729"/>
                  <a:pt x="851" y="722"/>
                </a:cubicBezTo>
                <a:cubicBezTo>
                  <a:pt x="851" y="715"/>
                  <a:pt x="845" y="710"/>
                  <a:pt x="838" y="710"/>
                </a:cubicBezTo>
                <a:cubicBezTo>
                  <a:pt x="831" y="710"/>
                  <a:pt x="825" y="715"/>
                  <a:pt x="825" y="722"/>
                </a:cubicBezTo>
                <a:cubicBezTo>
                  <a:pt x="825" y="729"/>
                  <a:pt x="831" y="735"/>
                  <a:pt x="838" y="735"/>
                </a:cubicBezTo>
                <a:close/>
                <a:moveTo>
                  <a:pt x="878" y="735"/>
                </a:moveTo>
                <a:cubicBezTo>
                  <a:pt x="885" y="735"/>
                  <a:pt x="890" y="729"/>
                  <a:pt x="890" y="722"/>
                </a:cubicBezTo>
                <a:cubicBezTo>
                  <a:pt x="890" y="715"/>
                  <a:pt x="885" y="710"/>
                  <a:pt x="878" y="710"/>
                </a:cubicBezTo>
                <a:cubicBezTo>
                  <a:pt x="871" y="710"/>
                  <a:pt x="865" y="715"/>
                  <a:pt x="865" y="722"/>
                </a:cubicBezTo>
                <a:cubicBezTo>
                  <a:pt x="865" y="729"/>
                  <a:pt x="871" y="735"/>
                  <a:pt x="878" y="735"/>
                </a:cubicBezTo>
                <a:close/>
                <a:moveTo>
                  <a:pt x="1627" y="735"/>
                </a:moveTo>
                <a:cubicBezTo>
                  <a:pt x="1634" y="735"/>
                  <a:pt x="1639" y="729"/>
                  <a:pt x="1639" y="722"/>
                </a:cubicBezTo>
                <a:cubicBezTo>
                  <a:pt x="1639" y="715"/>
                  <a:pt x="1634" y="710"/>
                  <a:pt x="1627" y="710"/>
                </a:cubicBezTo>
                <a:cubicBezTo>
                  <a:pt x="1620" y="710"/>
                  <a:pt x="1614" y="715"/>
                  <a:pt x="1614" y="722"/>
                </a:cubicBezTo>
                <a:cubicBezTo>
                  <a:pt x="1614" y="729"/>
                  <a:pt x="1620" y="735"/>
                  <a:pt x="1627" y="735"/>
                </a:cubicBezTo>
                <a:close/>
                <a:moveTo>
                  <a:pt x="1666" y="735"/>
                </a:moveTo>
                <a:cubicBezTo>
                  <a:pt x="1673" y="735"/>
                  <a:pt x="1679" y="729"/>
                  <a:pt x="1679" y="722"/>
                </a:cubicBezTo>
                <a:cubicBezTo>
                  <a:pt x="1679" y="715"/>
                  <a:pt x="1673" y="710"/>
                  <a:pt x="1666" y="710"/>
                </a:cubicBezTo>
                <a:cubicBezTo>
                  <a:pt x="1659" y="710"/>
                  <a:pt x="1653" y="715"/>
                  <a:pt x="1653" y="722"/>
                </a:cubicBezTo>
                <a:cubicBezTo>
                  <a:pt x="1653" y="729"/>
                  <a:pt x="1659" y="735"/>
                  <a:pt x="1666" y="735"/>
                </a:cubicBezTo>
                <a:close/>
                <a:moveTo>
                  <a:pt x="1907" y="722"/>
                </a:moveTo>
                <a:cubicBezTo>
                  <a:pt x="1907" y="720"/>
                  <a:pt x="1905" y="718"/>
                  <a:pt x="1903" y="718"/>
                </a:cubicBezTo>
                <a:cubicBezTo>
                  <a:pt x="1900" y="718"/>
                  <a:pt x="1898" y="720"/>
                  <a:pt x="1898" y="722"/>
                </a:cubicBezTo>
                <a:cubicBezTo>
                  <a:pt x="1898" y="725"/>
                  <a:pt x="1900" y="726"/>
                  <a:pt x="1903" y="726"/>
                </a:cubicBezTo>
                <a:cubicBezTo>
                  <a:pt x="1905" y="726"/>
                  <a:pt x="1907" y="725"/>
                  <a:pt x="1907" y="722"/>
                </a:cubicBezTo>
                <a:close/>
                <a:moveTo>
                  <a:pt x="1942" y="735"/>
                </a:moveTo>
                <a:cubicBezTo>
                  <a:pt x="1949" y="735"/>
                  <a:pt x="1955" y="729"/>
                  <a:pt x="1955" y="722"/>
                </a:cubicBezTo>
                <a:cubicBezTo>
                  <a:pt x="1955" y="715"/>
                  <a:pt x="1949" y="710"/>
                  <a:pt x="1942" y="710"/>
                </a:cubicBezTo>
                <a:cubicBezTo>
                  <a:pt x="1935" y="710"/>
                  <a:pt x="1929" y="715"/>
                  <a:pt x="1929" y="722"/>
                </a:cubicBezTo>
                <a:cubicBezTo>
                  <a:pt x="1929" y="729"/>
                  <a:pt x="1935" y="735"/>
                  <a:pt x="1942" y="735"/>
                </a:cubicBezTo>
                <a:close/>
                <a:moveTo>
                  <a:pt x="1981" y="735"/>
                </a:moveTo>
                <a:cubicBezTo>
                  <a:pt x="1988" y="735"/>
                  <a:pt x="1994" y="729"/>
                  <a:pt x="1994" y="722"/>
                </a:cubicBezTo>
                <a:cubicBezTo>
                  <a:pt x="1994" y="715"/>
                  <a:pt x="1988" y="710"/>
                  <a:pt x="1981" y="710"/>
                </a:cubicBezTo>
                <a:cubicBezTo>
                  <a:pt x="1974" y="710"/>
                  <a:pt x="1969" y="715"/>
                  <a:pt x="1969" y="722"/>
                </a:cubicBezTo>
                <a:cubicBezTo>
                  <a:pt x="1969" y="729"/>
                  <a:pt x="1974" y="735"/>
                  <a:pt x="1981" y="735"/>
                </a:cubicBezTo>
                <a:close/>
                <a:moveTo>
                  <a:pt x="2021" y="735"/>
                </a:moveTo>
                <a:cubicBezTo>
                  <a:pt x="2028" y="735"/>
                  <a:pt x="2034" y="729"/>
                  <a:pt x="2034" y="722"/>
                </a:cubicBezTo>
                <a:cubicBezTo>
                  <a:pt x="2034" y="715"/>
                  <a:pt x="2028" y="710"/>
                  <a:pt x="2021" y="710"/>
                </a:cubicBezTo>
                <a:cubicBezTo>
                  <a:pt x="2014" y="710"/>
                  <a:pt x="2008" y="715"/>
                  <a:pt x="2008" y="722"/>
                </a:cubicBezTo>
                <a:cubicBezTo>
                  <a:pt x="2008" y="729"/>
                  <a:pt x="2014" y="735"/>
                  <a:pt x="2021" y="735"/>
                </a:cubicBezTo>
                <a:close/>
                <a:moveTo>
                  <a:pt x="2060" y="735"/>
                </a:moveTo>
                <a:cubicBezTo>
                  <a:pt x="2067" y="735"/>
                  <a:pt x="2073" y="729"/>
                  <a:pt x="2073" y="722"/>
                </a:cubicBezTo>
                <a:cubicBezTo>
                  <a:pt x="2073" y="715"/>
                  <a:pt x="2067" y="710"/>
                  <a:pt x="2060" y="710"/>
                </a:cubicBezTo>
                <a:cubicBezTo>
                  <a:pt x="2053" y="710"/>
                  <a:pt x="2048" y="715"/>
                  <a:pt x="2048" y="722"/>
                </a:cubicBezTo>
                <a:cubicBezTo>
                  <a:pt x="2048" y="729"/>
                  <a:pt x="2053" y="735"/>
                  <a:pt x="2060" y="735"/>
                </a:cubicBezTo>
                <a:close/>
                <a:moveTo>
                  <a:pt x="2100" y="735"/>
                </a:moveTo>
                <a:cubicBezTo>
                  <a:pt x="2107" y="735"/>
                  <a:pt x="2112" y="729"/>
                  <a:pt x="2112" y="722"/>
                </a:cubicBezTo>
                <a:cubicBezTo>
                  <a:pt x="2112" y="715"/>
                  <a:pt x="2107" y="710"/>
                  <a:pt x="2100" y="710"/>
                </a:cubicBezTo>
                <a:cubicBezTo>
                  <a:pt x="2093" y="710"/>
                  <a:pt x="2087" y="715"/>
                  <a:pt x="2087" y="722"/>
                </a:cubicBezTo>
                <a:cubicBezTo>
                  <a:pt x="2087" y="729"/>
                  <a:pt x="2093" y="735"/>
                  <a:pt x="2100" y="735"/>
                </a:cubicBezTo>
                <a:close/>
                <a:moveTo>
                  <a:pt x="2139" y="735"/>
                </a:moveTo>
                <a:cubicBezTo>
                  <a:pt x="2146" y="735"/>
                  <a:pt x="2152" y="729"/>
                  <a:pt x="2152" y="722"/>
                </a:cubicBezTo>
                <a:cubicBezTo>
                  <a:pt x="2152" y="715"/>
                  <a:pt x="2146" y="710"/>
                  <a:pt x="2139" y="710"/>
                </a:cubicBezTo>
                <a:cubicBezTo>
                  <a:pt x="2132" y="710"/>
                  <a:pt x="2126" y="715"/>
                  <a:pt x="2126" y="722"/>
                </a:cubicBezTo>
                <a:cubicBezTo>
                  <a:pt x="2126" y="729"/>
                  <a:pt x="2132" y="735"/>
                  <a:pt x="2139" y="735"/>
                </a:cubicBezTo>
                <a:close/>
                <a:moveTo>
                  <a:pt x="2179" y="735"/>
                </a:moveTo>
                <a:cubicBezTo>
                  <a:pt x="2186" y="735"/>
                  <a:pt x="2191" y="729"/>
                  <a:pt x="2191" y="722"/>
                </a:cubicBezTo>
                <a:cubicBezTo>
                  <a:pt x="2191" y="715"/>
                  <a:pt x="2186" y="710"/>
                  <a:pt x="2179" y="710"/>
                </a:cubicBezTo>
                <a:cubicBezTo>
                  <a:pt x="2172" y="710"/>
                  <a:pt x="2166" y="715"/>
                  <a:pt x="2166" y="722"/>
                </a:cubicBezTo>
                <a:cubicBezTo>
                  <a:pt x="2166" y="729"/>
                  <a:pt x="2172" y="735"/>
                  <a:pt x="2179" y="735"/>
                </a:cubicBezTo>
                <a:close/>
                <a:moveTo>
                  <a:pt x="2257" y="735"/>
                </a:moveTo>
                <a:cubicBezTo>
                  <a:pt x="2264" y="735"/>
                  <a:pt x="2270" y="729"/>
                  <a:pt x="2270" y="722"/>
                </a:cubicBezTo>
                <a:cubicBezTo>
                  <a:pt x="2270" y="715"/>
                  <a:pt x="2264" y="710"/>
                  <a:pt x="2257" y="710"/>
                </a:cubicBezTo>
                <a:cubicBezTo>
                  <a:pt x="2250" y="710"/>
                  <a:pt x="2245" y="715"/>
                  <a:pt x="2245" y="722"/>
                </a:cubicBezTo>
                <a:cubicBezTo>
                  <a:pt x="2245" y="729"/>
                  <a:pt x="2250" y="735"/>
                  <a:pt x="2257" y="735"/>
                </a:cubicBezTo>
                <a:close/>
                <a:moveTo>
                  <a:pt x="2297" y="735"/>
                </a:moveTo>
                <a:cubicBezTo>
                  <a:pt x="2304" y="735"/>
                  <a:pt x="2310" y="729"/>
                  <a:pt x="2310" y="722"/>
                </a:cubicBezTo>
                <a:cubicBezTo>
                  <a:pt x="2310" y="715"/>
                  <a:pt x="2304" y="710"/>
                  <a:pt x="2297" y="710"/>
                </a:cubicBezTo>
                <a:cubicBezTo>
                  <a:pt x="2290" y="710"/>
                  <a:pt x="2284" y="715"/>
                  <a:pt x="2284" y="722"/>
                </a:cubicBezTo>
                <a:cubicBezTo>
                  <a:pt x="2284" y="729"/>
                  <a:pt x="2290" y="735"/>
                  <a:pt x="2297" y="735"/>
                </a:cubicBezTo>
                <a:close/>
                <a:moveTo>
                  <a:pt x="2336" y="735"/>
                </a:moveTo>
                <a:cubicBezTo>
                  <a:pt x="2343" y="735"/>
                  <a:pt x="2349" y="729"/>
                  <a:pt x="2349" y="722"/>
                </a:cubicBezTo>
                <a:cubicBezTo>
                  <a:pt x="2349" y="715"/>
                  <a:pt x="2343" y="710"/>
                  <a:pt x="2336" y="710"/>
                </a:cubicBezTo>
                <a:cubicBezTo>
                  <a:pt x="2329" y="710"/>
                  <a:pt x="2323" y="715"/>
                  <a:pt x="2323" y="722"/>
                </a:cubicBezTo>
                <a:cubicBezTo>
                  <a:pt x="2323" y="729"/>
                  <a:pt x="2329" y="735"/>
                  <a:pt x="2336" y="735"/>
                </a:cubicBezTo>
                <a:close/>
                <a:moveTo>
                  <a:pt x="2376" y="735"/>
                </a:moveTo>
                <a:cubicBezTo>
                  <a:pt x="2383" y="735"/>
                  <a:pt x="2388" y="729"/>
                  <a:pt x="2388" y="722"/>
                </a:cubicBezTo>
                <a:cubicBezTo>
                  <a:pt x="2388" y="715"/>
                  <a:pt x="2383" y="710"/>
                  <a:pt x="2376" y="710"/>
                </a:cubicBezTo>
                <a:cubicBezTo>
                  <a:pt x="2369" y="710"/>
                  <a:pt x="2363" y="715"/>
                  <a:pt x="2363" y="722"/>
                </a:cubicBezTo>
                <a:cubicBezTo>
                  <a:pt x="2363" y="729"/>
                  <a:pt x="2369" y="735"/>
                  <a:pt x="2376" y="735"/>
                </a:cubicBezTo>
                <a:close/>
                <a:moveTo>
                  <a:pt x="2415" y="735"/>
                </a:moveTo>
                <a:cubicBezTo>
                  <a:pt x="2422" y="735"/>
                  <a:pt x="2428" y="729"/>
                  <a:pt x="2428" y="722"/>
                </a:cubicBezTo>
                <a:cubicBezTo>
                  <a:pt x="2428" y="715"/>
                  <a:pt x="2422" y="710"/>
                  <a:pt x="2415" y="710"/>
                </a:cubicBezTo>
                <a:cubicBezTo>
                  <a:pt x="2408" y="710"/>
                  <a:pt x="2402" y="715"/>
                  <a:pt x="2402" y="722"/>
                </a:cubicBezTo>
                <a:cubicBezTo>
                  <a:pt x="2402" y="729"/>
                  <a:pt x="2408" y="735"/>
                  <a:pt x="2415" y="735"/>
                </a:cubicBezTo>
                <a:close/>
                <a:moveTo>
                  <a:pt x="2455" y="735"/>
                </a:moveTo>
                <a:cubicBezTo>
                  <a:pt x="2462" y="735"/>
                  <a:pt x="2467" y="729"/>
                  <a:pt x="2467" y="722"/>
                </a:cubicBezTo>
                <a:cubicBezTo>
                  <a:pt x="2467" y="715"/>
                  <a:pt x="2462" y="710"/>
                  <a:pt x="2455" y="710"/>
                </a:cubicBezTo>
                <a:cubicBezTo>
                  <a:pt x="2447" y="710"/>
                  <a:pt x="2442" y="715"/>
                  <a:pt x="2442" y="722"/>
                </a:cubicBezTo>
                <a:cubicBezTo>
                  <a:pt x="2442" y="729"/>
                  <a:pt x="2447" y="735"/>
                  <a:pt x="2455" y="735"/>
                </a:cubicBezTo>
                <a:close/>
                <a:moveTo>
                  <a:pt x="2494" y="735"/>
                </a:moveTo>
                <a:cubicBezTo>
                  <a:pt x="2501" y="735"/>
                  <a:pt x="2507" y="729"/>
                  <a:pt x="2507" y="722"/>
                </a:cubicBezTo>
                <a:cubicBezTo>
                  <a:pt x="2507" y="715"/>
                  <a:pt x="2501" y="710"/>
                  <a:pt x="2494" y="710"/>
                </a:cubicBezTo>
                <a:cubicBezTo>
                  <a:pt x="2487" y="710"/>
                  <a:pt x="2481" y="715"/>
                  <a:pt x="2481" y="722"/>
                </a:cubicBezTo>
                <a:cubicBezTo>
                  <a:pt x="2481" y="729"/>
                  <a:pt x="2487" y="735"/>
                  <a:pt x="2494" y="735"/>
                </a:cubicBezTo>
                <a:close/>
                <a:moveTo>
                  <a:pt x="2533" y="735"/>
                </a:moveTo>
                <a:cubicBezTo>
                  <a:pt x="2540" y="735"/>
                  <a:pt x="2546" y="729"/>
                  <a:pt x="2546" y="722"/>
                </a:cubicBezTo>
                <a:cubicBezTo>
                  <a:pt x="2546" y="715"/>
                  <a:pt x="2540" y="710"/>
                  <a:pt x="2533" y="710"/>
                </a:cubicBezTo>
                <a:cubicBezTo>
                  <a:pt x="2526" y="710"/>
                  <a:pt x="2521" y="715"/>
                  <a:pt x="2521" y="722"/>
                </a:cubicBezTo>
                <a:cubicBezTo>
                  <a:pt x="2521" y="729"/>
                  <a:pt x="2526" y="735"/>
                  <a:pt x="2533" y="735"/>
                </a:cubicBezTo>
                <a:close/>
                <a:moveTo>
                  <a:pt x="2573" y="735"/>
                </a:moveTo>
                <a:cubicBezTo>
                  <a:pt x="2580" y="735"/>
                  <a:pt x="2586" y="729"/>
                  <a:pt x="2586" y="722"/>
                </a:cubicBezTo>
                <a:cubicBezTo>
                  <a:pt x="2586" y="715"/>
                  <a:pt x="2580" y="710"/>
                  <a:pt x="2573" y="710"/>
                </a:cubicBezTo>
                <a:cubicBezTo>
                  <a:pt x="2566" y="710"/>
                  <a:pt x="2560" y="715"/>
                  <a:pt x="2560" y="722"/>
                </a:cubicBezTo>
                <a:cubicBezTo>
                  <a:pt x="2560" y="729"/>
                  <a:pt x="2566" y="735"/>
                  <a:pt x="2573" y="735"/>
                </a:cubicBezTo>
                <a:close/>
                <a:moveTo>
                  <a:pt x="2612" y="735"/>
                </a:moveTo>
                <a:cubicBezTo>
                  <a:pt x="2619" y="735"/>
                  <a:pt x="2625" y="729"/>
                  <a:pt x="2625" y="722"/>
                </a:cubicBezTo>
                <a:cubicBezTo>
                  <a:pt x="2625" y="715"/>
                  <a:pt x="2619" y="710"/>
                  <a:pt x="2612" y="710"/>
                </a:cubicBezTo>
                <a:cubicBezTo>
                  <a:pt x="2605" y="710"/>
                  <a:pt x="2599" y="715"/>
                  <a:pt x="2599" y="722"/>
                </a:cubicBezTo>
                <a:cubicBezTo>
                  <a:pt x="2599" y="729"/>
                  <a:pt x="2605" y="735"/>
                  <a:pt x="2612" y="735"/>
                </a:cubicBezTo>
                <a:close/>
                <a:moveTo>
                  <a:pt x="2652" y="735"/>
                </a:moveTo>
                <a:cubicBezTo>
                  <a:pt x="2659" y="735"/>
                  <a:pt x="2664" y="729"/>
                  <a:pt x="2664" y="722"/>
                </a:cubicBezTo>
                <a:cubicBezTo>
                  <a:pt x="2664" y="715"/>
                  <a:pt x="2659" y="710"/>
                  <a:pt x="2652" y="710"/>
                </a:cubicBezTo>
                <a:cubicBezTo>
                  <a:pt x="2645" y="710"/>
                  <a:pt x="2639" y="715"/>
                  <a:pt x="2639" y="722"/>
                </a:cubicBezTo>
                <a:cubicBezTo>
                  <a:pt x="2639" y="729"/>
                  <a:pt x="2645" y="735"/>
                  <a:pt x="2652" y="735"/>
                </a:cubicBezTo>
                <a:close/>
                <a:moveTo>
                  <a:pt x="2691" y="735"/>
                </a:moveTo>
                <a:cubicBezTo>
                  <a:pt x="2698" y="735"/>
                  <a:pt x="2704" y="729"/>
                  <a:pt x="2704" y="722"/>
                </a:cubicBezTo>
                <a:cubicBezTo>
                  <a:pt x="2704" y="715"/>
                  <a:pt x="2698" y="710"/>
                  <a:pt x="2691" y="710"/>
                </a:cubicBezTo>
                <a:cubicBezTo>
                  <a:pt x="2684" y="710"/>
                  <a:pt x="2678" y="715"/>
                  <a:pt x="2678" y="722"/>
                </a:cubicBezTo>
                <a:cubicBezTo>
                  <a:pt x="2678" y="729"/>
                  <a:pt x="2684" y="735"/>
                  <a:pt x="2691" y="735"/>
                </a:cubicBezTo>
                <a:close/>
                <a:moveTo>
                  <a:pt x="2730" y="735"/>
                </a:moveTo>
                <a:cubicBezTo>
                  <a:pt x="2738" y="735"/>
                  <a:pt x="2743" y="729"/>
                  <a:pt x="2743" y="722"/>
                </a:cubicBezTo>
                <a:cubicBezTo>
                  <a:pt x="2743" y="715"/>
                  <a:pt x="2738" y="710"/>
                  <a:pt x="2730" y="710"/>
                </a:cubicBezTo>
                <a:cubicBezTo>
                  <a:pt x="2723" y="710"/>
                  <a:pt x="2718" y="715"/>
                  <a:pt x="2718" y="722"/>
                </a:cubicBezTo>
                <a:cubicBezTo>
                  <a:pt x="2718" y="729"/>
                  <a:pt x="2723" y="735"/>
                  <a:pt x="2730" y="735"/>
                </a:cubicBezTo>
                <a:close/>
                <a:moveTo>
                  <a:pt x="2770" y="735"/>
                </a:moveTo>
                <a:cubicBezTo>
                  <a:pt x="2777" y="735"/>
                  <a:pt x="2783" y="729"/>
                  <a:pt x="2783" y="722"/>
                </a:cubicBezTo>
                <a:cubicBezTo>
                  <a:pt x="2783" y="715"/>
                  <a:pt x="2777" y="710"/>
                  <a:pt x="2770" y="710"/>
                </a:cubicBezTo>
                <a:cubicBezTo>
                  <a:pt x="2763" y="710"/>
                  <a:pt x="2757" y="715"/>
                  <a:pt x="2757" y="722"/>
                </a:cubicBezTo>
                <a:cubicBezTo>
                  <a:pt x="2757" y="729"/>
                  <a:pt x="2763" y="735"/>
                  <a:pt x="2770" y="735"/>
                </a:cubicBezTo>
                <a:close/>
                <a:moveTo>
                  <a:pt x="2809" y="735"/>
                </a:moveTo>
                <a:cubicBezTo>
                  <a:pt x="2816" y="735"/>
                  <a:pt x="2822" y="729"/>
                  <a:pt x="2822" y="722"/>
                </a:cubicBezTo>
                <a:cubicBezTo>
                  <a:pt x="2822" y="715"/>
                  <a:pt x="2816" y="710"/>
                  <a:pt x="2809" y="710"/>
                </a:cubicBezTo>
                <a:cubicBezTo>
                  <a:pt x="2802" y="710"/>
                  <a:pt x="2797" y="715"/>
                  <a:pt x="2797" y="722"/>
                </a:cubicBezTo>
                <a:cubicBezTo>
                  <a:pt x="2797" y="729"/>
                  <a:pt x="2802" y="735"/>
                  <a:pt x="2809" y="735"/>
                </a:cubicBezTo>
                <a:close/>
                <a:moveTo>
                  <a:pt x="2849" y="735"/>
                </a:moveTo>
                <a:cubicBezTo>
                  <a:pt x="2856" y="735"/>
                  <a:pt x="2862" y="729"/>
                  <a:pt x="2862" y="722"/>
                </a:cubicBezTo>
                <a:cubicBezTo>
                  <a:pt x="2862" y="715"/>
                  <a:pt x="2856" y="710"/>
                  <a:pt x="2849" y="710"/>
                </a:cubicBezTo>
                <a:cubicBezTo>
                  <a:pt x="2842" y="710"/>
                  <a:pt x="2836" y="715"/>
                  <a:pt x="2836" y="722"/>
                </a:cubicBezTo>
                <a:cubicBezTo>
                  <a:pt x="2836" y="729"/>
                  <a:pt x="2842" y="735"/>
                  <a:pt x="2849" y="735"/>
                </a:cubicBezTo>
                <a:close/>
                <a:moveTo>
                  <a:pt x="2888" y="735"/>
                </a:moveTo>
                <a:cubicBezTo>
                  <a:pt x="2895" y="735"/>
                  <a:pt x="2901" y="729"/>
                  <a:pt x="2901" y="722"/>
                </a:cubicBezTo>
                <a:cubicBezTo>
                  <a:pt x="2901" y="715"/>
                  <a:pt x="2895" y="710"/>
                  <a:pt x="2888" y="710"/>
                </a:cubicBezTo>
                <a:cubicBezTo>
                  <a:pt x="2881" y="710"/>
                  <a:pt x="2875" y="715"/>
                  <a:pt x="2875" y="722"/>
                </a:cubicBezTo>
                <a:cubicBezTo>
                  <a:pt x="2875" y="729"/>
                  <a:pt x="2881" y="735"/>
                  <a:pt x="2888" y="735"/>
                </a:cubicBezTo>
                <a:close/>
                <a:moveTo>
                  <a:pt x="2967" y="735"/>
                </a:moveTo>
                <a:cubicBezTo>
                  <a:pt x="2974" y="735"/>
                  <a:pt x="2980" y="729"/>
                  <a:pt x="2980" y="722"/>
                </a:cubicBezTo>
                <a:cubicBezTo>
                  <a:pt x="2980" y="715"/>
                  <a:pt x="2974" y="710"/>
                  <a:pt x="2967" y="710"/>
                </a:cubicBezTo>
                <a:cubicBezTo>
                  <a:pt x="2960" y="710"/>
                  <a:pt x="2954" y="715"/>
                  <a:pt x="2954" y="722"/>
                </a:cubicBezTo>
                <a:cubicBezTo>
                  <a:pt x="2954" y="729"/>
                  <a:pt x="2960" y="735"/>
                  <a:pt x="2967" y="735"/>
                </a:cubicBezTo>
                <a:close/>
                <a:moveTo>
                  <a:pt x="3125" y="735"/>
                </a:moveTo>
                <a:cubicBezTo>
                  <a:pt x="3132" y="735"/>
                  <a:pt x="3137" y="729"/>
                  <a:pt x="3137" y="722"/>
                </a:cubicBezTo>
                <a:cubicBezTo>
                  <a:pt x="3137" y="715"/>
                  <a:pt x="3132" y="710"/>
                  <a:pt x="3125" y="710"/>
                </a:cubicBezTo>
                <a:cubicBezTo>
                  <a:pt x="3118" y="710"/>
                  <a:pt x="3112" y="715"/>
                  <a:pt x="3112" y="722"/>
                </a:cubicBezTo>
                <a:cubicBezTo>
                  <a:pt x="3112" y="729"/>
                  <a:pt x="3118" y="735"/>
                  <a:pt x="3125" y="735"/>
                </a:cubicBezTo>
                <a:close/>
                <a:moveTo>
                  <a:pt x="483" y="749"/>
                </a:moveTo>
                <a:cubicBezTo>
                  <a:pt x="476" y="749"/>
                  <a:pt x="471" y="755"/>
                  <a:pt x="471" y="762"/>
                </a:cubicBezTo>
                <a:cubicBezTo>
                  <a:pt x="471" y="769"/>
                  <a:pt x="476" y="774"/>
                  <a:pt x="483" y="774"/>
                </a:cubicBezTo>
                <a:cubicBezTo>
                  <a:pt x="490" y="774"/>
                  <a:pt x="496" y="769"/>
                  <a:pt x="496" y="762"/>
                </a:cubicBezTo>
                <a:cubicBezTo>
                  <a:pt x="496" y="755"/>
                  <a:pt x="490" y="749"/>
                  <a:pt x="483" y="749"/>
                </a:cubicBezTo>
                <a:close/>
                <a:moveTo>
                  <a:pt x="523" y="774"/>
                </a:moveTo>
                <a:cubicBezTo>
                  <a:pt x="530" y="774"/>
                  <a:pt x="535" y="769"/>
                  <a:pt x="535" y="762"/>
                </a:cubicBezTo>
                <a:cubicBezTo>
                  <a:pt x="535" y="755"/>
                  <a:pt x="530" y="749"/>
                  <a:pt x="523" y="749"/>
                </a:cubicBezTo>
                <a:cubicBezTo>
                  <a:pt x="516" y="749"/>
                  <a:pt x="510" y="755"/>
                  <a:pt x="510" y="762"/>
                </a:cubicBezTo>
                <a:cubicBezTo>
                  <a:pt x="510" y="769"/>
                  <a:pt x="516" y="774"/>
                  <a:pt x="523" y="774"/>
                </a:cubicBezTo>
                <a:close/>
                <a:moveTo>
                  <a:pt x="562" y="774"/>
                </a:moveTo>
                <a:cubicBezTo>
                  <a:pt x="569" y="774"/>
                  <a:pt x="575" y="769"/>
                  <a:pt x="575" y="762"/>
                </a:cubicBezTo>
                <a:cubicBezTo>
                  <a:pt x="575" y="755"/>
                  <a:pt x="569" y="749"/>
                  <a:pt x="562" y="749"/>
                </a:cubicBezTo>
                <a:cubicBezTo>
                  <a:pt x="555" y="749"/>
                  <a:pt x="549" y="755"/>
                  <a:pt x="549" y="762"/>
                </a:cubicBezTo>
                <a:cubicBezTo>
                  <a:pt x="549" y="769"/>
                  <a:pt x="555" y="774"/>
                  <a:pt x="562" y="774"/>
                </a:cubicBezTo>
                <a:close/>
                <a:moveTo>
                  <a:pt x="602" y="774"/>
                </a:moveTo>
                <a:cubicBezTo>
                  <a:pt x="609" y="774"/>
                  <a:pt x="614" y="769"/>
                  <a:pt x="614" y="762"/>
                </a:cubicBezTo>
                <a:cubicBezTo>
                  <a:pt x="614" y="755"/>
                  <a:pt x="609" y="749"/>
                  <a:pt x="602" y="749"/>
                </a:cubicBezTo>
                <a:cubicBezTo>
                  <a:pt x="595" y="749"/>
                  <a:pt x="589" y="755"/>
                  <a:pt x="589" y="762"/>
                </a:cubicBezTo>
                <a:cubicBezTo>
                  <a:pt x="589" y="769"/>
                  <a:pt x="595" y="774"/>
                  <a:pt x="602" y="774"/>
                </a:cubicBezTo>
                <a:close/>
                <a:moveTo>
                  <a:pt x="641" y="774"/>
                </a:moveTo>
                <a:cubicBezTo>
                  <a:pt x="648" y="774"/>
                  <a:pt x="654" y="769"/>
                  <a:pt x="654" y="762"/>
                </a:cubicBezTo>
                <a:cubicBezTo>
                  <a:pt x="654" y="755"/>
                  <a:pt x="648" y="749"/>
                  <a:pt x="641" y="749"/>
                </a:cubicBezTo>
                <a:cubicBezTo>
                  <a:pt x="634" y="749"/>
                  <a:pt x="628" y="755"/>
                  <a:pt x="628" y="762"/>
                </a:cubicBezTo>
                <a:cubicBezTo>
                  <a:pt x="628" y="769"/>
                  <a:pt x="634" y="774"/>
                  <a:pt x="641" y="774"/>
                </a:cubicBezTo>
                <a:close/>
                <a:moveTo>
                  <a:pt x="680" y="774"/>
                </a:moveTo>
                <a:cubicBezTo>
                  <a:pt x="687" y="774"/>
                  <a:pt x="693" y="769"/>
                  <a:pt x="693" y="762"/>
                </a:cubicBezTo>
                <a:cubicBezTo>
                  <a:pt x="693" y="755"/>
                  <a:pt x="687" y="749"/>
                  <a:pt x="680" y="749"/>
                </a:cubicBezTo>
                <a:cubicBezTo>
                  <a:pt x="673" y="749"/>
                  <a:pt x="668" y="755"/>
                  <a:pt x="668" y="762"/>
                </a:cubicBezTo>
                <a:cubicBezTo>
                  <a:pt x="668" y="769"/>
                  <a:pt x="673" y="774"/>
                  <a:pt x="680" y="774"/>
                </a:cubicBezTo>
                <a:close/>
                <a:moveTo>
                  <a:pt x="720" y="774"/>
                </a:moveTo>
                <a:cubicBezTo>
                  <a:pt x="727" y="774"/>
                  <a:pt x="733" y="769"/>
                  <a:pt x="733" y="762"/>
                </a:cubicBezTo>
                <a:cubicBezTo>
                  <a:pt x="733" y="755"/>
                  <a:pt x="727" y="749"/>
                  <a:pt x="720" y="749"/>
                </a:cubicBezTo>
                <a:cubicBezTo>
                  <a:pt x="713" y="749"/>
                  <a:pt x="707" y="755"/>
                  <a:pt x="707" y="762"/>
                </a:cubicBezTo>
                <a:cubicBezTo>
                  <a:pt x="707" y="769"/>
                  <a:pt x="713" y="774"/>
                  <a:pt x="720" y="774"/>
                </a:cubicBezTo>
                <a:close/>
                <a:moveTo>
                  <a:pt x="759" y="774"/>
                </a:moveTo>
                <a:cubicBezTo>
                  <a:pt x="766" y="774"/>
                  <a:pt x="772" y="769"/>
                  <a:pt x="772" y="762"/>
                </a:cubicBezTo>
                <a:cubicBezTo>
                  <a:pt x="772" y="755"/>
                  <a:pt x="766" y="749"/>
                  <a:pt x="759" y="749"/>
                </a:cubicBezTo>
                <a:cubicBezTo>
                  <a:pt x="752" y="749"/>
                  <a:pt x="747" y="755"/>
                  <a:pt x="747" y="762"/>
                </a:cubicBezTo>
                <a:cubicBezTo>
                  <a:pt x="747" y="769"/>
                  <a:pt x="752" y="774"/>
                  <a:pt x="759" y="774"/>
                </a:cubicBezTo>
                <a:close/>
                <a:moveTo>
                  <a:pt x="799" y="774"/>
                </a:moveTo>
                <a:cubicBezTo>
                  <a:pt x="806" y="774"/>
                  <a:pt x="811" y="769"/>
                  <a:pt x="811" y="762"/>
                </a:cubicBezTo>
                <a:cubicBezTo>
                  <a:pt x="811" y="755"/>
                  <a:pt x="806" y="749"/>
                  <a:pt x="799" y="749"/>
                </a:cubicBezTo>
                <a:cubicBezTo>
                  <a:pt x="792" y="749"/>
                  <a:pt x="786" y="755"/>
                  <a:pt x="786" y="762"/>
                </a:cubicBezTo>
                <a:cubicBezTo>
                  <a:pt x="786" y="769"/>
                  <a:pt x="792" y="774"/>
                  <a:pt x="799" y="774"/>
                </a:cubicBezTo>
                <a:close/>
                <a:moveTo>
                  <a:pt x="838" y="774"/>
                </a:moveTo>
                <a:cubicBezTo>
                  <a:pt x="845" y="774"/>
                  <a:pt x="851" y="769"/>
                  <a:pt x="851" y="762"/>
                </a:cubicBezTo>
                <a:cubicBezTo>
                  <a:pt x="851" y="755"/>
                  <a:pt x="845" y="749"/>
                  <a:pt x="838" y="749"/>
                </a:cubicBezTo>
                <a:cubicBezTo>
                  <a:pt x="831" y="749"/>
                  <a:pt x="825" y="755"/>
                  <a:pt x="825" y="762"/>
                </a:cubicBezTo>
                <a:cubicBezTo>
                  <a:pt x="825" y="769"/>
                  <a:pt x="831" y="774"/>
                  <a:pt x="838" y="774"/>
                </a:cubicBezTo>
                <a:close/>
                <a:moveTo>
                  <a:pt x="878" y="774"/>
                </a:moveTo>
                <a:cubicBezTo>
                  <a:pt x="885" y="774"/>
                  <a:pt x="890" y="769"/>
                  <a:pt x="890" y="762"/>
                </a:cubicBezTo>
                <a:cubicBezTo>
                  <a:pt x="890" y="755"/>
                  <a:pt x="885" y="749"/>
                  <a:pt x="878" y="749"/>
                </a:cubicBezTo>
                <a:cubicBezTo>
                  <a:pt x="871" y="749"/>
                  <a:pt x="865" y="755"/>
                  <a:pt x="865" y="762"/>
                </a:cubicBezTo>
                <a:cubicBezTo>
                  <a:pt x="865" y="769"/>
                  <a:pt x="871" y="774"/>
                  <a:pt x="878" y="774"/>
                </a:cubicBezTo>
                <a:close/>
                <a:moveTo>
                  <a:pt x="930" y="762"/>
                </a:moveTo>
                <a:cubicBezTo>
                  <a:pt x="930" y="755"/>
                  <a:pt x="924" y="749"/>
                  <a:pt x="917" y="749"/>
                </a:cubicBezTo>
                <a:cubicBezTo>
                  <a:pt x="910" y="749"/>
                  <a:pt x="904" y="755"/>
                  <a:pt x="904" y="762"/>
                </a:cubicBezTo>
                <a:cubicBezTo>
                  <a:pt x="904" y="769"/>
                  <a:pt x="910" y="774"/>
                  <a:pt x="917" y="774"/>
                </a:cubicBezTo>
                <a:cubicBezTo>
                  <a:pt x="924" y="774"/>
                  <a:pt x="930" y="769"/>
                  <a:pt x="930" y="762"/>
                </a:cubicBezTo>
                <a:close/>
                <a:moveTo>
                  <a:pt x="1666" y="774"/>
                </a:moveTo>
                <a:cubicBezTo>
                  <a:pt x="1673" y="774"/>
                  <a:pt x="1679" y="769"/>
                  <a:pt x="1679" y="762"/>
                </a:cubicBezTo>
                <a:cubicBezTo>
                  <a:pt x="1679" y="755"/>
                  <a:pt x="1673" y="749"/>
                  <a:pt x="1666" y="749"/>
                </a:cubicBezTo>
                <a:cubicBezTo>
                  <a:pt x="1659" y="749"/>
                  <a:pt x="1653" y="755"/>
                  <a:pt x="1653" y="762"/>
                </a:cubicBezTo>
                <a:cubicBezTo>
                  <a:pt x="1653" y="769"/>
                  <a:pt x="1659" y="774"/>
                  <a:pt x="1666" y="774"/>
                </a:cubicBezTo>
                <a:close/>
                <a:moveTo>
                  <a:pt x="1705" y="774"/>
                </a:moveTo>
                <a:cubicBezTo>
                  <a:pt x="1713" y="774"/>
                  <a:pt x="1718" y="769"/>
                  <a:pt x="1718" y="762"/>
                </a:cubicBezTo>
                <a:cubicBezTo>
                  <a:pt x="1718" y="755"/>
                  <a:pt x="1713" y="749"/>
                  <a:pt x="1705" y="749"/>
                </a:cubicBezTo>
                <a:cubicBezTo>
                  <a:pt x="1698" y="749"/>
                  <a:pt x="1693" y="755"/>
                  <a:pt x="1693" y="762"/>
                </a:cubicBezTo>
                <a:cubicBezTo>
                  <a:pt x="1693" y="769"/>
                  <a:pt x="1698" y="774"/>
                  <a:pt x="1705" y="774"/>
                </a:cubicBezTo>
                <a:close/>
                <a:moveTo>
                  <a:pt x="1745" y="774"/>
                </a:moveTo>
                <a:cubicBezTo>
                  <a:pt x="1752" y="774"/>
                  <a:pt x="1758" y="769"/>
                  <a:pt x="1758" y="762"/>
                </a:cubicBezTo>
                <a:cubicBezTo>
                  <a:pt x="1758" y="755"/>
                  <a:pt x="1752" y="749"/>
                  <a:pt x="1745" y="749"/>
                </a:cubicBezTo>
                <a:cubicBezTo>
                  <a:pt x="1738" y="749"/>
                  <a:pt x="1732" y="755"/>
                  <a:pt x="1732" y="762"/>
                </a:cubicBezTo>
                <a:cubicBezTo>
                  <a:pt x="1732" y="769"/>
                  <a:pt x="1738" y="774"/>
                  <a:pt x="1745" y="774"/>
                </a:cubicBezTo>
                <a:close/>
                <a:moveTo>
                  <a:pt x="1784" y="774"/>
                </a:moveTo>
                <a:cubicBezTo>
                  <a:pt x="1791" y="774"/>
                  <a:pt x="1797" y="769"/>
                  <a:pt x="1797" y="762"/>
                </a:cubicBezTo>
                <a:cubicBezTo>
                  <a:pt x="1797" y="755"/>
                  <a:pt x="1791" y="749"/>
                  <a:pt x="1784" y="749"/>
                </a:cubicBezTo>
                <a:cubicBezTo>
                  <a:pt x="1777" y="749"/>
                  <a:pt x="1772" y="755"/>
                  <a:pt x="1772" y="762"/>
                </a:cubicBezTo>
                <a:cubicBezTo>
                  <a:pt x="1772" y="769"/>
                  <a:pt x="1777" y="774"/>
                  <a:pt x="1784" y="774"/>
                </a:cubicBezTo>
                <a:close/>
                <a:moveTo>
                  <a:pt x="2060" y="752"/>
                </a:moveTo>
                <a:cubicBezTo>
                  <a:pt x="2055" y="752"/>
                  <a:pt x="2051" y="757"/>
                  <a:pt x="2051" y="762"/>
                </a:cubicBezTo>
                <a:cubicBezTo>
                  <a:pt x="2051" y="767"/>
                  <a:pt x="2055" y="771"/>
                  <a:pt x="2060" y="771"/>
                </a:cubicBezTo>
                <a:cubicBezTo>
                  <a:pt x="2065" y="771"/>
                  <a:pt x="2070" y="767"/>
                  <a:pt x="2070" y="762"/>
                </a:cubicBezTo>
                <a:cubicBezTo>
                  <a:pt x="2070" y="757"/>
                  <a:pt x="2065" y="752"/>
                  <a:pt x="2060" y="752"/>
                </a:cubicBezTo>
                <a:close/>
                <a:moveTo>
                  <a:pt x="2100" y="774"/>
                </a:moveTo>
                <a:cubicBezTo>
                  <a:pt x="2107" y="774"/>
                  <a:pt x="2112" y="769"/>
                  <a:pt x="2112" y="762"/>
                </a:cubicBezTo>
                <a:cubicBezTo>
                  <a:pt x="2112" y="755"/>
                  <a:pt x="2107" y="749"/>
                  <a:pt x="2100" y="749"/>
                </a:cubicBezTo>
                <a:cubicBezTo>
                  <a:pt x="2093" y="749"/>
                  <a:pt x="2087" y="755"/>
                  <a:pt x="2087" y="762"/>
                </a:cubicBezTo>
                <a:cubicBezTo>
                  <a:pt x="2087" y="769"/>
                  <a:pt x="2093" y="774"/>
                  <a:pt x="2100" y="774"/>
                </a:cubicBezTo>
                <a:close/>
                <a:moveTo>
                  <a:pt x="2139" y="774"/>
                </a:moveTo>
                <a:cubicBezTo>
                  <a:pt x="2146" y="774"/>
                  <a:pt x="2152" y="769"/>
                  <a:pt x="2152" y="762"/>
                </a:cubicBezTo>
                <a:cubicBezTo>
                  <a:pt x="2152" y="755"/>
                  <a:pt x="2146" y="749"/>
                  <a:pt x="2139" y="749"/>
                </a:cubicBezTo>
                <a:cubicBezTo>
                  <a:pt x="2132" y="749"/>
                  <a:pt x="2126" y="755"/>
                  <a:pt x="2126" y="762"/>
                </a:cubicBezTo>
                <a:cubicBezTo>
                  <a:pt x="2126" y="769"/>
                  <a:pt x="2132" y="774"/>
                  <a:pt x="2139" y="774"/>
                </a:cubicBezTo>
                <a:close/>
                <a:moveTo>
                  <a:pt x="2179" y="774"/>
                </a:moveTo>
                <a:cubicBezTo>
                  <a:pt x="2186" y="774"/>
                  <a:pt x="2191" y="769"/>
                  <a:pt x="2191" y="762"/>
                </a:cubicBezTo>
                <a:cubicBezTo>
                  <a:pt x="2191" y="755"/>
                  <a:pt x="2186" y="749"/>
                  <a:pt x="2179" y="749"/>
                </a:cubicBezTo>
                <a:cubicBezTo>
                  <a:pt x="2172" y="749"/>
                  <a:pt x="2166" y="755"/>
                  <a:pt x="2166" y="762"/>
                </a:cubicBezTo>
                <a:cubicBezTo>
                  <a:pt x="2166" y="769"/>
                  <a:pt x="2172" y="774"/>
                  <a:pt x="2179" y="774"/>
                </a:cubicBezTo>
                <a:close/>
                <a:moveTo>
                  <a:pt x="2218" y="774"/>
                </a:moveTo>
                <a:cubicBezTo>
                  <a:pt x="2225" y="774"/>
                  <a:pt x="2231" y="769"/>
                  <a:pt x="2231" y="762"/>
                </a:cubicBezTo>
                <a:cubicBezTo>
                  <a:pt x="2231" y="755"/>
                  <a:pt x="2225" y="749"/>
                  <a:pt x="2218" y="749"/>
                </a:cubicBezTo>
                <a:cubicBezTo>
                  <a:pt x="2211" y="749"/>
                  <a:pt x="2205" y="755"/>
                  <a:pt x="2205" y="762"/>
                </a:cubicBezTo>
                <a:cubicBezTo>
                  <a:pt x="2205" y="769"/>
                  <a:pt x="2211" y="774"/>
                  <a:pt x="2218" y="774"/>
                </a:cubicBezTo>
                <a:close/>
                <a:moveTo>
                  <a:pt x="2257" y="774"/>
                </a:moveTo>
                <a:cubicBezTo>
                  <a:pt x="2264" y="774"/>
                  <a:pt x="2270" y="769"/>
                  <a:pt x="2270" y="762"/>
                </a:cubicBezTo>
                <a:cubicBezTo>
                  <a:pt x="2270" y="755"/>
                  <a:pt x="2264" y="749"/>
                  <a:pt x="2257" y="749"/>
                </a:cubicBezTo>
                <a:cubicBezTo>
                  <a:pt x="2250" y="749"/>
                  <a:pt x="2245" y="755"/>
                  <a:pt x="2245" y="762"/>
                </a:cubicBezTo>
                <a:cubicBezTo>
                  <a:pt x="2245" y="769"/>
                  <a:pt x="2250" y="774"/>
                  <a:pt x="2257" y="774"/>
                </a:cubicBezTo>
                <a:close/>
                <a:moveTo>
                  <a:pt x="2297" y="774"/>
                </a:moveTo>
                <a:cubicBezTo>
                  <a:pt x="2304" y="774"/>
                  <a:pt x="2310" y="769"/>
                  <a:pt x="2310" y="762"/>
                </a:cubicBezTo>
                <a:cubicBezTo>
                  <a:pt x="2310" y="755"/>
                  <a:pt x="2304" y="749"/>
                  <a:pt x="2297" y="749"/>
                </a:cubicBezTo>
                <a:cubicBezTo>
                  <a:pt x="2290" y="749"/>
                  <a:pt x="2284" y="755"/>
                  <a:pt x="2284" y="762"/>
                </a:cubicBezTo>
                <a:cubicBezTo>
                  <a:pt x="2284" y="769"/>
                  <a:pt x="2290" y="774"/>
                  <a:pt x="2297" y="774"/>
                </a:cubicBezTo>
                <a:close/>
                <a:moveTo>
                  <a:pt x="2336" y="774"/>
                </a:moveTo>
                <a:cubicBezTo>
                  <a:pt x="2343" y="774"/>
                  <a:pt x="2349" y="769"/>
                  <a:pt x="2349" y="762"/>
                </a:cubicBezTo>
                <a:cubicBezTo>
                  <a:pt x="2349" y="755"/>
                  <a:pt x="2343" y="749"/>
                  <a:pt x="2336" y="749"/>
                </a:cubicBezTo>
                <a:cubicBezTo>
                  <a:pt x="2329" y="749"/>
                  <a:pt x="2323" y="755"/>
                  <a:pt x="2323" y="762"/>
                </a:cubicBezTo>
                <a:cubicBezTo>
                  <a:pt x="2323" y="769"/>
                  <a:pt x="2329" y="774"/>
                  <a:pt x="2336" y="774"/>
                </a:cubicBezTo>
                <a:close/>
                <a:moveTo>
                  <a:pt x="2376" y="774"/>
                </a:moveTo>
                <a:cubicBezTo>
                  <a:pt x="2383" y="774"/>
                  <a:pt x="2388" y="769"/>
                  <a:pt x="2388" y="762"/>
                </a:cubicBezTo>
                <a:cubicBezTo>
                  <a:pt x="2388" y="755"/>
                  <a:pt x="2383" y="749"/>
                  <a:pt x="2376" y="749"/>
                </a:cubicBezTo>
                <a:cubicBezTo>
                  <a:pt x="2369" y="749"/>
                  <a:pt x="2363" y="755"/>
                  <a:pt x="2363" y="762"/>
                </a:cubicBezTo>
                <a:cubicBezTo>
                  <a:pt x="2363" y="769"/>
                  <a:pt x="2369" y="774"/>
                  <a:pt x="2376" y="774"/>
                </a:cubicBezTo>
                <a:close/>
                <a:moveTo>
                  <a:pt x="2415" y="774"/>
                </a:moveTo>
                <a:cubicBezTo>
                  <a:pt x="2422" y="774"/>
                  <a:pt x="2428" y="769"/>
                  <a:pt x="2428" y="762"/>
                </a:cubicBezTo>
                <a:cubicBezTo>
                  <a:pt x="2428" y="755"/>
                  <a:pt x="2422" y="749"/>
                  <a:pt x="2415" y="749"/>
                </a:cubicBezTo>
                <a:cubicBezTo>
                  <a:pt x="2408" y="749"/>
                  <a:pt x="2402" y="755"/>
                  <a:pt x="2402" y="762"/>
                </a:cubicBezTo>
                <a:cubicBezTo>
                  <a:pt x="2402" y="769"/>
                  <a:pt x="2408" y="774"/>
                  <a:pt x="2415" y="774"/>
                </a:cubicBezTo>
                <a:close/>
                <a:moveTo>
                  <a:pt x="2455" y="774"/>
                </a:moveTo>
                <a:cubicBezTo>
                  <a:pt x="2462" y="774"/>
                  <a:pt x="2467" y="769"/>
                  <a:pt x="2467" y="762"/>
                </a:cubicBezTo>
                <a:cubicBezTo>
                  <a:pt x="2467" y="755"/>
                  <a:pt x="2462" y="749"/>
                  <a:pt x="2455" y="749"/>
                </a:cubicBezTo>
                <a:cubicBezTo>
                  <a:pt x="2447" y="749"/>
                  <a:pt x="2442" y="755"/>
                  <a:pt x="2442" y="762"/>
                </a:cubicBezTo>
                <a:cubicBezTo>
                  <a:pt x="2442" y="769"/>
                  <a:pt x="2447" y="774"/>
                  <a:pt x="2455" y="774"/>
                </a:cubicBezTo>
                <a:close/>
                <a:moveTo>
                  <a:pt x="2494" y="774"/>
                </a:moveTo>
                <a:cubicBezTo>
                  <a:pt x="2501" y="774"/>
                  <a:pt x="2507" y="769"/>
                  <a:pt x="2507" y="762"/>
                </a:cubicBezTo>
                <a:cubicBezTo>
                  <a:pt x="2507" y="755"/>
                  <a:pt x="2501" y="749"/>
                  <a:pt x="2494" y="749"/>
                </a:cubicBezTo>
                <a:cubicBezTo>
                  <a:pt x="2487" y="749"/>
                  <a:pt x="2481" y="755"/>
                  <a:pt x="2481" y="762"/>
                </a:cubicBezTo>
                <a:cubicBezTo>
                  <a:pt x="2481" y="769"/>
                  <a:pt x="2487" y="774"/>
                  <a:pt x="2494" y="774"/>
                </a:cubicBezTo>
                <a:close/>
                <a:moveTo>
                  <a:pt x="2533" y="774"/>
                </a:moveTo>
                <a:cubicBezTo>
                  <a:pt x="2540" y="774"/>
                  <a:pt x="2546" y="769"/>
                  <a:pt x="2546" y="762"/>
                </a:cubicBezTo>
                <a:cubicBezTo>
                  <a:pt x="2546" y="755"/>
                  <a:pt x="2540" y="749"/>
                  <a:pt x="2533" y="749"/>
                </a:cubicBezTo>
                <a:cubicBezTo>
                  <a:pt x="2526" y="749"/>
                  <a:pt x="2521" y="755"/>
                  <a:pt x="2521" y="762"/>
                </a:cubicBezTo>
                <a:cubicBezTo>
                  <a:pt x="2521" y="769"/>
                  <a:pt x="2526" y="774"/>
                  <a:pt x="2533" y="774"/>
                </a:cubicBezTo>
                <a:close/>
                <a:moveTo>
                  <a:pt x="2573" y="774"/>
                </a:moveTo>
                <a:cubicBezTo>
                  <a:pt x="2580" y="774"/>
                  <a:pt x="2586" y="769"/>
                  <a:pt x="2586" y="762"/>
                </a:cubicBezTo>
                <a:cubicBezTo>
                  <a:pt x="2586" y="755"/>
                  <a:pt x="2580" y="749"/>
                  <a:pt x="2573" y="749"/>
                </a:cubicBezTo>
                <a:cubicBezTo>
                  <a:pt x="2566" y="749"/>
                  <a:pt x="2560" y="755"/>
                  <a:pt x="2560" y="762"/>
                </a:cubicBezTo>
                <a:cubicBezTo>
                  <a:pt x="2560" y="769"/>
                  <a:pt x="2566" y="774"/>
                  <a:pt x="2573" y="774"/>
                </a:cubicBezTo>
                <a:close/>
                <a:moveTo>
                  <a:pt x="2612" y="774"/>
                </a:moveTo>
                <a:cubicBezTo>
                  <a:pt x="2619" y="774"/>
                  <a:pt x="2625" y="769"/>
                  <a:pt x="2625" y="762"/>
                </a:cubicBezTo>
                <a:cubicBezTo>
                  <a:pt x="2625" y="755"/>
                  <a:pt x="2619" y="749"/>
                  <a:pt x="2612" y="749"/>
                </a:cubicBezTo>
                <a:cubicBezTo>
                  <a:pt x="2605" y="749"/>
                  <a:pt x="2599" y="755"/>
                  <a:pt x="2599" y="762"/>
                </a:cubicBezTo>
                <a:cubicBezTo>
                  <a:pt x="2599" y="769"/>
                  <a:pt x="2605" y="774"/>
                  <a:pt x="2612" y="774"/>
                </a:cubicBezTo>
                <a:close/>
                <a:moveTo>
                  <a:pt x="2652" y="774"/>
                </a:moveTo>
                <a:cubicBezTo>
                  <a:pt x="2659" y="774"/>
                  <a:pt x="2664" y="769"/>
                  <a:pt x="2664" y="762"/>
                </a:cubicBezTo>
                <a:cubicBezTo>
                  <a:pt x="2664" y="755"/>
                  <a:pt x="2659" y="749"/>
                  <a:pt x="2652" y="749"/>
                </a:cubicBezTo>
                <a:cubicBezTo>
                  <a:pt x="2645" y="749"/>
                  <a:pt x="2639" y="755"/>
                  <a:pt x="2639" y="762"/>
                </a:cubicBezTo>
                <a:cubicBezTo>
                  <a:pt x="2639" y="769"/>
                  <a:pt x="2645" y="774"/>
                  <a:pt x="2652" y="774"/>
                </a:cubicBezTo>
                <a:close/>
                <a:moveTo>
                  <a:pt x="2691" y="774"/>
                </a:moveTo>
                <a:cubicBezTo>
                  <a:pt x="2698" y="774"/>
                  <a:pt x="2704" y="769"/>
                  <a:pt x="2704" y="762"/>
                </a:cubicBezTo>
                <a:cubicBezTo>
                  <a:pt x="2704" y="755"/>
                  <a:pt x="2698" y="749"/>
                  <a:pt x="2691" y="749"/>
                </a:cubicBezTo>
                <a:cubicBezTo>
                  <a:pt x="2684" y="749"/>
                  <a:pt x="2678" y="755"/>
                  <a:pt x="2678" y="762"/>
                </a:cubicBezTo>
                <a:cubicBezTo>
                  <a:pt x="2678" y="769"/>
                  <a:pt x="2684" y="774"/>
                  <a:pt x="2691" y="774"/>
                </a:cubicBezTo>
                <a:close/>
                <a:moveTo>
                  <a:pt x="2730" y="774"/>
                </a:moveTo>
                <a:cubicBezTo>
                  <a:pt x="2738" y="774"/>
                  <a:pt x="2743" y="769"/>
                  <a:pt x="2743" y="762"/>
                </a:cubicBezTo>
                <a:cubicBezTo>
                  <a:pt x="2743" y="755"/>
                  <a:pt x="2738" y="749"/>
                  <a:pt x="2730" y="749"/>
                </a:cubicBezTo>
                <a:cubicBezTo>
                  <a:pt x="2723" y="749"/>
                  <a:pt x="2718" y="755"/>
                  <a:pt x="2718" y="762"/>
                </a:cubicBezTo>
                <a:cubicBezTo>
                  <a:pt x="2718" y="769"/>
                  <a:pt x="2723" y="774"/>
                  <a:pt x="2730" y="774"/>
                </a:cubicBezTo>
                <a:close/>
                <a:moveTo>
                  <a:pt x="2770" y="774"/>
                </a:moveTo>
                <a:cubicBezTo>
                  <a:pt x="2777" y="774"/>
                  <a:pt x="2783" y="769"/>
                  <a:pt x="2783" y="762"/>
                </a:cubicBezTo>
                <a:cubicBezTo>
                  <a:pt x="2783" y="755"/>
                  <a:pt x="2777" y="749"/>
                  <a:pt x="2770" y="749"/>
                </a:cubicBezTo>
                <a:cubicBezTo>
                  <a:pt x="2763" y="749"/>
                  <a:pt x="2757" y="755"/>
                  <a:pt x="2757" y="762"/>
                </a:cubicBezTo>
                <a:cubicBezTo>
                  <a:pt x="2757" y="769"/>
                  <a:pt x="2763" y="774"/>
                  <a:pt x="2770" y="774"/>
                </a:cubicBezTo>
                <a:close/>
                <a:moveTo>
                  <a:pt x="2809" y="774"/>
                </a:moveTo>
                <a:cubicBezTo>
                  <a:pt x="2816" y="774"/>
                  <a:pt x="2822" y="769"/>
                  <a:pt x="2822" y="762"/>
                </a:cubicBezTo>
                <a:cubicBezTo>
                  <a:pt x="2822" y="755"/>
                  <a:pt x="2816" y="749"/>
                  <a:pt x="2809" y="749"/>
                </a:cubicBezTo>
                <a:cubicBezTo>
                  <a:pt x="2802" y="749"/>
                  <a:pt x="2797" y="755"/>
                  <a:pt x="2797" y="762"/>
                </a:cubicBezTo>
                <a:cubicBezTo>
                  <a:pt x="2797" y="769"/>
                  <a:pt x="2802" y="774"/>
                  <a:pt x="2809" y="774"/>
                </a:cubicBezTo>
                <a:close/>
                <a:moveTo>
                  <a:pt x="2849" y="774"/>
                </a:moveTo>
                <a:cubicBezTo>
                  <a:pt x="2856" y="774"/>
                  <a:pt x="2862" y="769"/>
                  <a:pt x="2862" y="762"/>
                </a:cubicBezTo>
                <a:cubicBezTo>
                  <a:pt x="2862" y="755"/>
                  <a:pt x="2856" y="749"/>
                  <a:pt x="2849" y="749"/>
                </a:cubicBezTo>
                <a:cubicBezTo>
                  <a:pt x="2842" y="749"/>
                  <a:pt x="2836" y="755"/>
                  <a:pt x="2836" y="762"/>
                </a:cubicBezTo>
                <a:cubicBezTo>
                  <a:pt x="2836" y="769"/>
                  <a:pt x="2842" y="774"/>
                  <a:pt x="2849" y="774"/>
                </a:cubicBezTo>
                <a:close/>
                <a:moveTo>
                  <a:pt x="2888" y="774"/>
                </a:moveTo>
                <a:cubicBezTo>
                  <a:pt x="2895" y="774"/>
                  <a:pt x="2901" y="769"/>
                  <a:pt x="2901" y="762"/>
                </a:cubicBezTo>
                <a:cubicBezTo>
                  <a:pt x="2901" y="755"/>
                  <a:pt x="2895" y="749"/>
                  <a:pt x="2888" y="749"/>
                </a:cubicBezTo>
                <a:cubicBezTo>
                  <a:pt x="2881" y="749"/>
                  <a:pt x="2875" y="755"/>
                  <a:pt x="2875" y="762"/>
                </a:cubicBezTo>
                <a:cubicBezTo>
                  <a:pt x="2875" y="769"/>
                  <a:pt x="2881" y="774"/>
                  <a:pt x="2888" y="774"/>
                </a:cubicBezTo>
                <a:close/>
                <a:moveTo>
                  <a:pt x="3046" y="749"/>
                </a:moveTo>
                <a:cubicBezTo>
                  <a:pt x="3039" y="749"/>
                  <a:pt x="3033" y="755"/>
                  <a:pt x="3033" y="762"/>
                </a:cubicBezTo>
                <a:cubicBezTo>
                  <a:pt x="3033" y="769"/>
                  <a:pt x="3039" y="774"/>
                  <a:pt x="3046" y="774"/>
                </a:cubicBezTo>
                <a:cubicBezTo>
                  <a:pt x="3053" y="774"/>
                  <a:pt x="3059" y="769"/>
                  <a:pt x="3059" y="762"/>
                </a:cubicBezTo>
                <a:cubicBezTo>
                  <a:pt x="3059" y="755"/>
                  <a:pt x="3053" y="749"/>
                  <a:pt x="3046" y="749"/>
                </a:cubicBezTo>
                <a:close/>
                <a:moveTo>
                  <a:pt x="3077" y="762"/>
                </a:moveTo>
                <a:cubicBezTo>
                  <a:pt x="3077" y="766"/>
                  <a:pt x="3081" y="770"/>
                  <a:pt x="3085" y="770"/>
                </a:cubicBezTo>
                <a:cubicBezTo>
                  <a:pt x="3090" y="770"/>
                  <a:pt x="3093" y="766"/>
                  <a:pt x="3093" y="762"/>
                </a:cubicBezTo>
                <a:cubicBezTo>
                  <a:pt x="3093" y="757"/>
                  <a:pt x="3090" y="754"/>
                  <a:pt x="3085" y="754"/>
                </a:cubicBezTo>
                <a:cubicBezTo>
                  <a:pt x="3081" y="754"/>
                  <a:pt x="3077" y="757"/>
                  <a:pt x="3077" y="762"/>
                </a:cubicBezTo>
                <a:close/>
                <a:moveTo>
                  <a:pt x="523" y="788"/>
                </a:moveTo>
                <a:cubicBezTo>
                  <a:pt x="516" y="788"/>
                  <a:pt x="510" y="794"/>
                  <a:pt x="510" y="801"/>
                </a:cubicBezTo>
                <a:cubicBezTo>
                  <a:pt x="510" y="808"/>
                  <a:pt x="516" y="814"/>
                  <a:pt x="523" y="814"/>
                </a:cubicBezTo>
                <a:cubicBezTo>
                  <a:pt x="530" y="814"/>
                  <a:pt x="535" y="808"/>
                  <a:pt x="535" y="801"/>
                </a:cubicBezTo>
                <a:cubicBezTo>
                  <a:pt x="535" y="794"/>
                  <a:pt x="530" y="788"/>
                  <a:pt x="523" y="788"/>
                </a:cubicBezTo>
                <a:close/>
                <a:moveTo>
                  <a:pt x="562" y="788"/>
                </a:moveTo>
                <a:cubicBezTo>
                  <a:pt x="555" y="788"/>
                  <a:pt x="549" y="794"/>
                  <a:pt x="549" y="801"/>
                </a:cubicBezTo>
                <a:cubicBezTo>
                  <a:pt x="549" y="808"/>
                  <a:pt x="555" y="814"/>
                  <a:pt x="562" y="814"/>
                </a:cubicBezTo>
                <a:cubicBezTo>
                  <a:pt x="569" y="814"/>
                  <a:pt x="575" y="808"/>
                  <a:pt x="575" y="801"/>
                </a:cubicBezTo>
                <a:cubicBezTo>
                  <a:pt x="575" y="794"/>
                  <a:pt x="569" y="788"/>
                  <a:pt x="562" y="788"/>
                </a:cubicBezTo>
                <a:close/>
                <a:moveTo>
                  <a:pt x="602" y="814"/>
                </a:moveTo>
                <a:cubicBezTo>
                  <a:pt x="609" y="814"/>
                  <a:pt x="614" y="808"/>
                  <a:pt x="614" y="801"/>
                </a:cubicBezTo>
                <a:cubicBezTo>
                  <a:pt x="614" y="794"/>
                  <a:pt x="609" y="788"/>
                  <a:pt x="602" y="788"/>
                </a:cubicBezTo>
                <a:cubicBezTo>
                  <a:pt x="595" y="788"/>
                  <a:pt x="589" y="794"/>
                  <a:pt x="589" y="801"/>
                </a:cubicBezTo>
                <a:cubicBezTo>
                  <a:pt x="589" y="808"/>
                  <a:pt x="595" y="814"/>
                  <a:pt x="602" y="814"/>
                </a:cubicBezTo>
                <a:close/>
                <a:moveTo>
                  <a:pt x="641" y="814"/>
                </a:moveTo>
                <a:cubicBezTo>
                  <a:pt x="648" y="814"/>
                  <a:pt x="654" y="808"/>
                  <a:pt x="654" y="801"/>
                </a:cubicBezTo>
                <a:cubicBezTo>
                  <a:pt x="654" y="794"/>
                  <a:pt x="648" y="788"/>
                  <a:pt x="641" y="788"/>
                </a:cubicBezTo>
                <a:cubicBezTo>
                  <a:pt x="634" y="788"/>
                  <a:pt x="628" y="794"/>
                  <a:pt x="628" y="801"/>
                </a:cubicBezTo>
                <a:cubicBezTo>
                  <a:pt x="628" y="808"/>
                  <a:pt x="634" y="814"/>
                  <a:pt x="641" y="814"/>
                </a:cubicBezTo>
                <a:close/>
                <a:moveTo>
                  <a:pt x="680" y="814"/>
                </a:moveTo>
                <a:cubicBezTo>
                  <a:pt x="687" y="814"/>
                  <a:pt x="693" y="808"/>
                  <a:pt x="693" y="801"/>
                </a:cubicBezTo>
                <a:cubicBezTo>
                  <a:pt x="693" y="794"/>
                  <a:pt x="687" y="788"/>
                  <a:pt x="680" y="788"/>
                </a:cubicBezTo>
                <a:cubicBezTo>
                  <a:pt x="673" y="788"/>
                  <a:pt x="668" y="794"/>
                  <a:pt x="668" y="801"/>
                </a:cubicBezTo>
                <a:cubicBezTo>
                  <a:pt x="668" y="808"/>
                  <a:pt x="673" y="814"/>
                  <a:pt x="680" y="814"/>
                </a:cubicBezTo>
                <a:close/>
                <a:moveTo>
                  <a:pt x="720" y="814"/>
                </a:moveTo>
                <a:cubicBezTo>
                  <a:pt x="727" y="814"/>
                  <a:pt x="733" y="808"/>
                  <a:pt x="733" y="801"/>
                </a:cubicBezTo>
                <a:cubicBezTo>
                  <a:pt x="733" y="794"/>
                  <a:pt x="727" y="788"/>
                  <a:pt x="720" y="788"/>
                </a:cubicBezTo>
                <a:cubicBezTo>
                  <a:pt x="713" y="788"/>
                  <a:pt x="707" y="794"/>
                  <a:pt x="707" y="801"/>
                </a:cubicBezTo>
                <a:cubicBezTo>
                  <a:pt x="707" y="808"/>
                  <a:pt x="713" y="814"/>
                  <a:pt x="720" y="814"/>
                </a:cubicBezTo>
                <a:close/>
                <a:moveTo>
                  <a:pt x="759" y="814"/>
                </a:moveTo>
                <a:cubicBezTo>
                  <a:pt x="766" y="814"/>
                  <a:pt x="772" y="808"/>
                  <a:pt x="772" y="801"/>
                </a:cubicBezTo>
                <a:cubicBezTo>
                  <a:pt x="772" y="794"/>
                  <a:pt x="766" y="788"/>
                  <a:pt x="759" y="788"/>
                </a:cubicBezTo>
                <a:cubicBezTo>
                  <a:pt x="752" y="788"/>
                  <a:pt x="747" y="794"/>
                  <a:pt x="747" y="801"/>
                </a:cubicBezTo>
                <a:cubicBezTo>
                  <a:pt x="747" y="808"/>
                  <a:pt x="752" y="814"/>
                  <a:pt x="759" y="814"/>
                </a:cubicBezTo>
                <a:close/>
                <a:moveTo>
                  <a:pt x="799" y="814"/>
                </a:moveTo>
                <a:cubicBezTo>
                  <a:pt x="806" y="814"/>
                  <a:pt x="811" y="808"/>
                  <a:pt x="811" y="801"/>
                </a:cubicBezTo>
                <a:cubicBezTo>
                  <a:pt x="811" y="794"/>
                  <a:pt x="806" y="788"/>
                  <a:pt x="799" y="788"/>
                </a:cubicBezTo>
                <a:cubicBezTo>
                  <a:pt x="792" y="788"/>
                  <a:pt x="786" y="794"/>
                  <a:pt x="786" y="801"/>
                </a:cubicBezTo>
                <a:cubicBezTo>
                  <a:pt x="786" y="808"/>
                  <a:pt x="792" y="814"/>
                  <a:pt x="799" y="814"/>
                </a:cubicBezTo>
                <a:close/>
                <a:moveTo>
                  <a:pt x="838" y="814"/>
                </a:moveTo>
                <a:cubicBezTo>
                  <a:pt x="845" y="814"/>
                  <a:pt x="851" y="808"/>
                  <a:pt x="851" y="801"/>
                </a:cubicBezTo>
                <a:cubicBezTo>
                  <a:pt x="851" y="794"/>
                  <a:pt x="845" y="788"/>
                  <a:pt x="838" y="788"/>
                </a:cubicBezTo>
                <a:cubicBezTo>
                  <a:pt x="831" y="788"/>
                  <a:pt x="825" y="794"/>
                  <a:pt x="825" y="801"/>
                </a:cubicBezTo>
                <a:cubicBezTo>
                  <a:pt x="825" y="808"/>
                  <a:pt x="831" y="814"/>
                  <a:pt x="838" y="814"/>
                </a:cubicBezTo>
                <a:close/>
                <a:moveTo>
                  <a:pt x="1627" y="814"/>
                </a:moveTo>
                <a:cubicBezTo>
                  <a:pt x="1634" y="814"/>
                  <a:pt x="1639" y="808"/>
                  <a:pt x="1639" y="801"/>
                </a:cubicBezTo>
                <a:cubicBezTo>
                  <a:pt x="1639" y="794"/>
                  <a:pt x="1634" y="788"/>
                  <a:pt x="1627" y="788"/>
                </a:cubicBezTo>
                <a:cubicBezTo>
                  <a:pt x="1620" y="788"/>
                  <a:pt x="1614" y="794"/>
                  <a:pt x="1614" y="801"/>
                </a:cubicBezTo>
                <a:cubicBezTo>
                  <a:pt x="1614" y="808"/>
                  <a:pt x="1620" y="814"/>
                  <a:pt x="1627" y="814"/>
                </a:cubicBezTo>
                <a:close/>
                <a:moveTo>
                  <a:pt x="1666" y="814"/>
                </a:moveTo>
                <a:cubicBezTo>
                  <a:pt x="1673" y="814"/>
                  <a:pt x="1679" y="808"/>
                  <a:pt x="1679" y="801"/>
                </a:cubicBezTo>
                <a:cubicBezTo>
                  <a:pt x="1679" y="794"/>
                  <a:pt x="1673" y="788"/>
                  <a:pt x="1666" y="788"/>
                </a:cubicBezTo>
                <a:cubicBezTo>
                  <a:pt x="1659" y="788"/>
                  <a:pt x="1653" y="794"/>
                  <a:pt x="1653" y="801"/>
                </a:cubicBezTo>
                <a:cubicBezTo>
                  <a:pt x="1653" y="808"/>
                  <a:pt x="1659" y="814"/>
                  <a:pt x="1666" y="814"/>
                </a:cubicBezTo>
                <a:close/>
                <a:moveTo>
                  <a:pt x="1705" y="814"/>
                </a:moveTo>
                <a:cubicBezTo>
                  <a:pt x="1713" y="814"/>
                  <a:pt x="1718" y="808"/>
                  <a:pt x="1718" y="801"/>
                </a:cubicBezTo>
                <a:cubicBezTo>
                  <a:pt x="1718" y="794"/>
                  <a:pt x="1713" y="788"/>
                  <a:pt x="1705" y="788"/>
                </a:cubicBezTo>
                <a:cubicBezTo>
                  <a:pt x="1698" y="788"/>
                  <a:pt x="1693" y="794"/>
                  <a:pt x="1693" y="801"/>
                </a:cubicBezTo>
                <a:cubicBezTo>
                  <a:pt x="1693" y="808"/>
                  <a:pt x="1698" y="814"/>
                  <a:pt x="1705" y="814"/>
                </a:cubicBezTo>
                <a:close/>
                <a:moveTo>
                  <a:pt x="1745" y="814"/>
                </a:moveTo>
                <a:cubicBezTo>
                  <a:pt x="1752" y="814"/>
                  <a:pt x="1758" y="808"/>
                  <a:pt x="1758" y="801"/>
                </a:cubicBezTo>
                <a:cubicBezTo>
                  <a:pt x="1758" y="794"/>
                  <a:pt x="1752" y="788"/>
                  <a:pt x="1745" y="788"/>
                </a:cubicBezTo>
                <a:cubicBezTo>
                  <a:pt x="1738" y="788"/>
                  <a:pt x="1732" y="794"/>
                  <a:pt x="1732" y="801"/>
                </a:cubicBezTo>
                <a:cubicBezTo>
                  <a:pt x="1732" y="808"/>
                  <a:pt x="1738" y="814"/>
                  <a:pt x="1745" y="814"/>
                </a:cubicBezTo>
                <a:close/>
                <a:moveTo>
                  <a:pt x="1784" y="814"/>
                </a:moveTo>
                <a:cubicBezTo>
                  <a:pt x="1791" y="814"/>
                  <a:pt x="1797" y="808"/>
                  <a:pt x="1797" y="801"/>
                </a:cubicBezTo>
                <a:cubicBezTo>
                  <a:pt x="1797" y="794"/>
                  <a:pt x="1791" y="788"/>
                  <a:pt x="1784" y="788"/>
                </a:cubicBezTo>
                <a:cubicBezTo>
                  <a:pt x="1777" y="788"/>
                  <a:pt x="1772" y="794"/>
                  <a:pt x="1772" y="801"/>
                </a:cubicBezTo>
                <a:cubicBezTo>
                  <a:pt x="1772" y="808"/>
                  <a:pt x="1777" y="814"/>
                  <a:pt x="1784" y="814"/>
                </a:cubicBezTo>
                <a:close/>
                <a:moveTo>
                  <a:pt x="1824" y="814"/>
                </a:moveTo>
                <a:cubicBezTo>
                  <a:pt x="1831" y="814"/>
                  <a:pt x="1836" y="808"/>
                  <a:pt x="1836" y="801"/>
                </a:cubicBezTo>
                <a:cubicBezTo>
                  <a:pt x="1836" y="794"/>
                  <a:pt x="1831" y="788"/>
                  <a:pt x="1824" y="788"/>
                </a:cubicBezTo>
                <a:cubicBezTo>
                  <a:pt x="1817" y="788"/>
                  <a:pt x="1811" y="794"/>
                  <a:pt x="1811" y="801"/>
                </a:cubicBezTo>
                <a:cubicBezTo>
                  <a:pt x="1811" y="808"/>
                  <a:pt x="1817" y="814"/>
                  <a:pt x="1824" y="814"/>
                </a:cubicBezTo>
                <a:close/>
                <a:moveTo>
                  <a:pt x="1890" y="801"/>
                </a:moveTo>
                <a:cubicBezTo>
                  <a:pt x="1890" y="808"/>
                  <a:pt x="1896" y="814"/>
                  <a:pt x="1903" y="814"/>
                </a:cubicBezTo>
                <a:cubicBezTo>
                  <a:pt x="1910" y="814"/>
                  <a:pt x="1915" y="808"/>
                  <a:pt x="1915" y="801"/>
                </a:cubicBezTo>
                <a:cubicBezTo>
                  <a:pt x="1915" y="794"/>
                  <a:pt x="1910" y="788"/>
                  <a:pt x="1903" y="788"/>
                </a:cubicBezTo>
                <a:cubicBezTo>
                  <a:pt x="1896" y="788"/>
                  <a:pt x="1890" y="794"/>
                  <a:pt x="1890" y="801"/>
                </a:cubicBezTo>
                <a:close/>
                <a:moveTo>
                  <a:pt x="1942" y="814"/>
                </a:moveTo>
                <a:cubicBezTo>
                  <a:pt x="1949" y="814"/>
                  <a:pt x="1955" y="808"/>
                  <a:pt x="1955" y="801"/>
                </a:cubicBezTo>
                <a:cubicBezTo>
                  <a:pt x="1955" y="794"/>
                  <a:pt x="1949" y="788"/>
                  <a:pt x="1942" y="788"/>
                </a:cubicBezTo>
                <a:cubicBezTo>
                  <a:pt x="1935" y="788"/>
                  <a:pt x="1929" y="794"/>
                  <a:pt x="1929" y="801"/>
                </a:cubicBezTo>
                <a:cubicBezTo>
                  <a:pt x="1929" y="808"/>
                  <a:pt x="1935" y="814"/>
                  <a:pt x="1942" y="814"/>
                </a:cubicBezTo>
                <a:close/>
                <a:moveTo>
                  <a:pt x="2021" y="788"/>
                </a:moveTo>
                <a:cubicBezTo>
                  <a:pt x="2014" y="788"/>
                  <a:pt x="2008" y="794"/>
                  <a:pt x="2008" y="801"/>
                </a:cubicBezTo>
                <a:cubicBezTo>
                  <a:pt x="2008" y="808"/>
                  <a:pt x="2014" y="814"/>
                  <a:pt x="2021" y="814"/>
                </a:cubicBezTo>
                <a:cubicBezTo>
                  <a:pt x="2028" y="814"/>
                  <a:pt x="2034" y="808"/>
                  <a:pt x="2034" y="801"/>
                </a:cubicBezTo>
                <a:cubicBezTo>
                  <a:pt x="2034" y="794"/>
                  <a:pt x="2028" y="788"/>
                  <a:pt x="2021" y="788"/>
                </a:cubicBezTo>
                <a:close/>
                <a:moveTo>
                  <a:pt x="2060" y="814"/>
                </a:moveTo>
                <a:cubicBezTo>
                  <a:pt x="2067" y="814"/>
                  <a:pt x="2073" y="808"/>
                  <a:pt x="2073" y="801"/>
                </a:cubicBezTo>
                <a:cubicBezTo>
                  <a:pt x="2073" y="794"/>
                  <a:pt x="2067" y="788"/>
                  <a:pt x="2060" y="788"/>
                </a:cubicBezTo>
                <a:cubicBezTo>
                  <a:pt x="2053" y="788"/>
                  <a:pt x="2048" y="794"/>
                  <a:pt x="2048" y="801"/>
                </a:cubicBezTo>
                <a:cubicBezTo>
                  <a:pt x="2048" y="808"/>
                  <a:pt x="2053" y="814"/>
                  <a:pt x="2060" y="814"/>
                </a:cubicBezTo>
                <a:close/>
                <a:moveTo>
                  <a:pt x="2100" y="814"/>
                </a:moveTo>
                <a:cubicBezTo>
                  <a:pt x="2107" y="814"/>
                  <a:pt x="2112" y="808"/>
                  <a:pt x="2112" y="801"/>
                </a:cubicBezTo>
                <a:cubicBezTo>
                  <a:pt x="2112" y="794"/>
                  <a:pt x="2107" y="788"/>
                  <a:pt x="2100" y="788"/>
                </a:cubicBezTo>
                <a:cubicBezTo>
                  <a:pt x="2093" y="788"/>
                  <a:pt x="2087" y="794"/>
                  <a:pt x="2087" y="801"/>
                </a:cubicBezTo>
                <a:cubicBezTo>
                  <a:pt x="2087" y="808"/>
                  <a:pt x="2093" y="814"/>
                  <a:pt x="2100" y="814"/>
                </a:cubicBezTo>
                <a:close/>
                <a:moveTo>
                  <a:pt x="2139" y="814"/>
                </a:moveTo>
                <a:cubicBezTo>
                  <a:pt x="2146" y="814"/>
                  <a:pt x="2152" y="808"/>
                  <a:pt x="2152" y="801"/>
                </a:cubicBezTo>
                <a:cubicBezTo>
                  <a:pt x="2152" y="794"/>
                  <a:pt x="2146" y="788"/>
                  <a:pt x="2139" y="788"/>
                </a:cubicBezTo>
                <a:cubicBezTo>
                  <a:pt x="2132" y="788"/>
                  <a:pt x="2126" y="794"/>
                  <a:pt x="2126" y="801"/>
                </a:cubicBezTo>
                <a:cubicBezTo>
                  <a:pt x="2126" y="808"/>
                  <a:pt x="2132" y="814"/>
                  <a:pt x="2139" y="814"/>
                </a:cubicBezTo>
                <a:close/>
                <a:moveTo>
                  <a:pt x="2179" y="814"/>
                </a:moveTo>
                <a:cubicBezTo>
                  <a:pt x="2186" y="814"/>
                  <a:pt x="2191" y="808"/>
                  <a:pt x="2191" y="801"/>
                </a:cubicBezTo>
                <a:cubicBezTo>
                  <a:pt x="2191" y="794"/>
                  <a:pt x="2186" y="788"/>
                  <a:pt x="2179" y="788"/>
                </a:cubicBezTo>
                <a:cubicBezTo>
                  <a:pt x="2172" y="788"/>
                  <a:pt x="2166" y="794"/>
                  <a:pt x="2166" y="801"/>
                </a:cubicBezTo>
                <a:cubicBezTo>
                  <a:pt x="2166" y="808"/>
                  <a:pt x="2172" y="814"/>
                  <a:pt x="2179" y="814"/>
                </a:cubicBezTo>
                <a:close/>
                <a:moveTo>
                  <a:pt x="2218" y="814"/>
                </a:moveTo>
                <a:cubicBezTo>
                  <a:pt x="2225" y="814"/>
                  <a:pt x="2231" y="808"/>
                  <a:pt x="2231" y="801"/>
                </a:cubicBezTo>
                <a:cubicBezTo>
                  <a:pt x="2231" y="794"/>
                  <a:pt x="2225" y="788"/>
                  <a:pt x="2218" y="788"/>
                </a:cubicBezTo>
                <a:cubicBezTo>
                  <a:pt x="2211" y="788"/>
                  <a:pt x="2205" y="794"/>
                  <a:pt x="2205" y="801"/>
                </a:cubicBezTo>
                <a:cubicBezTo>
                  <a:pt x="2205" y="808"/>
                  <a:pt x="2211" y="814"/>
                  <a:pt x="2218" y="814"/>
                </a:cubicBezTo>
                <a:close/>
                <a:moveTo>
                  <a:pt x="2257" y="814"/>
                </a:moveTo>
                <a:cubicBezTo>
                  <a:pt x="2264" y="814"/>
                  <a:pt x="2270" y="808"/>
                  <a:pt x="2270" y="801"/>
                </a:cubicBezTo>
                <a:cubicBezTo>
                  <a:pt x="2270" y="794"/>
                  <a:pt x="2264" y="788"/>
                  <a:pt x="2257" y="788"/>
                </a:cubicBezTo>
                <a:cubicBezTo>
                  <a:pt x="2250" y="788"/>
                  <a:pt x="2245" y="794"/>
                  <a:pt x="2245" y="801"/>
                </a:cubicBezTo>
                <a:cubicBezTo>
                  <a:pt x="2245" y="808"/>
                  <a:pt x="2250" y="814"/>
                  <a:pt x="2257" y="814"/>
                </a:cubicBezTo>
                <a:close/>
                <a:moveTo>
                  <a:pt x="2297" y="814"/>
                </a:moveTo>
                <a:cubicBezTo>
                  <a:pt x="2304" y="814"/>
                  <a:pt x="2310" y="808"/>
                  <a:pt x="2310" y="801"/>
                </a:cubicBezTo>
                <a:cubicBezTo>
                  <a:pt x="2310" y="794"/>
                  <a:pt x="2304" y="788"/>
                  <a:pt x="2297" y="788"/>
                </a:cubicBezTo>
                <a:cubicBezTo>
                  <a:pt x="2290" y="788"/>
                  <a:pt x="2284" y="794"/>
                  <a:pt x="2284" y="801"/>
                </a:cubicBezTo>
                <a:cubicBezTo>
                  <a:pt x="2284" y="808"/>
                  <a:pt x="2290" y="814"/>
                  <a:pt x="2297" y="814"/>
                </a:cubicBezTo>
                <a:close/>
                <a:moveTo>
                  <a:pt x="2336" y="814"/>
                </a:moveTo>
                <a:cubicBezTo>
                  <a:pt x="2343" y="814"/>
                  <a:pt x="2349" y="808"/>
                  <a:pt x="2349" y="801"/>
                </a:cubicBezTo>
                <a:cubicBezTo>
                  <a:pt x="2349" y="794"/>
                  <a:pt x="2343" y="788"/>
                  <a:pt x="2336" y="788"/>
                </a:cubicBezTo>
                <a:cubicBezTo>
                  <a:pt x="2329" y="788"/>
                  <a:pt x="2323" y="794"/>
                  <a:pt x="2323" y="801"/>
                </a:cubicBezTo>
                <a:cubicBezTo>
                  <a:pt x="2323" y="808"/>
                  <a:pt x="2329" y="814"/>
                  <a:pt x="2336" y="814"/>
                </a:cubicBezTo>
                <a:close/>
                <a:moveTo>
                  <a:pt x="2376" y="814"/>
                </a:moveTo>
                <a:cubicBezTo>
                  <a:pt x="2383" y="814"/>
                  <a:pt x="2388" y="808"/>
                  <a:pt x="2388" y="801"/>
                </a:cubicBezTo>
                <a:cubicBezTo>
                  <a:pt x="2388" y="794"/>
                  <a:pt x="2383" y="788"/>
                  <a:pt x="2376" y="788"/>
                </a:cubicBezTo>
                <a:cubicBezTo>
                  <a:pt x="2369" y="788"/>
                  <a:pt x="2363" y="794"/>
                  <a:pt x="2363" y="801"/>
                </a:cubicBezTo>
                <a:cubicBezTo>
                  <a:pt x="2363" y="808"/>
                  <a:pt x="2369" y="814"/>
                  <a:pt x="2376" y="814"/>
                </a:cubicBezTo>
                <a:close/>
                <a:moveTo>
                  <a:pt x="2415" y="814"/>
                </a:moveTo>
                <a:cubicBezTo>
                  <a:pt x="2422" y="814"/>
                  <a:pt x="2428" y="808"/>
                  <a:pt x="2428" y="801"/>
                </a:cubicBezTo>
                <a:cubicBezTo>
                  <a:pt x="2428" y="794"/>
                  <a:pt x="2422" y="788"/>
                  <a:pt x="2415" y="788"/>
                </a:cubicBezTo>
                <a:cubicBezTo>
                  <a:pt x="2408" y="788"/>
                  <a:pt x="2402" y="794"/>
                  <a:pt x="2402" y="801"/>
                </a:cubicBezTo>
                <a:cubicBezTo>
                  <a:pt x="2402" y="808"/>
                  <a:pt x="2408" y="814"/>
                  <a:pt x="2415" y="814"/>
                </a:cubicBezTo>
                <a:close/>
                <a:moveTo>
                  <a:pt x="2455" y="814"/>
                </a:moveTo>
                <a:cubicBezTo>
                  <a:pt x="2462" y="814"/>
                  <a:pt x="2467" y="808"/>
                  <a:pt x="2467" y="801"/>
                </a:cubicBezTo>
                <a:cubicBezTo>
                  <a:pt x="2467" y="794"/>
                  <a:pt x="2462" y="788"/>
                  <a:pt x="2455" y="788"/>
                </a:cubicBezTo>
                <a:cubicBezTo>
                  <a:pt x="2447" y="788"/>
                  <a:pt x="2442" y="794"/>
                  <a:pt x="2442" y="801"/>
                </a:cubicBezTo>
                <a:cubicBezTo>
                  <a:pt x="2442" y="808"/>
                  <a:pt x="2447" y="814"/>
                  <a:pt x="2455" y="814"/>
                </a:cubicBezTo>
                <a:close/>
                <a:moveTo>
                  <a:pt x="2494" y="814"/>
                </a:moveTo>
                <a:cubicBezTo>
                  <a:pt x="2501" y="814"/>
                  <a:pt x="2507" y="808"/>
                  <a:pt x="2507" y="801"/>
                </a:cubicBezTo>
                <a:cubicBezTo>
                  <a:pt x="2507" y="794"/>
                  <a:pt x="2501" y="788"/>
                  <a:pt x="2494" y="788"/>
                </a:cubicBezTo>
                <a:cubicBezTo>
                  <a:pt x="2487" y="788"/>
                  <a:pt x="2481" y="794"/>
                  <a:pt x="2481" y="801"/>
                </a:cubicBezTo>
                <a:cubicBezTo>
                  <a:pt x="2481" y="808"/>
                  <a:pt x="2487" y="814"/>
                  <a:pt x="2494" y="814"/>
                </a:cubicBezTo>
                <a:close/>
                <a:moveTo>
                  <a:pt x="2533" y="814"/>
                </a:moveTo>
                <a:cubicBezTo>
                  <a:pt x="2540" y="814"/>
                  <a:pt x="2546" y="808"/>
                  <a:pt x="2546" y="801"/>
                </a:cubicBezTo>
                <a:cubicBezTo>
                  <a:pt x="2546" y="794"/>
                  <a:pt x="2540" y="788"/>
                  <a:pt x="2533" y="788"/>
                </a:cubicBezTo>
                <a:cubicBezTo>
                  <a:pt x="2526" y="788"/>
                  <a:pt x="2521" y="794"/>
                  <a:pt x="2521" y="801"/>
                </a:cubicBezTo>
                <a:cubicBezTo>
                  <a:pt x="2521" y="808"/>
                  <a:pt x="2526" y="814"/>
                  <a:pt x="2533" y="814"/>
                </a:cubicBezTo>
                <a:close/>
                <a:moveTo>
                  <a:pt x="2573" y="814"/>
                </a:moveTo>
                <a:cubicBezTo>
                  <a:pt x="2580" y="814"/>
                  <a:pt x="2586" y="808"/>
                  <a:pt x="2586" y="801"/>
                </a:cubicBezTo>
                <a:cubicBezTo>
                  <a:pt x="2586" y="794"/>
                  <a:pt x="2580" y="788"/>
                  <a:pt x="2573" y="788"/>
                </a:cubicBezTo>
                <a:cubicBezTo>
                  <a:pt x="2566" y="788"/>
                  <a:pt x="2560" y="794"/>
                  <a:pt x="2560" y="801"/>
                </a:cubicBezTo>
                <a:cubicBezTo>
                  <a:pt x="2560" y="808"/>
                  <a:pt x="2566" y="814"/>
                  <a:pt x="2573" y="814"/>
                </a:cubicBezTo>
                <a:close/>
                <a:moveTo>
                  <a:pt x="2612" y="814"/>
                </a:moveTo>
                <a:cubicBezTo>
                  <a:pt x="2619" y="814"/>
                  <a:pt x="2625" y="808"/>
                  <a:pt x="2625" y="801"/>
                </a:cubicBezTo>
                <a:cubicBezTo>
                  <a:pt x="2625" y="794"/>
                  <a:pt x="2619" y="788"/>
                  <a:pt x="2612" y="788"/>
                </a:cubicBezTo>
                <a:cubicBezTo>
                  <a:pt x="2605" y="788"/>
                  <a:pt x="2599" y="794"/>
                  <a:pt x="2599" y="801"/>
                </a:cubicBezTo>
                <a:cubicBezTo>
                  <a:pt x="2599" y="808"/>
                  <a:pt x="2605" y="814"/>
                  <a:pt x="2612" y="814"/>
                </a:cubicBezTo>
                <a:close/>
                <a:moveTo>
                  <a:pt x="2652" y="814"/>
                </a:moveTo>
                <a:cubicBezTo>
                  <a:pt x="2659" y="814"/>
                  <a:pt x="2664" y="808"/>
                  <a:pt x="2664" y="801"/>
                </a:cubicBezTo>
                <a:cubicBezTo>
                  <a:pt x="2664" y="794"/>
                  <a:pt x="2659" y="788"/>
                  <a:pt x="2652" y="788"/>
                </a:cubicBezTo>
                <a:cubicBezTo>
                  <a:pt x="2645" y="788"/>
                  <a:pt x="2639" y="794"/>
                  <a:pt x="2639" y="801"/>
                </a:cubicBezTo>
                <a:cubicBezTo>
                  <a:pt x="2639" y="808"/>
                  <a:pt x="2645" y="814"/>
                  <a:pt x="2652" y="814"/>
                </a:cubicBezTo>
                <a:close/>
                <a:moveTo>
                  <a:pt x="2691" y="814"/>
                </a:moveTo>
                <a:cubicBezTo>
                  <a:pt x="2698" y="814"/>
                  <a:pt x="2704" y="808"/>
                  <a:pt x="2704" y="801"/>
                </a:cubicBezTo>
                <a:cubicBezTo>
                  <a:pt x="2704" y="794"/>
                  <a:pt x="2698" y="788"/>
                  <a:pt x="2691" y="788"/>
                </a:cubicBezTo>
                <a:cubicBezTo>
                  <a:pt x="2684" y="788"/>
                  <a:pt x="2678" y="794"/>
                  <a:pt x="2678" y="801"/>
                </a:cubicBezTo>
                <a:cubicBezTo>
                  <a:pt x="2678" y="808"/>
                  <a:pt x="2684" y="814"/>
                  <a:pt x="2691" y="814"/>
                </a:cubicBezTo>
                <a:close/>
                <a:moveTo>
                  <a:pt x="2730" y="814"/>
                </a:moveTo>
                <a:cubicBezTo>
                  <a:pt x="2738" y="814"/>
                  <a:pt x="2743" y="808"/>
                  <a:pt x="2743" y="801"/>
                </a:cubicBezTo>
                <a:cubicBezTo>
                  <a:pt x="2743" y="794"/>
                  <a:pt x="2738" y="788"/>
                  <a:pt x="2730" y="788"/>
                </a:cubicBezTo>
                <a:cubicBezTo>
                  <a:pt x="2723" y="788"/>
                  <a:pt x="2718" y="794"/>
                  <a:pt x="2718" y="801"/>
                </a:cubicBezTo>
                <a:cubicBezTo>
                  <a:pt x="2718" y="808"/>
                  <a:pt x="2723" y="814"/>
                  <a:pt x="2730" y="814"/>
                </a:cubicBezTo>
                <a:close/>
                <a:moveTo>
                  <a:pt x="2770" y="814"/>
                </a:moveTo>
                <a:cubicBezTo>
                  <a:pt x="2777" y="814"/>
                  <a:pt x="2783" y="808"/>
                  <a:pt x="2783" y="801"/>
                </a:cubicBezTo>
                <a:cubicBezTo>
                  <a:pt x="2783" y="794"/>
                  <a:pt x="2777" y="788"/>
                  <a:pt x="2770" y="788"/>
                </a:cubicBezTo>
                <a:cubicBezTo>
                  <a:pt x="2763" y="788"/>
                  <a:pt x="2757" y="794"/>
                  <a:pt x="2757" y="801"/>
                </a:cubicBezTo>
                <a:cubicBezTo>
                  <a:pt x="2757" y="808"/>
                  <a:pt x="2763" y="814"/>
                  <a:pt x="2770" y="814"/>
                </a:cubicBezTo>
                <a:close/>
                <a:moveTo>
                  <a:pt x="2809" y="814"/>
                </a:moveTo>
                <a:cubicBezTo>
                  <a:pt x="2816" y="814"/>
                  <a:pt x="2822" y="808"/>
                  <a:pt x="2822" y="801"/>
                </a:cubicBezTo>
                <a:cubicBezTo>
                  <a:pt x="2822" y="794"/>
                  <a:pt x="2816" y="788"/>
                  <a:pt x="2809" y="788"/>
                </a:cubicBezTo>
                <a:cubicBezTo>
                  <a:pt x="2802" y="788"/>
                  <a:pt x="2797" y="794"/>
                  <a:pt x="2797" y="801"/>
                </a:cubicBezTo>
                <a:cubicBezTo>
                  <a:pt x="2797" y="808"/>
                  <a:pt x="2802" y="814"/>
                  <a:pt x="2809" y="814"/>
                </a:cubicBezTo>
                <a:close/>
                <a:moveTo>
                  <a:pt x="2849" y="814"/>
                </a:moveTo>
                <a:cubicBezTo>
                  <a:pt x="2856" y="814"/>
                  <a:pt x="2862" y="808"/>
                  <a:pt x="2862" y="801"/>
                </a:cubicBezTo>
                <a:cubicBezTo>
                  <a:pt x="2862" y="794"/>
                  <a:pt x="2856" y="788"/>
                  <a:pt x="2849" y="788"/>
                </a:cubicBezTo>
                <a:cubicBezTo>
                  <a:pt x="2842" y="788"/>
                  <a:pt x="2836" y="794"/>
                  <a:pt x="2836" y="801"/>
                </a:cubicBezTo>
                <a:cubicBezTo>
                  <a:pt x="2836" y="808"/>
                  <a:pt x="2842" y="814"/>
                  <a:pt x="2849" y="814"/>
                </a:cubicBezTo>
                <a:close/>
                <a:moveTo>
                  <a:pt x="2888" y="814"/>
                </a:moveTo>
                <a:cubicBezTo>
                  <a:pt x="2895" y="814"/>
                  <a:pt x="2901" y="808"/>
                  <a:pt x="2901" y="801"/>
                </a:cubicBezTo>
                <a:cubicBezTo>
                  <a:pt x="2901" y="794"/>
                  <a:pt x="2895" y="788"/>
                  <a:pt x="2888" y="788"/>
                </a:cubicBezTo>
                <a:cubicBezTo>
                  <a:pt x="2881" y="788"/>
                  <a:pt x="2875" y="794"/>
                  <a:pt x="2875" y="801"/>
                </a:cubicBezTo>
                <a:cubicBezTo>
                  <a:pt x="2875" y="808"/>
                  <a:pt x="2881" y="814"/>
                  <a:pt x="2888" y="814"/>
                </a:cubicBezTo>
                <a:close/>
                <a:moveTo>
                  <a:pt x="2928" y="814"/>
                </a:moveTo>
                <a:cubicBezTo>
                  <a:pt x="2935" y="814"/>
                  <a:pt x="2940" y="808"/>
                  <a:pt x="2940" y="801"/>
                </a:cubicBezTo>
                <a:cubicBezTo>
                  <a:pt x="2940" y="794"/>
                  <a:pt x="2935" y="788"/>
                  <a:pt x="2928" y="788"/>
                </a:cubicBezTo>
                <a:cubicBezTo>
                  <a:pt x="2921" y="788"/>
                  <a:pt x="2915" y="794"/>
                  <a:pt x="2915" y="801"/>
                </a:cubicBezTo>
                <a:cubicBezTo>
                  <a:pt x="2915" y="808"/>
                  <a:pt x="2921" y="814"/>
                  <a:pt x="2928" y="814"/>
                </a:cubicBezTo>
                <a:close/>
                <a:moveTo>
                  <a:pt x="602" y="828"/>
                </a:moveTo>
                <a:cubicBezTo>
                  <a:pt x="595" y="828"/>
                  <a:pt x="589" y="834"/>
                  <a:pt x="589" y="841"/>
                </a:cubicBezTo>
                <a:cubicBezTo>
                  <a:pt x="589" y="848"/>
                  <a:pt x="595" y="853"/>
                  <a:pt x="602" y="853"/>
                </a:cubicBezTo>
                <a:cubicBezTo>
                  <a:pt x="609" y="853"/>
                  <a:pt x="614" y="848"/>
                  <a:pt x="614" y="841"/>
                </a:cubicBezTo>
                <a:cubicBezTo>
                  <a:pt x="614" y="834"/>
                  <a:pt x="609" y="828"/>
                  <a:pt x="602" y="828"/>
                </a:cubicBezTo>
                <a:close/>
                <a:moveTo>
                  <a:pt x="641" y="853"/>
                </a:moveTo>
                <a:cubicBezTo>
                  <a:pt x="648" y="853"/>
                  <a:pt x="654" y="848"/>
                  <a:pt x="654" y="841"/>
                </a:cubicBezTo>
                <a:cubicBezTo>
                  <a:pt x="654" y="834"/>
                  <a:pt x="648" y="828"/>
                  <a:pt x="641" y="828"/>
                </a:cubicBezTo>
                <a:cubicBezTo>
                  <a:pt x="634" y="828"/>
                  <a:pt x="628" y="834"/>
                  <a:pt x="628" y="841"/>
                </a:cubicBezTo>
                <a:cubicBezTo>
                  <a:pt x="628" y="848"/>
                  <a:pt x="634" y="853"/>
                  <a:pt x="641" y="853"/>
                </a:cubicBezTo>
                <a:close/>
                <a:moveTo>
                  <a:pt x="680" y="853"/>
                </a:moveTo>
                <a:cubicBezTo>
                  <a:pt x="687" y="853"/>
                  <a:pt x="693" y="848"/>
                  <a:pt x="693" y="841"/>
                </a:cubicBezTo>
                <a:cubicBezTo>
                  <a:pt x="693" y="834"/>
                  <a:pt x="687" y="828"/>
                  <a:pt x="680" y="828"/>
                </a:cubicBezTo>
                <a:cubicBezTo>
                  <a:pt x="673" y="828"/>
                  <a:pt x="668" y="834"/>
                  <a:pt x="668" y="841"/>
                </a:cubicBezTo>
                <a:cubicBezTo>
                  <a:pt x="668" y="848"/>
                  <a:pt x="673" y="853"/>
                  <a:pt x="680" y="853"/>
                </a:cubicBezTo>
                <a:close/>
                <a:moveTo>
                  <a:pt x="878" y="828"/>
                </a:moveTo>
                <a:cubicBezTo>
                  <a:pt x="871" y="828"/>
                  <a:pt x="865" y="834"/>
                  <a:pt x="865" y="841"/>
                </a:cubicBezTo>
                <a:cubicBezTo>
                  <a:pt x="865" y="848"/>
                  <a:pt x="871" y="853"/>
                  <a:pt x="878" y="853"/>
                </a:cubicBezTo>
                <a:cubicBezTo>
                  <a:pt x="885" y="853"/>
                  <a:pt x="890" y="848"/>
                  <a:pt x="890" y="841"/>
                </a:cubicBezTo>
                <a:cubicBezTo>
                  <a:pt x="890" y="834"/>
                  <a:pt x="885" y="828"/>
                  <a:pt x="878" y="828"/>
                </a:cubicBezTo>
                <a:close/>
                <a:moveTo>
                  <a:pt x="1587" y="853"/>
                </a:moveTo>
                <a:cubicBezTo>
                  <a:pt x="1594" y="853"/>
                  <a:pt x="1600" y="848"/>
                  <a:pt x="1600" y="841"/>
                </a:cubicBezTo>
                <a:cubicBezTo>
                  <a:pt x="1600" y="834"/>
                  <a:pt x="1594" y="828"/>
                  <a:pt x="1587" y="828"/>
                </a:cubicBezTo>
                <a:cubicBezTo>
                  <a:pt x="1580" y="828"/>
                  <a:pt x="1574" y="834"/>
                  <a:pt x="1574" y="841"/>
                </a:cubicBezTo>
                <a:cubicBezTo>
                  <a:pt x="1574" y="848"/>
                  <a:pt x="1580" y="853"/>
                  <a:pt x="1587" y="853"/>
                </a:cubicBezTo>
                <a:close/>
                <a:moveTo>
                  <a:pt x="1627" y="853"/>
                </a:moveTo>
                <a:cubicBezTo>
                  <a:pt x="1634" y="853"/>
                  <a:pt x="1639" y="848"/>
                  <a:pt x="1639" y="841"/>
                </a:cubicBezTo>
                <a:cubicBezTo>
                  <a:pt x="1639" y="834"/>
                  <a:pt x="1634" y="828"/>
                  <a:pt x="1627" y="828"/>
                </a:cubicBezTo>
                <a:cubicBezTo>
                  <a:pt x="1620" y="828"/>
                  <a:pt x="1614" y="834"/>
                  <a:pt x="1614" y="841"/>
                </a:cubicBezTo>
                <a:cubicBezTo>
                  <a:pt x="1614" y="848"/>
                  <a:pt x="1620" y="853"/>
                  <a:pt x="1627" y="853"/>
                </a:cubicBezTo>
                <a:close/>
                <a:moveTo>
                  <a:pt x="1666" y="853"/>
                </a:moveTo>
                <a:cubicBezTo>
                  <a:pt x="1673" y="853"/>
                  <a:pt x="1679" y="848"/>
                  <a:pt x="1679" y="841"/>
                </a:cubicBezTo>
                <a:cubicBezTo>
                  <a:pt x="1679" y="834"/>
                  <a:pt x="1673" y="828"/>
                  <a:pt x="1666" y="828"/>
                </a:cubicBezTo>
                <a:cubicBezTo>
                  <a:pt x="1659" y="828"/>
                  <a:pt x="1653" y="834"/>
                  <a:pt x="1653" y="841"/>
                </a:cubicBezTo>
                <a:cubicBezTo>
                  <a:pt x="1653" y="848"/>
                  <a:pt x="1659" y="853"/>
                  <a:pt x="1666" y="853"/>
                </a:cubicBezTo>
                <a:close/>
                <a:moveTo>
                  <a:pt x="1705" y="853"/>
                </a:moveTo>
                <a:cubicBezTo>
                  <a:pt x="1713" y="853"/>
                  <a:pt x="1718" y="848"/>
                  <a:pt x="1718" y="841"/>
                </a:cubicBezTo>
                <a:cubicBezTo>
                  <a:pt x="1718" y="834"/>
                  <a:pt x="1713" y="828"/>
                  <a:pt x="1705" y="828"/>
                </a:cubicBezTo>
                <a:cubicBezTo>
                  <a:pt x="1698" y="828"/>
                  <a:pt x="1693" y="834"/>
                  <a:pt x="1693" y="841"/>
                </a:cubicBezTo>
                <a:cubicBezTo>
                  <a:pt x="1693" y="848"/>
                  <a:pt x="1698" y="853"/>
                  <a:pt x="1705" y="853"/>
                </a:cubicBezTo>
                <a:close/>
                <a:moveTo>
                  <a:pt x="1745" y="853"/>
                </a:moveTo>
                <a:cubicBezTo>
                  <a:pt x="1752" y="853"/>
                  <a:pt x="1758" y="848"/>
                  <a:pt x="1758" y="841"/>
                </a:cubicBezTo>
                <a:cubicBezTo>
                  <a:pt x="1758" y="834"/>
                  <a:pt x="1752" y="828"/>
                  <a:pt x="1745" y="828"/>
                </a:cubicBezTo>
                <a:cubicBezTo>
                  <a:pt x="1738" y="828"/>
                  <a:pt x="1732" y="834"/>
                  <a:pt x="1732" y="841"/>
                </a:cubicBezTo>
                <a:cubicBezTo>
                  <a:pt x="1732" y="848"/>
                  <a:pt x="1738" y="853"/>
                  <a:pt x="1745" y="853"/>
                </a:cubicBezTo>
                <a:close/>
                <a:moveTo>
                  <a:pt x="1784" y="853"/>
                </a:moveTo>
                <a:cubicBezTo>
                  <a:pt x="1791" y="853"/>
                  <a:pt x="1797" y="848"/>
                  <a:pt x="1797" y="841"/>
                </a:cubicBezTo>
                <a:cubicBezTo>
                  <a:pt x="1797" y="834"/>
                  <a:pt x="1791" y="828"/>
                  <a:pt x="1784" y="828"/>
                </a:cubicBezTo>
                <a:cubicBezTo>
                  <a:pt x="1777" y="828"/>
                  <a:pt x="1772" y="834"/>
                  <a:pt x="1772" y="841"/>
                </a:cubicBezTo>
                <a:cubicBezTo>
                  <a:pt x="1772" y="848"/>
                  <a:pt x="1777" y="853"/>
                  <a:pt x="1784" y="853"/>
                </a:cubicBezTo>
                <a:close/>
                <a:moveTo>
                  <a:pt x="1824" y="853"/>
                </a:moveTo>
                <a:cubicBezTo>
                  <a:pt x="1831" y="853"/>
                  <a:pt x="1836" y="848"/>
                  <a:pt x="1836" y="841"/>
                </a:cubicBezTo>
                <a:cubicBezTo>
                  <a:pt x="1836" y="834"/>
                  <a:pt x="1831" y="828"/>
                  <a:pt x="1824" y="828"/>
                </a:cubicBezTo>
                <a:cubicBezTo>
                  <a:pt x="1817" y="828"/>
                  <a:pt x="1811" y="834"/>
                  <a:pt x="1811" y="841"/>
                </a:cubicBezTo>
                <a:cubicBezTo>
                  <a:pt x="1811" y="848"/>
                  <a:pt x="1817" y="853"/>
                  <a:pt x="1824" y="853"/>
                </a:cubicBezTo>
                <a:close/>
                <a:moveTo>
                  <a:pt x="1863" y="853"/>
                </a:moveTo>
                <a:cubicBezTo>
                  <a:pt x="1870" y="853"/>
                  <a:pt x="1876" y="848"/>
                  <a:pt x="1876" y="841"/>
                </a:cubicBezTo>
                <a:cubicBezTo>
                  <a:pt x="1876" y="834"/>
                  <a:pt x="1870" y="828"/>
                  <a:pt x="1863" y="828"/>
                </a:cubicBezTo>
                <a:cubicBezTo>
                  <a:pt x="1856" y="828"/>
                  <a:pt x="1850" y="834"/>
                  <a:pt x="1850" y="841"/>
                </a:cubicBezTo>
                <a:cubicBezTo>
                  <a:pt x="1850" y="848"/>
                  <a:pt x="1856" y="853"/>
                  <a:pt x="1863" y="853"/>
                </a:cubicBezTo>
                <a:close/>
                <a:moveTo>
                  <a:pt x="1903" y="853"/>
                </a:moveTo>
                <a:cubicBezTo>
                  <a:pt x="1910" y="853"/>
                  <a:pt x="1915" y="848"/>
                  <a:pt x="1915" y="841"/>
                </a:cubicBezTo>
                <a:cubicBezTo>
                  <a:pt x="1915" y="834"/>
                  <a:pt x="1910" y="828"/>
                  <a:pt x="1903" y="828"/>
                </a:cubicBezTo>
                <a:cubicBezTo>
                  <a:pt x="1896" y="828"/>
                  <a:pt x="1890" y="834"/>
                  <a:pt x="1890" y="841"/>
                </a:cubicBezTo>
                <a:cubicBezTo>
                  <a:pt x="1890" y="848"/>
                  <a:pt x="1896" y="853"/>
                  <a:pt x="1903" y="853"/>
                </a:cubicBezTo>
                <a:close/>
                <a:moveTo>
                  <a:pt x="1942" y="853"/>
                </a:moveTo>
                <a:cubicBezTo>
                  <a:pt x="1949" y="853"/>
                  <a:pt x="1955" y="848"/>
                  <a:pt x="1955" y="841"/>
                </a:cubicBezTo>
                <a:cubicBezTo>
                  <a:pt x="1955" y="834"/>
                  <a:pt x="1949" y="828"/>
                  <a:pt x="1942" y="828"/>
                </a:cubicBezTo>
                <a:cubicBezTo>
                  <a:pt x="1935" y="828"/>
                  <a:pt x="1929" y="834"/>
                  <a:pt x="1929" y="841"/>
                </a:cubicBezTo>
                <a:cubicBezTo>
                  <a:pt x="1929" y="848"/>
                  <a:pt x="1935" y="853"/>
                  <a:pt x="1942" y="853"/>
                </a:cubicBezTo>
                <a:close/>
                <a:moveTo>
                  <a:pt x="1981" y="853"/>
                </a:moveTo>
                <a:cubicBezTo>
                  <a:pt x="1988" y="853"/>
                  <a:pt x="1994" y="848"/>
                  <a:pt x="1994" y="841"/>
                </a:cubicBezTo>
                <a:cubicBezTo>
                  <a:pt x="1994" y="834"/>
                  <a:pt x="1988" y="828"/>
                  <a:pt x="1981" y="828"/>
                </a:cubicBezTo>
                <a:cubicBezTo>
                  <a:pt x="1974" y="828"/>
                  <a:pt x="1969" y="834"/>
                  <a:pt x="1969" y="841"/>
                </a:cubicBezTo>
                <a:cubicBezTo>
                  <a:pt x="1969" y="848"/>
                  <a:pt x="1974" y="853"/>
                  <a:pt x="1981" y="853"/>
                </a:cubicBezTo>
                <a:close/>
                <a:moveTo>
                  <a:pt x="2021" y="853"/>
                </a:moveTo>
                <a:cubicBezTo>
                  <a:pt x="2028" y="853"/>
                  <a:pt x="2034" y="848"/>
                  <a:pt x="2034" y="841"/>
                </a:cubicBezTo>
                <a:cubicBezTo>
                  <a:pt x="2034" y="834"/>
                  <a:pt x="2028" y="828"/>
                  <a:pt x="2021" y="828"/>
                </a:cubicBezTo>
                <a:cubicBezTo>
                  <a:pt x="2014" y="828"/>
                  <a:pt x="2008" y="834"/>
                  <a:pt x="2008" y="841"/>
                </a:cubicBezTo>
                <a:cubicBezTo>
                  <a:pt x="2008" y="848"/>
                  <a:pt x="2014" y="853"/>
                  <a:pt x="2021" y="853"/>
                </a:cubicBezTo>
                <a:close/>
                <a:moveTo>
                  <a:pt x="2060" y="853"/>
                </a:moveTo>
                <a:cubicBezTo>
                  <a:pt x="2067" y="853"/>
                  <a:pt x="2073" y="848"/>
                  <a:pt x="2073" y="841"/>
                </a:cubicBezTo>
                <a:cubicBezTo>
                  <a:pt x="2073" y="834"/>
                  <a:pt x="2067" y="828"/>
                  <a:pt x="2060" y="828"/>
                </a:cubicBezTo>
                <a:cubicBezTo>
                  <a:pt x="2053" y="828"/>
                  <a:pt x="2048" y="834"/>
                  <a:pt x="2048" y="841"/>
                </a:cubicBezTo>
                <a:cubicBezTo>
                  <a:pt x="2048" y="848"/>
                  <a:pt x="2053" y="853"/>
                  <a:pt x="2060" y="853"/>
                </a:cubicBezTo>
                <a:close/>
                <a:moveTo>
                  <a:pt x="2100" y="853"/>
                </a:moveTo>
                <a:cubicBezTo>
                  <a:pt x="2107" y="853"/>
                  <a:pt x="2112" y="848"/>
                  <a:pt x="2112" y="841"/>
                </a:cubicBezTo>
                <a:cubicBezTo>
                  <a:pt x="2112" y="834"/>
                  <a:pt x="2107" y="828"/>
                  <a:pt x="2100" y="828"/>
                </a:cubicBezTo>
                <a:cubicBezTo>
                  <a:pt x="2093" y="828"/>
                  <a:pt x="2087" y="834"/>
                  <a:pt x="2087" y="841"/>
                </a:cubicBezTo>
                <a:cubicBezTo>
                  <a:pt x="2087" y="848"/>
                  <a:pt x="2093" y="853"/>
                  <a:pt x="2100" y="853"/>
                </a:cubicBezTo>
                <a:close/>
                <a:moveTo>
                  <a:pt x="2139" y="853"/>
                </a:moveTo>
                <a:cubicBezTo>
                  <a:pt x="2146" y="853"/>
                  <a:pt x="2152" y="848"/>
                  <a:pt x="2152" y="841"/>
                </a:cubicBezTo>
                <a:cubicBezTo>
                  <a:pt x="2152" y="834"/>
                  <a:pt x="2146" y="828"/>
                  <a:pt x="2139" y="828"/>
                </a:cubicBezTo>
                <a:cubicBezTo>
                  <a:pt x="2132" y="828"/>
                  <a:pt x="2126" y="834"/>
                  <a:pt x="2126" y="841"/>
                </a:cubicBezTo>
                <a:cubicBezTo>
                  <a:pt x="2126" y="848"/>
                  <a:pt x="2132" y="853"/>
                  <a:pt x="2139" y="853"/>
                </a:cubicBezTo>
                <a:close/>
                <a:moveTo>
                  <a:pt x="2179" y="853"/>
                </a:moveTo>
                <a:cubicBezTo>
                  <a:pt x="2186" y="853"/>
                  <a:pt x="2191" y="848"/>
                  <a:pt x="2191" y="841"/>
                </a:cubicBezTo>
                <a:cubicBezTo>
                  <a:pt x="2191" y="834"/>
                  <a:pt x="2186" y="828"/>
                  <a:pt x="2179" y="828"/>
                </a:cubicBezTo>
                <a:cubicBezTo>
                  <a:pt x="2172" y="828"/>
                  <a:pt x="2166" y="834"/>
                  <a:pt x="2166" y="841"/>
                </a:cubicBezTo>
                <a:cubicBezTo>
                  <a:pt x="2166" y="848"/>
                  <a:pt x="2172" y="853"/>
                  <a:pt x="2179" y="853"/>
                </a:cubicBezTo>
                <a:close/>
                <a:moveTo>
                  <a:pt x="2257" y="853"/>
                </a:moveTo>
                <a:cubicBezTo>
                  <a:pt x="2264" y="853"/>
                  <a:pt x="2270" y="848"/>
                  <a:pt x="2270" y="841"/>
                </a:cubicBezTo>
                <a:cubicBezTo>
                  <a:pt x="2270" y="834"/>
                  <a:pt x="2264" y="828"/>
                  <a:pt x="2257" y="828"/>
                </a:cubicBezTo>
                <a:cubicBezTo>
                  <a:pt x="2250" y="828"/>
                  <a:pt x="2245" y="834"/>
                  <a:pt x="2245" y="841"/>
                </a:cubicBezTo>
                <a:cubicBezTo>
                  <a:pt x="2245" y="848"/>
                  <a:pt x="2250" y="853"/>
                  <a:pt x="2257" y="853"/>
                </a:cubicBezTo>
                <a:close/>
                <a:moveTo>
                  <a:pt x="2297" y="828"/>
                </a:moveTo>
                <a:cubicBezTo>
                  <a:pt x="2290" y="828"/>
                  <a:pt x="2284" y="834"/>
                  <a:pt x="2284" y="841"/>
                </a:cubicBezTo>
                <a:cubicBezTo>
                  <a:pt x="2284" y="848"/>
                  <a:pt x="2290" y="853"/>
                  <a:pt x="2297" y="853"/>
                </a:cubicBezTo>
                <a:cubicBezTo>
                  <a:pt x="2304" y="853"/>
                  <a:pt x="2310" y="848"/>
                  <a:pt x="2310" y="841"/>
                </a:cubicBezTo>
                <a:cubicBezTo>
                  <a:pt x="2310" y="834"/>
                  <a:pt x="2304" y="828"/>
                  <a:pt x="2297" y="828"/>
                </a:cubicBezTo>
                <a:close/>
                <a:moveTo>
                  <a:pt x="2336" y="828"/>
                </a:moveTo>
                <a:cubicBezTo>
                  <a:pt x="2329" y="828"/>
                  <a:pt x="2323" y="834"/>
                  <a:pt x="2323" y="841"/>
                </a:cubicBezTo>
                <a:cubicBezTo>
                  <a:pt x="2323" y="848"/>
                  <a:pt x="2329" y="853"/>
                  <a:pt x="2336" y="853"/>
                </a:cubicBezTo>
                <a:cubicBezTo>
                  <a:pt x="2343" y="853"/>
                  <a:pt x="2349" y="848"/>
                  <a:pt x="2349" y="841"/>
                </a:cubicBezTo>
                <a:cubicBezTo>
                  <a:pt x="2349" y="834"/>
                  <a:pt x="2343" y="828"/>
                  <a:pt x="2336" y="828"/>
                </a:cubicBezTo>
                <a:close/>
                <a:moveTo>
                  <a:pt x="2376" y="828"/>
                </a:moveTo>
                <a:cubicBezTo>
                  <a:pt x="2369" y="828"/>
                  <a:pt x="2363" y="834"/>
                  <a:pt x="2363" y="841"/>
                </a:cubicBezTo>
                <a:cubicBezTo>
                  <a:pt x="2363" y="848"/>
                  <a:pt x="2369" y="853"/>
                  <a:pt x="2376" y="853"/>
                </a:cubicBezTo>
                <a:cubicBezTo>
                  <a:pt x="2383" y="853"/>
                  <a:pt x="2388" y="848"/>
                  <a:pt x="2388" y="841"/>
                </a:cubicBezTo>
                <a:cubicBezTo>
                  <a:pt x="2388" y="834"/>
                  <a:pt x="2383" y="828"/>
                  <a:pt x="2376" y="828"/>
                </a:cubicBezTo>
                <a:close/>
                <a:moveTo>
                  <a:pt x="2415" y="853"/>
                </a:moveTo>
                <a:cubicBezTo>
                  <a:pt x="2422" y="853"/>
                  <a:pt x="2428" y="848"/>
                  <a:pt x="2428" y="841"/>
                </a:cubicBezTo>
                <a:cubicBezTo>
                  <a:pt x="2428" y="834"/>
                  <a:pt x="2422" y="828"/>
                  <a:pt x="2415" y="828"/>
                </a:cubicBezTo>
                <a:cubicBezTo>
                  <a:pt x="2408" y="828"/>
                  <a:pt x="2402" y="834"/>
                  <a:pt x="2402" y="841"/>
                </a:cubicBezTo>
                <a:cubicBezTo>
                  <a:pt x="2402" y="848"/>
                  <a:pt x="2408" y="853"/>
                  <a:pt x="2415" y="853"/>
                </a:cubicBezTo>
                <a:close/>
                <a:moveTo>
                  <a:pt x="2455" y="853"/>
                </a:moveTo>
                <a:cubicBezTo>
                  <a:pt x="2462" y="853"/>
                  <a:pt x="2467" y="848"/>
                  <a:pt x="2467" y="841"/>
                </a:cubicBezTo>
                <a:cubicBezTo>
                  <a:pt x="2467" y="834"/>
                  <a:pt x="2462" y="828"/>
                  <a:pt x="2455" y="828"/>
                </a:cubicBezTo>
                <a:cubicBezTo>
                  <a:pt x="2447" y="828"/>
                  <a:pt x="2442" y="834"/>
                  <a:pt x="2442" y="841"/>
                </a:cubicBezTo>
                <a:cubicBezTo>
                  <a:pt x="2442" y="848"/>
                  <a:pt x="2447" y="853"/>
                  <a:pt x="2455" y="853"/>
                </a:cubicBezTo>
                <a:close/>
                <a:moveTo>
                  <a:pt x="2494" y="853"/>
                </a:moveTo>
                <a:cubicBezTo>
                  <a:pt x="2501" y="853"/>
                  <a:pt x="2507" y="848"/>
                  <a:pt x="2507" y="841"/>
                </a:cubicBezTo>
                <a:cubicBezTo>
                  <a:pt x="2507" y="834"/>
                  <a:pt x="2501" y="828"/>
                  <a:pt x="2494" y="828"/>
                </a:cubicBezTo>
                <a:cubicBezTo>
                  <a:pt x="2487" y="828"/>
                  <a:pt x="2481" y="834"/>
                  <a:pt x="2481" y="841"/>
                </a:cubicBezTo>
                <a:cubicBezTo>
                  <a:pt x="2481" y="848"/>
                  <a:pt x="2487" y="853"/>
                  <a:pt x="2494" y="853"/>
                </a:cubicBezTo>
                <a:close/>
                <a:moveTo>
                  <a:pt x="2533" y="853"/>
                </a:moveTo>
                <a:cubicBezTo>
                  <a:pt x="2540" y="853"/>
                  <a:pt x="2546" y="848"/>
                  <a:pt x="2546" y="841"/>
                </a:cubicBezTo>
                <a:cubicBezTo>
                  <a:pt x="2546" y="834"/>
                  <a:pt x="2540" y="828"/>
                  <a:pt x="2533" y="828"/>
                </a:cubicBezTo>
                <a:cubicBezTo>
                  <a:pt x="2526" y="828"/>
                  <a:pt x="2521" y="834"/>
                  <a:pt x="2521" y="841"/>
                </a:cubicBezTo>
                <a:cubicBezTo>
                  <a:pt x="2521" y="848"/>
                  <a:pt x="2526" y="853"/>
                  <a:pt x="2533" y="853"/>
                </a:cubicBezTo>
                <a:close/>
                <a:moveTo>
                  <a:pt x="2573" y="853"/>
                </a:moveTo>
                <a:cubicBezTo>
                  <a:pt x="2580" y="853"/>
                  <a:pt x="2586" y="848"/>
                  <a:pt x="2586" y="841"/>
                </a:cubicBezTo>
                <a:cubicBezTo>
                  <a:pt x="2586" y="834"/>
                  <a:pt x="2580" y="828"/>
                  <a:pt x="2573" y="828"/>
                </a:cubicBezTo>
                <a:cubicBezTo>
                  <a:pt x="2566" y="828"/>
                  <a:pt x="2560" y="834"/>
                  <a:pt x="2560" y="841"/>
                </a:cubicBezTo>
                <a:cubicBezTo>
                  <a:pt x="2560" y="848"/>
                  <a:pt x="2566" y="853"/>
                  <a:pt x="2573" y="853"/>
                </a:cubicBezTo>
                <a:close/>
                <a:moveTo>
                  <a:pt x="2612" y="853"/>
                </a:moveTo>
                <a:cubicBezTo>
                  <a:pt x="2619" y="853"/>
                  <a:pt x="2625" y="848"/>
                  <a:pt x="2625" y="841"/>
                </a:cubicBezTo>
                <a:cubicBezTo>
                  <a:pt x="2625" y="834"/>
                  <a:pt x="2619" y="828"/>
                  <a:pt x="2612" y="828"/>
                </a:cubicBezTo>
                <a:cubicBezTo>
                  <a:pt x="2605" y="828"/>
                  <a:pt x="2599" y="834"/>
                  <a:pt x="2599" y="841"/>
                </a:cubicBezTo>
                <a:cubicBezTo>
                  <a:pt x="2599" y="848"/>
                  <a:pt x="2605" y="853"/>
                  <a:pt x="2612" y="853"/>
                </a:cubicBezTo>
                <a:close/>
                <a:moveTo>
                  <a:pt x="2652" y="853"/>
                </a:moveTo>
                <a:cubicBezTo>
                  <a:pt x="2659" y="853"/>
                  <a:pt x="2664" y="848"/>
                  <a:pt x="2664" y="841"/>
                </a:cubicBezTo>
                <a:cubicBezTo>
                  <a:pt x="2664" y="834"/>
                  <a:pt x="2659" y="828"/>
                  <a:pt x="2652" y="828"/>
                </a:cubicBezTo>
                <a:cubicBezTo>
                  <a:pt x="2645" y="828"/>
                  <a:pt x="2639" y="834"/>
                  <a:pt x="2639" y="841"/>
                </a:cubicBezTo>
                <a:cubicBezTo>
                  <a:pt x="2639" y="848"/>
                  <a:pt x="2645" y="853"/>
                  <a:pt x="2652" y="853"/>
                </a:cubicBezTo>
                <a:close/>
                <a:moveTo>
                  <a:pt x="2691" y="853"/>
                </a:moveTo>
                <a:cubicBezTo>
                  <a:pt x="2698" y="853"/>
                  <a:pt x="2704" y="848"/>
                  <a:pt x="2704" y="841"/>
                </a:cubicBezTo>
                <a:cubicBezTo>
                  <a:pt x="2704" y="834"/>
                  <a:pt x="2698" y="828"/>
                  <a:pt x="2691" y="828"/>
                </a:cubicBezTo>
                <a:cubicBezTo>
                  <a:pt x="2684" y="828"/>
                  <a:pt x="2678" y="834"/>
                  <a:pt x="2678" y="841"/>
                </a:cubicBezTo>
                <a:cubicBezTo>
                  <a:pt x="2678" y="848"/>
                  <a:pt x="2684" y="853"/>
                  <a:pt x="2691" y="853"/>
                </a:cubicBezTo>
                <a:close/>
                <a:moveTo>
                  <a:pt x="2730" y="853"/>
                </a:moveTo>
                <a:cubicBezTo>
                  <a:pt x="2738" y="853"/>
                  <a:pt x="2743" y="848"/>
                  <a:pt x="2743" y="841"/>
                </a:cubicBezTo>
                <a:cubicBezTo>
                  <a:pt x="2743" y="834"/>
                  <a:pt x="2738" y="828"/>
                  <a:pt x="2730" y="828"/>
                </a:cubicBezTo>
                <a:cubicBezTo>
                  <a:pt x="2723" y="828"/>
                  <a:pt x="2718" y="834"/>
                  <a:pt x="2718" y="841"/>
                </a:cubicBezTo>
                <a:cubicBezTo>
                  <a:pt x="2718" y="848"/>
                  <a:pt x="2723" y="853"/>
                  <a:pt x="2730" y="853"/>
                </a:cubicBezTo>
                <a:close/>
                <a:moveTo>
                  <a:pt x="2770" y="853"/>
                </a:moveTo>
                <a:cubicBezTo>
                  <a:pt x="2777" y="853"/>
                  <a:pt x="2783" y="848"/>
                  <a:pt x="2783" y="841"/>
                </a:cubicBezTo>
                <a:cubicBezTo>
                  <a:pt x="2783" y="834"/>
                  <a:pt x="2777" y="828"/>
                  <a:pt x="2770" y="828"/>
                </a:cubicBezTo>
                <a:cubicBezTo>
                  <a:pt x="2763" y="828"/>
                  <a:pt x="2757" y="834"/>
                  <a:pt x="2757" y="841"/>
                </a:cubicBezTo>
                <a:cubicBezTo>
                  <a:pt x="2757" y="848"/>
                  <a:pt x="2763" y="853"/>
                  <a:pt x="2770" y="853"/>
                </a:cubicBezTo>
                <a:close/>
                <a:moveTo>
                  <a:pt x="2809" y="853"/>
                </a:moveTo>
                <a:cubicBezTo>
                  <a:pt x="2816" y="853"/>
                  <a:pt x="2822" y="848"/>
                  <a:pt x="2822" y="841"/>
                </a:cubicBezTo>
                <a:cubicBezTo>
                  <a:pt x="2822" y="834"/>
                  <a:pt x="2816" y="828"/>
                  <a:pt x="2809" y="828"/>
                </a:cubicBezTo>
                <a:cubicBezTo>
                  <a:pt x="2802" y="828"/>
                  <a:pt x="2797" y="834"/>
                  <a:pt x="2797" y="841"/>
                </a:cubicBezTo>
                <a:cubicBezTo>
                  <a:pt x="2797" y="848"/>
                  <a:pt x="2802" y="853"/>
                  <a:pt x="2809" y="853"/>
                </a:cubicBezTo>
                <a:close/>
                <a:moveTo>
                  <a:pt x="2849" y="853"/>
                </a:moveTo>
                <a:cubicBezTo>
                  <a:pt x="2856" y="853"/>
                  <a:pt x="2862" y="848"/>
                  <a:pt x="2862" y="841"/>
                </a:cubicBezTo>
                <a:cubicBezTo>
                  <a:pt x="2862" y="834"/>
                  <a:pt x="2856" y="828"/>
                  <a:pt x="2849" y="828"/>
                </a:cubicBezTo>
                <a:cubicBezTo>
                  <a:pt x="2842" y="828"/>
                  <a:pt x="2836" y="834"/>
                  <a:pt x="2836" y="841"/>
                </a:cubicBezTo>
                <a:cubicBezTo>
                  <a:pt x="2836" y="848"/>
                  <a:pt x="2842" y="853"/>
                  <a:pt x="2849" y="853"/>
                </a:cubicBezTo>
                <a:close/>
                <a:moveTo>
                  <a:pt x="2888" y="853"/>
                </a:moveTo>
                <a:cubicBezTo>
                  <a:pt x="2895" y="853"/>
                  <a:pt x="2901" y="848"/>
                  <a:pt x="2901" y="841"/>
                </a:cubicBezTo>
                <a:cubicBezTo>
                  <a:pt x="2901" y="834"/>
                  <a:pt x="2895" y="828"/>
                  <a:pt x="2888" y="828"/>
                </a:cubicBezTo>
                <a:cubicBezTo>
                  <a:pt x="2881" y="828"/>
                  <a:pt x="2875" y="834"/>
                  <a:pt x="2875" y="841"/>
                </a:cubicBezTo>
                <a:cubicBezTo>
                  <a:pt x="2875" y="848"/>
                  <a:pt x="2881" y="853"/>
                  <a:pt x="2888" y="853"/>
                </a:cubicBezTo>
                <a:close/>
                <a:moveTo>
                  <a:pt x="641" y="893"/>
                </a:moveTo>
                <a:cubicBezTo>
                  <a:pt x="648" y="893"/>
                  <a:pt x="654" y="887"/>
                  <a:pt x="654" y="880"/>
                </a:cubicBezTo>
                <a:cubicBezTo>
                  <a:pt x="654" y="873"/>
                  <a:pt x="648" y="867"/>
                  <a:pt x="641" y="867"/>
                </a:cubicBezTo>
                <a:cubicBezTo>
                  <a:pt x="634" y="867"/>
                  <a:pt x="628" y="873"/>
                  <a:pt x="628" y="880"/>
                </a:cubicBezTo>
                <a:cubicBezTo>
                  <a:pt x="628" y="887"/>
                  <a:pt x="634" y="893"/>
                  <a:pt x="641" y="893"/>
                </a:cubicBezTo>
                <a:close/>
                <a:moveTo>
                  <a:pt x="680" y="893"/>
                </a:moveTo>
                <a:cubicBezTo>
                  <a:pt x="687" y="893"/>
                  <a:pt x="693" y="887"/>
                  <a:pt x="693" y="880"/>
                </a:cubicBezTo>
                <a:cubicBezTo>
                  <a:pt x="693" y="873"/>
                  <a:pt x="687" y="867"/>
                  <a:pt x="680" y="867"/>
                </a:cubicBezTo>
                <a:cubicBezTo>
                  <a:pt x="673" y="867"/>
                  <a:pt x="668" y="873"/>
                  <a:pt x="668" y="880"/>
                </a:cubicBezTo>
                <a:cubicBezTo>
                  <a:pt x="668" y="887"/>
                  <a:pt x="673" y="893"/>
                  <a:pt x="680" y="893"/>
                </a:cubicBezTo>
                <a:close/>
                <a:moveTo>
                  <a:pt x="1548" y="893"/>
                </a:moveTo>
                <a:cubicBezTo>
                  <a:pt x="1555" y="893"/>
                  <a:pt x="1561" y="887"/>
                  <a:pt x="1561" y="880"/>
                </a:cubicBezTo>
                <a:cubicBezTo>
                  <a:pt x="1561" y="873"/>
                  <a:pt x="1555" y="867"/>
                  <a:pt x="1548" y="867"/>
                </a:cubicBezTo>
                <a:cubicBezTo>
                  <a:pt x="1541" y="867"/>
                  <a:pt x="1535" y="873"/>
                  <a:pt x="1535" y="880"/>
                </a:cubicBezTo>
                <a:cubicBezTo>
                  <a:pt x="1535" y="887"/>
                  <a:pt x="1541" y="893"/>
                  <a:pt x="1548" y="893"/>
                </a:cubicBezTo>
                <a:close/>
                <a:moveTo>
                  <a:pt x="1587" y="893"/>
                </a:moveTo>
                <a:cubicBezTo>
                  <a:pt x="1594" y="893"/>
                  <a:pt x="1600" y="887"/>
                  <a:pt x="1600" y="880"/>
                </a:cubicBezTo>
                <a:cubicBezTo>
                  <a:pt x="1600" y="873"/>
                  <a:pt x="1594" y="867"/>
                  <a:pt x="1587" y="867"/>
                </a:cubicBezTo>
                <a:cubicBezTo>
                  <a:pt x="1580" y="867"/>
                  <a:pt x="1574" y="873"/>
                  <a:pt x="1574" y="880"/>
                </a:cubicBezTo>
                <a:cubicBezTo>
                  <a:pt x="1574" y="887"/>
                  <a:pt x="1580" y="893"/>
                  <a:pt x="1587" y="893"/>
                </a:cubicBezTo>
                <a:close/>
                <a:moveTo>
                  <a:pt x="1627" y="893"/>
                </a:moveTo>
                <a:cubicBezTo>
                  <a:pt x="1634" y="893"/>
                  <a:pt x="1639" y="887"/>
                  <a:pt x="1639" y="880"/>
                </a:cubicBezTo>
                <a:cubicBezTo>
                  <a:pt x="1639" y="873"/>
                  <a:pt x="1634" y="867"/>
                  <a:pt x="1627" y="867"/>
                </a:cubicBezTo>
                <a:cubicBezTo>
                  <a:pt x="1620" y="867"/>
                  <a:pt x="1614" y="873"/>
                  <a:pt x="1614" y="880"/>
                </a:cubicBezTo>
                <a:cubicBezTo>
                  <a:pt x="1614" y="887"/>
                  <a:pt x="1620" y="893"/>
                  <a:pt x="1627" y="893"/>
                </a:cubicBezTo>
                <a:close/>
                <a:moveTo>
                  <a:pt x="1666" y="893"/>
                </a:moveTo>
                <a:cubicBezTo>
                  <a:pt x="1673" y="893"/>
                  <a:pt x="1679" y="887"/>
                  <a:pt x="1679" y="880"/>
                </a:cubicBezTo>
                <a:cubicBezTo>
                  <a:pt x="1679" y="873"/>
                  <a:pt x="1673" y="867"/>
                  <a:pt x="1666" y="867"/>
                </a:cubicBezTo>
                <a:cubicBezTo>
                  <a:pt x="1659" y="867"/>
                  <a:pt x="1653" y="873"/>
                  <a:pt x="1653" y="880"/>
                </a:cubicBezTo>
                <a:cubicBezTo>
                  <a:pt x="1653" y="887"/>
                  <a:pt x="1659" y="893"/>
                  <a:pt x="1666" y="893"/>
                </a:cubicBezTo>
                <a:close/>
                <a:moveTo>
                  <a:pt x="1705" y="893"/>
                </a:moveTo>
                <a:cubicBezTo>
                  <a:pt x="1713" y="893"/>
                  <a:pt x="1718" y="887"/>
                  <a:pt x="1718" y="880"/>
                </a:cubicBezTo>
                <a:cubicBezTo>
                  <a:pt x="1718" y="873"/>
                  <a:pt x="1713" y="867"/>
                  <a:pt x="1705" y="867"/>
                </a:cubicBezTo>
                <a:cubicBezTo>
                  <a:pt x="1698" y="867"/>
                  <a:pt x="1693" y="873"/>
                  <a:pt x="1693" y="880"/>
                </a:cubicBezTo>
                <a:cubicBezTo>
                  <a:pt x="1693" y="887"/>
                  <a:pt x="1698" y="893"/>
                  <a:pt x="1705" y="893"/>
                </a:cubicBezTo>
                <a:close/>
                <a:moveTo>
                  <a:pt x="1745" y="893"/>
                </a:moveTo>
                <a:cubicBezTo>
                  <a:pt x="1752" y="893"/>
                  <a:pt x="1758" y="887"/>
                  <a:pt x="1758" y="880"/>
                </a:cubicBezTo>
                <a:cubicBezTo>
                  <a:pt x="1758" y="873"/>
                  <a:pt x="1752" y="867"/>
                  <a:pt x="1745" y="867"/>
                </a:cubicBezTo>
                <a:cubicBezTo>
                  <a:pt x="1738" y="867"/>
                  <a:pt x="1732" y="873"/>
                  <a:pt x="1732" y="880"/>
                </a:cubicBezTo>
                <a:cubicBezTo>
                  <a:pt x="1732" y="887"/>
                  <a:pt x="1738" y="893"/>
                  <a:pt x="1745" y="893"/>
                </a:cubicBezTo>
                <a:close/>
                <a:moveTo>
                  <a:pt x="1784" y="893"/>
                </a:moveTo>
                <a:cubicBezTo>
                  <a:pt x="1791" y="893"/>
                  <a:pt x="1797" y="887"/>
                  <a:pt x="1797" y="880"/>
                </a:cubicBezTo>
                <a:cubicBezTo>
                  <a:pt x="1797" y="873"/>
                  <a:pt x="1791" y="867"/>
                  <a:pt x="1784" y="867"/>
                </a:cubicBezTo>
                <a:cubicBezTo>
                  <a:pt x="1777" y="867"/>
                  <a:pt x="1772" y="873"/>
                  <a:pt x="1772" y="880"/>
                </a:cubicBezTo>
                <a:cubicBezTo>
                  <a:pt x="1772" y="887"/>
                  <a:pt x="1777" y="893"/>
                  <a:pt x="1784" y="893"/>
                </a:cubicBezTo>
                <a:close/>
                <a:moveTo>
                  <a:pt x="1824" y="893"/>
                </a:moveTo>
                <a:cubicBezTo>
                  <a:pt x="1831" y="893"/>
                  <a:pt x="1836" y="887"/>
                  <a:pt x="1836" y="880"/>
                </a:cubicBezTo>
                <a:cubicBezTo>
                  <a:pt x="1836" y="873"/>
                  <a:pt x="1831" y="867"/>
                  <a:pt x="1824" y="867"/>
                </a:cubicBezTo>
                <a:cubicBezTo>
                  <a:pt x="1817" y="867"/>
                  <a:pt x="1811" y="873"/>
                  <a:pt x="1811" y="880"/>
                </a:cubicBezTo>
                <a:cubicBezTo>
                  <a:pt x="1811" y="887"/>
                  <a:pt x="1817" y="893"/>
                  <a:pt x="1824" y="893"/>
                </a:cubicBezTo>
                <a:close/>
                <a:moveTo>
                  <a:pt x="1863" y="893"/>
                </a:moveTo>
                <a:cubicBezTo>
                  <a:pt x="1870" y="893"/>
                  <a:pt x="1876" y="887"/>
                  <a:pt x="1876" y="880"/>
                </a:cubicBezTo>
                <a:cubicBezTo>
                  <a:pt x="1876" y="873"/>
                  <a:pt x="1870" y="867"/>
                  <a:pt x="1863" y="867"/>
                </a:cubicBezTo>
                <a:cubicBezTo>
                  <a:pt x="1856" y="867"/>
                  <a:pt x="1850" y="873"/>
                  <a:pt x="1850" y="880"/>
                </a:cubicBezTo>
                <a:cubicBezTo>
                  <a:pt x="1850" y="887"/>
                  <a:pt x="1856" y="893"/>
                  <a:pt x="1863" y="893"/>
                </a:cubicBezTo>
                <a:close/>
                <a:moveTo>
                  <a:pt x="1903" y="893"/>
                </a:moveTo>
                <a:cubicBezTo>
                  <a:pt x="1910" y="893"/>
                  <a:pt x="1915" y="887"/>
                  <a:pt x="1915" y="880"/>
                </a:cubicBezTo>
                <a:cubicBezTo>
                  <a:pt x="1915" y="873"/>
                  <a:pt x="1910" y="867"/>
                  <a:pt x="1903" y="867"/>
                </a:cubicBezTo>
                <a:cubicBezTo>
                  <a:pt x="1896" y="867"/>
                  <a:pt x="1890" y="873"/>
                  <a:pt x="1890" y="880"/>
                </a:cubicBezTo>
                <a:cubicBezTo>
                  <a:pt x="1890" y="887"/>
                  <a:pt x="1896" y="893"/>
                  <a:pt x="1903" y="893"/>
                </a:cubicBezTo>
                <a:close/>
                <a:moveTo>
                  <a:pt x="1942" y="893"/>
                </a:moveTo>
                <a:cubicBezTo>
                  <a:pt x="1949" y="893"/>
                  <a:pt x="1955" y="887"/>
                  <a:pt x="1955" y="880"/>
                </a:cubicBezTo>
                <a:cubicBezTo>
                  <a:pt x="1955" y="873"/>
                  <a:pt x="1949" y="867"/>
                  <a:pt x="1942" y="867"/>
                </a:cubicBezTo>
                <a:cubicBezTo>
                  <a:pt x="1935" y="867"/>
                  <a:pt x="1929" y="873"/>
                  <a:pt x="1929" y="880"/>
                </a:cubicBezTo>
                <a:cubicBezTo>
                  <a:pt x="1929" y="887"/>
                  <a:pt x="1935" y="893"/>
                  <a:pt x="1942" y="893"/>
                </a:cubicBezTo>
                <a:close/>
                <a:moveTo>
                  <a:pt x="1981" y="893"/>
                </a:moveTo>
                <a:cubicBezTo>
                  <a:pt x="1988" y="893"/>
                  <a:pt x="1994" y="887"/>
                  <a:pt x="1994" y="880"/>
                </a:cubicBezTo>
                <a:cubicBezTo>
                  <a:pt x="1994" y="873"/>
                  <a:pt x="1988" y="867"/>
                  <a:pt x="1981" y="867"/>
                </a:cubicBezTo>
                <a:cubicBezTo>
                  <a:pt x="1974" y="867"/>
                  <a:pt x="1969" y="873"/>
                  <a:pt x="1969" y="880"/>
                </a:cubicBezTo>
                <a:cubicBezTo>
                  <a:pt x="1969" y="887"/>
                  <a:pt x="1974" y="893"/>
                  <a:pt x="1981" y="893"/>
                </a:cubicBezTo>
                <a:close/>
                <a:moveTo>
                  <a:pt x="2021" y="893"/>
                </a:moveTo>
                <a:cubicBezTo>
                  <a:pt x="2028" y="893"/>
                  <a:pt x="2034" y="887"/>
                  <a:pt x="2034" y="880"/>
                </a:cubicBezTo>
                <a:cubicBezTo>
                  <a:pt x="2034" y="873"/>
                  <a:pt x="2028" y="867"/>
                  <a:pt x="2021" y="867"/>
                </a:cubicBezTo>
                <a:cubicBezTo>
                  <a:pt x="2014" y="867"/>
                  <a:pt x="2008" y="873"/>
                  <a:pt x="2008" y="880"/>
                </a:cubicBezTo>
                <a:cubicBezTo>
                  <a:pt x="2008" y="887"/>
                  <a:pt x="2014" y="893"/>
                  <a:pt x="2021" y="893"/>
                </a:cubicBezTo>
                <a:close/>
                <a:moveTo>
                  <a:pt x="2100" y="893"/>
                </a:moveTo>
                <a:cubicBezTo>
                  <a:pt x="2107" y="893"/>
                  <a:pt x="2112" y="887"/>
                  <a:pt x="2112" y="880"/>
                </a:cubicBezTo>
                <a:cubicBezTo>
                  <a:pt x="2112" y="873"/>
                  <a:pt x="2107" y="867"/>
                  <a:pt x="2100" y="867"/>
                </a:cubicBezTo>
                <a:cubicBezTo>
                  <a:pt x="2093" y="867"/>
                  <a:pt x="2087" y="873"/>
                  <a:pt x="2087" y="880"/>
                </a:cubicBezTo>
                <a:cubicBezTo>
                  <a:pt x="2087" y="887"/>
                  <a:pt x="2093" y="893"/>
                  <a:pt x="2100" y="893"/>
                </a:cubicBezTo>
                <a:close/>
                <a:moveTo>
                  <a:pt x="2139" y="893"/>
                </a:moveTo>
                <a:cubicBezTo>
                  <a:pt x="2146" y="893"/>
                  <a:pt x="2152" y="887"/>
                  <a:pt x="2152" y="880"/>
                </a:cubicBezTo>
                <a:cubicBezTo>
                  <a:pt x="2152" y="873"/>
                  <a:pt x="2146" y="867"/>
                  <a:pt x="2139" y="867"/>
                </a:cubicBezTo>
                <a:cubicBezTo>
                  <a:pt x="2132" y="867"/>
                  <a:pt x="2126" y="873"/>
                  <a:pt x="2126" y="880"/>
                </a:cubicBezTo>
                <a:cubicBezTo>
                  <a:pt x="2126" y="887"/>
                  <a:pt x="2132" y="893"/>
                  <a:pt x="2139" y="893"/>
                </a:cubicBezTo>
                <a:close/>
                <a:moveTo>
                  <a:pt x="2179" y="893"/>
                </a:moveTo>
                <a:cubicBezTo>
                  <a:pt x="2186" y="893"/>
                  <a:pt x="2191" y="887"/>
                  <a:pt x="2191" y="880"/>
                </a:cubicBezTo>
                <a:cubicBezTo>
                  <a:pt x="2191" y="873"/>
                  <a:pt x="2186" y="867"/>
                  <a:pt x="2179" y="867"/>
                </a:cubicBezTo>
                <a:cubicBezTo>
                  <a:pt x="2172" y="867"/>
                  <a:pt x="2166" y="873"/>
                  <a:pt x="2166" y="880"/>
                </a:cubicBezTo>
                <a:cubicBezTo>
                  <a:pt x="2166" y="887"/>
                  <a:pt x="2172" y="893"/>
                  <a:pt x="2179" y="893"/>
                </a:cubicBezTo>
                <a:close/>
                <a:moveTo>
                  <a:pt x="2218" y="893"/>
                </a:moveTo>
                <a:cubicBezTo>
                  <a:pt x="2225" y="893"/>
                  <a:pt x="2231" y="887"/>
                  <a:pt x="2231" y="880"/>
                </a:cubicBezTo>
                <a:cubicBezTo>
                  <a:pt x="2231" y="873"/>
                  <a:pt x="2225" y="867"/>
                  <a:pt x="2218" y="867"/>
                </a:cubicBezTo>
                <a:cubicBezTo>
                  <a:pt x="2211" y="867"/>
                  <a:pt x="2205" y="873"/>
                  <a:pt x="2205" y="880"/>
                </a:cubicBezTo>
                <a:cubicBezTo>
                  <a:pt x="2205" y="887"/>
                  <a:pt x="2211" y="893"/>
                  <a:pt x="2218" y="893"/>
                </a:cubicBezTo>
                <a:close/>
                <a:moveTo>
                  <a:pt x="2257" y="867"/>
                </a:moveTo>
                <a:cubicBezTo>
                  <a:pt x="2250" y="867"/>
                  <a:pt x="2245" y="873"/>
                  <a:pt x="2245" y="880"/>
                </a:cubicBezTo>
                <a:cubicBezTo>
                  <a:pt x="2245" y="887"/>
                  <a:pt x="2250" y="893"/>
                  <a:pt x="2257" y="893"/>
                </a:cubicBezTo>
                <a:cubicBezTo>
                  <a:pt x="2264" y="893"/>
                  <a:pt x="2270" y="887"/>
                  <a:pt x="2270" y="880"/>
                </a:cubicBezTo>
                <a:cubicBezTo>
                  <a:pt x="2270" y="873"/>
                  <a:pt x="2264" y="867"/>
                  <a:pt x="2257" y="867"/>
                </a:cubicBezTo>
                <a:close/>
                <a:moveTo>
                  <a:pt x="2415" y="867"/>
                </a:moveTo>
                <a:cubicBezTo>
                  <a:pt x="2408" y="867"/>
                  <a:pt x="2402" y="873"/>
                  <a:pt x="2402" y="880"/>
                </a:cubicBezTo>
                <a:cubicBezTo>
                  <a:pt x="2402" y="887"/>
                  <a:pt x="2408" y="893"/>
                  <a:pt x="2415" y="893"/>
                </a:cubicBezTo>
                <a:cubicBezTo>
                  <a:pt x="2422" y="893"/>
                  <a:pt x="2428" y="887"/>
                  <a:pt x="2428" y="880"/>
                </a:cubicBezTo>
                <a:cubicBezTo>
                  <a:pt x="2428" y="873"/>
                  <a:pt x="2422" y="867"/>
                  <a:pt x="2415" y="867"/>
                </a:cubicBezTo>
                <a:close/>
                <a:moveTo>
                  <a:pt x="2455" y="893"/>
                </a:moveTo>
                <a:cubicBezTo>
                  <a:pt x="2462" y="893"/>
                  <a:pt x="2467" y="887"/>
                  <a:pt x="2467" y="880"/>
                </a:cubicBezTo>
                <a:cubicBezTo>
                  <a:pt x="2467" y="873"/>
                  <a:pt x="2462" y="867"/>
                  <a:pt x="2455" y="867"/>
                </a:cubicBezTo>
                <a:cubicBezTo>
                  <a:pt x="2447" y="867"/>
                  <a:pt x="2442" y="873"/>
                  <a:pt x="2442" y="880"/>
                </a:cubicBezTo>
                <a:cubicBezTo>
                  <a:pt x="2442" y="887"/>
                  <a:pt x="2447" y="893"/>
                  <a:pt x="2455" y="893"/>
                </a:cubicBezTo>
                <a:close/>
                <a:moveTo>
                  <a:pt x="2494" y="893"/>
                </a:moveTo>
                <a:cubicBezTo>
                  <a:pt x="2501" y="893"/>
                  <a:pt x="2507" y="887"/>
                  <a:pt x="2507" y="880"/>
                </a:cubicBezTo>
                <a:cubicBezTo>
                  <a:pt x="2507" y="873"/>
                  <a:pt x="2501" y="867"/>
                  <a:pt x="2494" y="867"/>
                </a:cubicBezTo>
                <a:cubicBezTo>
                  <a:pt x="2487" y="867"/>
                  <a:pt x="2481" y="873"/>
                  <a:pt x="2481" y="880"/>
                </a:cubicBezTo>
                <a:cubicBezTo>
                  <a:pt x="2481" y="887"/>
                  <a:pt x="2487" y="893"/>
                  <a:pt x="2494" y="893"/>
                </a:cubicBezTo>
                <a:close/>
                <a:moveTo>
                  <a:pt x="2533" y="893"/>
                </a:moveTo>
                <a:cubicBezTo>
                  <a:pt x="2540" y="893"/>
                  <a:pt x="2546" y="887"/>
                  <a:pt x="2546" y="880"/>
                </a:cubicBezTo>
                <a:cubicBezTo>
                  <a:pt x="2546" y="873"/>
                  <a:pt x="2540" y="867"/>
                  <a:pt x="2533" y="867"/>
                </a:cubicBezTo>
                <a:cubicBezTo>
                  <a:pt x="2526" y="867"/>
                  <a:pt x="2521" y="873"/>
                  <a:pt x="2521" y="880"/>
                </a:cubicBezTo>
                <a:cubicBezTo>
                  <a:pt x="2521" y="887"/>
                  <a:pt x="2526" y="893"/>
                  <a:pt x="2533" y="893"/>
                </a:cubicBezTo>
                <a:close/>
                <a:moveTo>
                  <a:pt x="2573" y="893"/>
                </a:moveTo>
                <a:cubicBezTo>
                  <a:pt x="2580" y="893"/>
                  <a:pt x="2586" y="887"/>
                  <a:pt x="2586" y="880"/>
                </a:cubicBezTo>
                <a:cubicBezTo>
                  <a:pt x="2586" y="873"/>
                  <a:pt x="2580" y="867"/>
                  <a:pt x="2573" y="867"/>
                </a:cubicBezTo>
                <a:cubicBezTo>
                  <a:pt x="2566" y="867"/>
                  <a:pt x="2560" y="873"/>
                  <a:pt x="2560" y="880"/>
                </a:cubicBezTo>
                <a:cubicBezTo>
                  <a:pt x="2560" y="887"/>
                  <a:pt x="2566" y="893"/>
                  <a:pt x="2573" y="893"/>
                </a:cubicBezTo>
                <a:close/>
                <a:moveTo>
                  <a:pt x="2612" y="867"/>
                </a:moveTo>
                <a:cubicBezTo>
                  <a:pt x="2605" y="867"/>
                  <a:pt x="2599" y="873"/>
                  <a:pt x="2599" y="880"/>
                </a:cubicBezTo>
                <a:cubicBezTo>
                  <a:pt x="2599" y="887"/>
                  <a:pt x="2605" y="893"/>
                  <a:pt x="2612" y="893"/>
                </a:cubicBezTo>
                <a:cubicBezTo>
                  <a:pt x="2619" y="893"/>
                  <a:pt x="2625" y="887"/>
                  <a:pt x="2625" y="880"/>
                </a:cubicBezTo>
                <a:cubicBezTo>
                  <a:pt x="2625" y="873"/>
                  <a:pt x="2619" y="867"/>
                  <a:pt x="2612" y="867"/>
                </a:cubicBezTo>
                <a:close/>
                <a:moveTo>
                  <a:pt x="2652" y="893"/>
                </a:moveTo>
                <a:cubicBezTo>
                  <a:pt x="2659" y="893"/>
                  <a:pt x="2664" y="887"/>
                  <a:pt x="2664" y="880"/>
                </a:cubicBezTo>
                <a:cubicBezTo>
                  <a:pt x="2664" y="873"/>
                  <a:pt x="2659" y="867"/>
                  <a:pt x="2652" y="867"/>
                </a:cubicBezTo>
                <a:cubicBezTo>
                  <a:pt x="2645" y="867"/>
                  <a:pt x="2639" y="873"/>
                  <a:pt x="2639" y="880"/>
                </a:cubicBezTo>
                <a:cubicBezTo>
                  <a:pt x="2639" y="887"/>
                  <a:pt x="2645" y="893"/>
                  <a:pt x="2652" y="893"/>
                </a:cubicBezTo>
                <a:close/>
                <a:moveTo>
                  <a:pt x="2691" y="893"/>
                </a:moveTo>
                <a:cubicBezTo>
                  <a:pt x="2698" y="893"/>
                  <a:pt x="2704" y="887"/>
                  <a:pt x="2704" y="880"/>
                </a:cubicBezTo>
                <a:cubicBezTo>
                  <a:pt x="2704" y="873"/>
                  <a:pt x="2698" y="867"/>
                  <a:pt x="2691" y="867"/>
                </a:cubicBezTo>
                <a:cubicBezTo>
                  <a:pt x="2684" y="867"/>
                  <a:pt x="2678" y="873"/>
                  <a:pt x="2678" y="880"/>
                </a:cubicBezTo>
                <a:cubicBezTo>
                  <a:pt x="2678" y="887"/>
                  <a:pt x="2684" y="893"/>
                  <a:pt x="2691" y="893"/>
                </a:cubicBezTo>
                <a:close/>
                <a:moveTo>
                  <a:pt x="2730" y="893"/>
                </a:moveTo>
                <a:cubicBezTo>
                  <a:pt x="2738" y="893"/>
                  <a:pt x="2743" y="887"/>
                  <a:pt x="2743" y="880"/>
                </a:cubicBezTo>
                <a:cubicBezTo>
                  <a:pt x="2743" y="873"/>
                  <a:pt x="2738" y="867"/>
                  <a:pt x="2730" y="867"/>
                </a:cubicBezTo>
                <a:cubicBezTo>
                  <a:pt x="2723" y="867"/>
                  <a:pt x="2718" y="873"/>
                  <a:pt x="2718" y="880"/>
                </a:cubicBezTo>
                <a:cubicBezTo>
                  <a:pt x="2718" y="887"/>
                  <a:pt x="2723" y="893"/>
                  <a:pt x="2730" y="893"/>
                </a:cubicBezTo>
                <a:close/>
                <a:moveTo>
                  <a:pt x="2770" y="893"/>
                </a:moveTo>
                <a:cubicBezTo>
                  <a:pt x="2777" y="893"/>
                  <a:pt x="2783" y="887"/>
                  <a:pt x="2783" y="880"/>
                </a:cubicBezTo>
                <a:cubicBezTo>
                  <a:pt x="2783" y="873"/>
                  <a:pt x="2777" y="867"/>
                  <a:pt x="2770" y="867"/>
                </a:cubicBezTo>
                <a:cubicBezTo>
                  <a:pt x="2763" y="867"/>
                  <a:pt x="2757" y="873"/>
                  <a:pt x="2757" y="880"/>
                </a:cubicBezTo>
                <a:cubicBezTo>
                  <a:pt x="2757" y="887"/>
                  <a:pt x="2763" y="893"/>
                  <a:pt x="2770" y="893"/>
                </a:cubicBezTo>
                <a:close/>
                <a:moveTo>
                  <a:pt x="2809" y="893"/>
                </a:moveTo>
                <a:cubicBezTo>
                  <a:pt x="2816" y="893"/>
                  <a:pt x="2822" y="887"/>
                  <a:pt x="2822" y="880"/>
                </a:cubicBezTo>
                <a:cubicBezTo>
                  <a:pt x="2822" y="873"/>
                  <a:pt x="2816" y="867"/>
                  <a:pt x="2809" y="867"/>
                </a:cubicBezTo>
                <a:cubicBezTo>
                  <a:pt x="2802" y="867"/>
                  <a:pt x="2797" y="873"/>
                  <a:pt x="2797" y="880"/>
                </a:cubicBezTo>
                <a:cubicBezTo>
                  <a:pt x="2797" y="887"/>
                  <a:pt x="2802" y="893"/>
                  <a:pt x="2809" y="893"/>
                </a:cubicBezTo>
                <a:close/>
                <a:moveTo>
                  <a:pt x="2849" y="893"/>
                </a:moveTo>
                <a:cubicBezTo>
                  <a:pt x="2856" y="893"/>
                  <a:pt x="2862" y="887"/>
                  <a:pt x="2862" y="880"/>
                </a:cubicBezTo>
                <a:cubicBezTo>
                  <a:pt x="2862" y="873"/>
                  <a:pt x="2856" y="867"/>
                  <a:pt x="2849" y="867"/>
                </a:cubicBezTo>
                <a:cubicBezTo>
                  <a:pt x="2842" y="867"/>
                  <a:pt x="2836" y="873"/>
                  <a:pt x="2836" y="880"/>
                </a:cubicBezTo>
                <a:cubicBezTo>
                  <a:pt x="2836" y="887"/>
                  <a:pt x="2842" y="893"/>
                  <a:pt x="2849" y="893"/>
                </a:cubicBezTo>
                <a:close/>
                <a:moveTo>
                  <a:pt x="2888" y="893"/>
                </a:moveTo>
                <a:cubicBezTo>
                  <a:pt x="2895" y="893"/>
                  <a:pt x="2901" y="887"/>
                  <a:pt x="2901" y="880"/>
                </a:cubicBezTo>
                <a:cubicBezTo>
                  <a:pt x="2901" y="873"/>
                  <a:pt x="2895" y="867"/>
                  <a:pt x="2888" y="867"/>
                </a:cubicBezTo>
                <a:cubicBezTo>
                  <a:pt x="2881" y="867"/>
                  <a:pt x="2875" y="873"/>
                  <a:pt x="2875" y="880"/>
                </a:cubicBezTo>
                <a:cubicBezTo>
                  <a:pt x="2875" y="887"/>
                  <a:pt x="2881" y="893"/>
                  <a:pt x="2888" y="893"/>
                </a:cubicBezTo>
                <a:close/>
                <a:moveTo>
                  <a:pt x="2928" y="893"/>
                </a:moveTo>
                <a:cubicBezTo>
                  <a:pt x="2935" y="893"/>
                  <a:pt x="2940" y="887"/>
                  <a:pt x="2940" y="880"/>
                </a:cubicBezTo>
                <a:cubicBezTo>
                  <a:pt x="2940" y="873"/>
                  <a:pt x="2935" y="867"/>
                  <a:pt x="2928" y="867"/>
                </a:cubicBezTo>
                <a:cubicBezTo>
                  <a:pt x="2921" y="867"/>
                  <a:pt x="2915" y="873"/>
                  <a:pt x="2915" y="880"/>
                </a:cubicBezTo>
                <a:cubicBezTo>
                  <a:pt x="2915" y="887"/>
                  <a:pt x="2921" y="893"/>
                  <a:pt x="2928" y="893"/>
                </a:cubicBezTo>
                <a:close/>
                <a:moveTo>
                  <a:pt x="641" y="907"/>
                </a:moveTo>
                <a:cubicBezTo>
                  <a:pt x="634" y="907"/>
                  <a:pt x="628" y="912"/>
                  <a:pt x="628" y="919"/>
                </a:cubicBezTo>
                <a:cubicBezTo>
                  <a:pt x="628" y="926"/>
                  <a:pt x="634" y="932"/>
                  <a:pt x="641" y="932"/>
                </a:cubicBezTo>
                <a:cubicBezTo>
                  <a:pt x="648" y="932"/>
                  <a:pt x="654" y="926"/>
                  <a:pt x="654" y="919"/>
                </a:cubicBezTo>
                <a:cubicBezTo>
                  <a:pt x="654" y="912"/>
                  <a:pt x="648" y="907"/>
                  <a:pt x="641" y="907"/>
                </a:cubicBezTo>
                <a:close/>
                <a:moveTo>
                  <a:pt x="680" y="907"/>
                </a:moveTo>
                <a:cubicBezTo>
                  <a:pt x="673" y="907"/>
                  <a:pt x="668" y="912"/>
                  <a:pt x="668" y="919"/>
                </a:cubicBezTo>
                <a:cubicBezTo>
                  <a:pt x="668" y="926"/>
                  <a:pt x="673" y="932"/>
                  <a:pt x="680" y="932"/>
                </a:cubicBezTo>
                <a:cubicBezTo>
                  <a:pt x="687" y="932"/>
                  <a:pt x="693" y="926"/>
                  <a:pt x="693" y="919"/>
                </a:cubicBezTo>
                <a:cubicBezTo>
                  <a:pt x="693" y="912"/>
                  <a:pt x="687" y="907"/>
                  <a:pt x="680" y="907"/>
                </a:cubicBezTo>
                <a:close/>
                <a:moveTo>
                  <a:pt x="799" y="907"/>
                </a:moveTo>
                <a:cubicBezTo>
                  <a:pt x="792" y="907"/>
                  <a:pt x="786" y="912"/>
                  <a:pt x="786" y="919"/>
                </a:cubicBezTo>
                <a:cubicBezTo>
                  <a:pt x="786" y="926"/>
                  <a:pt x="792" y="932"/>
                  <a:pt x="799" y="932"/>
                </a:cubicBezTo>
                <a:cubicBezTo>
                  <a:pt x="806" y="932"/>
                  <a:pt x="811" y="926"/>
                  <a:pt x="811" y="919"/>
                </a:cubicBezTo>
                <a:cubicBezTo>
                  <a:pt x="811" y="912"/>
                  <a:pt x="806" y="907"/>
                  <a:pt x="799" y="907"/>
                </a:cubicBezTo>
                <a:close/>
                <a:moveTo>
                  <a:pt x="930" y="919"/>
                </a:moveTo>
                <a:cubicBezTo>
                  <a:pt x="930" y="912"/>
                  <a:pt x="924" y="907"/>
                  <a:pt x="917" y="907"/>
                </a:cubicBezTo>
                <a:cubicBezTo>
                  <a:pt x="910" y="907"/>
                  <a:pt x="904" y="912"/>
                  <a:pt x="904" y="919"/>
                </a:cubicBezTo>
                <a:cubicBezTo>
                  <a:pt x="904" y="926"/>
                  <a:pt x="910" y="932"/>
                  <a:pt x="917" y="932"/>
                </a:cubicBezTo>
                <a:cubicBezTo>
                  <a:pt x="924" y="932"/>
                  <a:pt x="930" y="926"/>
                  <a:pt x="930" y="919"/>
                </a:cubicBezTo>
                <a:close/>
                <a:moveTo>
                  <a:pt x="1548" y="932"/>
                </a:moveTo>
                <a:cubicBezTo>
                  <a:pt x="1555" y="932"/>
                  <a:pt x="1561" y="926"/>
                  <a:pt x="1561" y="919"/>
                </a:cubicBezTo>
                <a:cubicBezTo>
                  <a:pt x="1561" y="912"/>
                  <a:pt x="1555" y="907"/>
                  <a:pt x="1548" y="907"/>
                </a:cubicBezTo>
                <a:cubicBezTo>
                  <a:pt x="1541" y="907"/>
                  <a:pt x="1535" y="912"/>
                  <a:pt x="1535" y="919"/>
                </a:cubicBezTo>
                <a:cubicBezTo>
                  <a:pt x="1535" y="926"/>
                  <a:pt x="1541" y="932"/>
                  <a:pt x="1548" y="932"/>
                </a:cubicBezTo>
                <a:close/>
                <a:moveTo>
                  <a:pt x="1587" y="932"/>
                </a:moveTo>
                <a:cubicBezTo>
                  <a:pt x="1594" y="932"/>
                  <a:pt x="1600" y="926"/>
                  <a:pt x="1600" y="919"/>
                </a:cubicBezTo>
                <a:cubicBezTo>
                  <a:pt x="1600" y="912"/>
                  <a:pt x="1594" y="907"/>
                  <a:pt x="1587" y="907"/>
                </a:cubicBezTo>
                <a:cubicBezTo>
                  <a:pt x="1580" y="907"/>
                  <a:pt x="1574" y="912"/>
                  <a:pt x="1574" y="919"/>
                </a:cubicBezTo>
                <a:cubicBezTo>
                  <a:pt x="1574" y="926"/>
                  <a:pt x="1580" y="932"/>
                  <a:pt x="1587" y="932"/>
                </a:cubicBezTo>
                <a:close/>
                <a:moveTo>
                  <a:pt x="1627" y="932"/>
                </a:moveTo>
                <a:cubicBezTo>
                  <a:pt x="1634" y="932"/>
                  <a:pt x="1639" y="926"/>
                  <a:pt x="1639" y="919"/>
                </a:cubicBezTo>
                <a:cubicBezTo>
                  <a:pt x="1639" y="912"/>
                  <a:pt x="1634" y="907"/>
                  <a:pt x="1627" y="907"/>
                </a:cubicBezTo>
                <a:cubicBezTo>
                  <a:pt x="1620" y="907"/>
                  <a:pt x="1614" y="912"/>
                  <a:pt x="1614" y="919"/>
                </a:cubicBezTo>
                <a:cubicBezTo>
                  <a:pt x="1614" y="926"/>
                  <a:pt x="1620" y="932"/>
                  <a:pt x="1627" y="932"/>
                </a:cubicBezTo>
                <a:close/>
                <a:moveTo>
                  <a:pt x="1666" y="932"/>
                </a:moveTo>
                <a:cubicBezTo>
                  <a:pt x="1673" y="932"/>
                  <a:pt x="1679" y="926"/>
                  <a:pt x="1679" y="919"/>
                </a:cubicBezTo>
                <a:cubicBezTo>
                  <a:pt x="1679" y="912"/>
                  <a:pt x="1673" y="907"/>
                  <a:pt x="1666" y="907"/>
                </a:cubicBezTo>
                <a:cubicBezTo>
                  <a:pt x="1659" y="907"/>
                  <a:pt x="1653" y="912"/>
                  <a:pt x="1653" y="919"/>
                </a:cubicBezTo>
                <a:cubicBezTo>
                  <a:pt x="1653" y="926"/>
                  <a:pt x="1659" y="932"/>
                  <a:pt x="1666" y="932"/>
                </a:cubicBezTo>
                <a:close/>
                <a:moveTo>
                  <a:pt x="1705" y="932"/>
                </a:moveTo>
                <a:cubicBezTo>
                  <a:pt x="1713" y="932"/>
                  <a:pt x="1718" y="926"/>
                  <a:pt x="1718" y="919"/>
                </a:cubicBezTo>
                <a:cubicBezTo>
                  <a:pt x="1718" y="912"/>
                  <a:pt x="1713" y="907"/>
                  <a:pt x="1705" y="907"/>
                </a:cubicBezTo>
                <a:cubicBezTo>
                  <a:pt x="1698" y="907"/>
                  <a:pt x="1693" y="912"/>
                  <a:pt x="1693" y="919"/>
                </a:cubicBezTo>
                <a:cubicBezTo>
                  <a:pt x="1693" y="926"/>
                  <a:pt x="1698" y="932"/>
                  <a:pt x="1705" y="932"/>
                </a:cubicBezTo>
                <a:close/>
                <a:moveTo>
                  <a:pt x="1745" y="932"/>
                </a:moveTo>
                <a:cubicBezTo>
                  <a:pt x="1752" y="932"/>
                  <a:pt x="1758" y="926"/>
                  <a:pt x="1758" y="919"/>
                </a:cubicBezTo>
                <a:cubicBezTo>
                  <a:pt x="1758" y="912"/>
                  <a:pt x="1752" y="907"/>
                  <a:pt x="1745" y="907"/>
                </a:cubicBezTo>
                <a:cubicBezTo>
                  <a:pt x="1738" y="907"/>
                  <a:pt x="1732" y="912"/>
                  <a:pt x="1732" y="919"/>
                </a:cubicBezTo>
                <a:cubicBezTo>
                  <a:pt x="1732" y="926"/>
                  <a:pt x="1738" y="932"/>
                  <a:pt x="1745" y="932"/>
                </a:cubicBezTo>
                <a:close/>
                <a:moveTo>
                  <a:pt x="1784" y="932"/>
                </a:moveTo>
                <a:cubicBezTo>
                  <a:pt x="1791" y="932"/>
                  <a:pt x="1797" y="926"/>
                  <a:pt x="1797" y="919"/>
                </a:cubicBezTo>
                <a:cubicBezTo>
                  <a:pt x="1797" y="912"/>
                  <a:pt x="1791" y="907"/>
                  <a:pt x="1784" y="907"/>
                </a:cubicBezTo>
                <a:cubicBezTo>
                  <a:pt x="1777" y="907"/>
                  <a:pt x="1772" y="912"/>
                  <a:pt x="1772" y="919"/>
                </a:cubicBezTo>
                <a:cubicBezTo>
                  <a:pt x="1772" y="926"/>
                  <a:pt x="1777" y="932"/>
                  <a:pt x="1784" y="932"/>
                </a:cubicBezTo>
                <a:close/>
                <a:moveTo>
                  <a:pt x="1824" y="932"/>
                </a:moveTo>
                <a:cubicBezTo>
                  <a:pt x="1831" y="932"/>
                  <a:pt x="1836" y="926"/>
                  <a:pt x="1836" y="919"/>
                </a:cubicBezTo>
                <a:cubicBezTo>
                  <a:pt x="1836" y="912"/>
                  <a:pt x="1831" y="907"/>
                  <a:pt x="1824" y="907"/>
                </a:cubicBezTo>
                <a:cubicBezTo>
                  <a:pt x="1817" y="907"/>
                  <a:pt x="1811" y="912"/>
                  <a:pt x="1811" y="919"/>
                </a:cubicBezTo>
                <a:cubicBezTo>
                  <a:pt x="1811" y="926"/>
                  <a:pt x="1817" y="932"/>
                  <a:pt x="1824" y="932"/>
                </a:cubicBezTo>
                <a:close/>
                <a:moveTo>
                  <a:pt x="1863" y="932"/>
                </a:moveTo>
                <a:cubicBezTo>
                  <a:pt x="1870" y="932"/>
                  <a:pt x="1876" y="926"/>
                  <a:pt x="1876" y="919"/>
                </a:cubicBezTo>
                <a:cubicBezTo>
                  <a:pt x="1876" y="912"/>
                  <a:pt x="1870" y="907"/>
                  <a:pt x="1863" y="907"/>
                </a:cubicBezTo>
                <a:cubicBezTo>
                  <a:pt x="1856" y="907"/>
                  <a:pt x="1850" y="912"/>
                  <a:pt x="1850" y="919"/>
                </a:cubicBezTo>
                <a:cubicBezTo>
                  <a:pt x="1850" y="926"/>
                  <a:pt x="1856" y="932"/>
                  <a:pt x="1863" y="932"/>
                </a:cubicBezTo>
                <a:close/>
                <a:moveTo>
                  <a:pt x="1903" y="932"/>
                </a:moveTo>
                <a:cubicBezTo>
                  <a:pt x="1910" y="932"/>
                  <a:pt x="1915" y="926"/>
                  <a:pt x="1915" y="919"/>
                </a:cubicBezTo>
                <a:cubicBezTo>
                  <a:pt x="1915" y="912"/>
                  <a:pt x="1910" y="907"/>
                  <a:pt x="1903" y="907"/>
                </a:cubicBezTo>
                <a:cubicBezTo>
                  <a:pt x="1896" y="907"/>
                  <a:pt x="1890" y="912"/>
                  <a:pt x="1890" y="919"/>
                </a:cubicBezTo>
                <a:cubicBezTo>
                  <a:pt x="1890" y="926"/>
                  <a:pt x="1896" y="932"/>
                  <a:pt x="1903" y="932"/>
                </a:cubicBezTo>
                <a:close/>
                <a:moveTo>
                  <a:pt x="1942" y="932"/>
                </a:moveTo>
                <a:cubicBezTo>
                  <a:pt x="1949" y="932"/>
                  <a:pt x="1955" y="926"/>
                  <a:pt x="1955" y="919"/>
                </a:cubicBezTo>
                <a:cubicBezTo>
                  <a:pt x="1955" y="912"/>
                  <a:pt x="1949" y="907"/>
                  <a:pt x="1942" y="907"/>
                </a:cubicBezTo>
                <a:cubicBezTo>
                  <a:pt x="1935" y="907"/>
                  <a:pt x="1929" y="912"/>
                  <a:pt x="1929" y="919"/>
                </a:cubicBezTo>
                <a:cubicBezTo>
                  <a:pt x="1929" y="926"/>
                  <a:pt x="1935" y="932"/>
                  <a:pt x="1942" y="932"/>
                </a:cubicBezTo>
                <a:close/>
                <a:moveTo>
                  <a:pt x="1981" y="932"/>
                </a:moveTo>
                <a:cubicBezTo>
                  <a:pt x="1988" y="932"/>
                  <a:pt x="1994" y="926"/>
                  <a:pt x="1994" y="919"/>
                </a:cubicBezTo>
                <a:cubicBezTo>
                  <a:pt x="1994" y="912"/>
                  <a:pt x="1988" y="907"/>
                  <a:pt x="1981" y="907"/>
                </a:cubicBezTo>
                <a:cubicBezTo>
                  <a:pt x="1974" y="907"/>
                  <a:pt x="1969" y="912"/>
                  <a:pt x="1969" y="919"/>
                </a:cubicBezTo>
                <a:cubicBezTo>
                  <a:pt x="1969" y="926"/>
                  <a:pt x="1974" y="932"/>
                  <a:pt x="1981" y="932"/>
                </a:cubicBezTo>
                <a:close/>
                <a:moveTo>
                  <a:pt x="2021" y="932"/>
                </a:moveTo>
                <a:cubicBezTo>
                  <a:pt x="2028" y="932"/>
                  <a:pt x="2034" y="926"/>
                  <a:pt x="2034" y="919"/>
                </a:cubicBezTo>
                <a:cubicBezTo>
                  <a:pt x="2034" y="912"/>
                  <a:pt x="2028" y="907"/>
                  <a:pt x="2021" y="907"/>
                </a:cubicBezTo>
                <a:cubicBezTo>
                  <a:pt x="2014" y="907"/>
                  <a:pt x="2008" y="912"/>
                  <a:pt x="2008" y="919"/>
                </a:cubicBezTo>
                <a:cubicBezTo>
                  <a:pt x="2008" y="926"/>
                  <a:pt x="2014" y="932"/>
                  <a:pt x="2021" y="932"/>
                </a:cubicBezTo>
                <a:close/>
                <a:moveTo>
                  <a:pt x="2060" y="932"/>
                </a:moveTo>
                <a:cubicBezTo>
                  <a:pt x="2067" y="932"/>
                  <a:pt x="2073" y="926"/>
                  <a:pt x="2073" y="919"/>
                </a:cubicBezTo>
                <a:cubicBezTo>
                  <a:pt x="2073" y="912"/>
                  <a:pt x="2067" y="907"/>
                  <a:pt x="2060" y="907"/>
                </a:cubicBezTo>
                <a:cubicBezTo>
                  <a:pt x="2053" y="907"/>
                  <a:pt x="2048" y="912"/>
                  <a:pt x="2048" y="919"/>
                </a:cubicBezTo>
                <a:cubicBezTo>
                  <a:pt x="2048" y="926"/>
                  <a:pt x="2053" y="932"/>
                  <a:pt x="2060" y="932"/>
                </a:cubicBezTo>
                <a:close/>
                <a:moveTo>
                  <a:pt x="2100" y="932"/>
                </a:moveTo>
                <a:cubicBezTo>
                  <a:pt x="2107" y="932"/>
                  <a:pt x="2112" y="926"/>
                  <a:pt x="2112" y="919"/>
                </a:cubicBezTo>
                <a:cubicBezTo>
                  <a:pt x="2112" y="912"/>
                  <a:pt x="2107" y="907"/>
                  <a:pt x="2100" y="907"/>
                </a:cubicBezTo>
                <a:cubicBezTo>
                  <a:pt x="2093" y="907"/>
                  <a:pt x="2087" y="912"/>
                  <a:pt x="2087" y="919"/>
                </a:cubicBezTo>
                <a:cubicBezTo>
                  <a:pt x="2087" y="926"/>
                  <a:pt x="2093" y="932"/>
                  <a:pt x="2100" y="932"/>
                </a:cubicBezTo>
                <a:close/>
                <a:moveTo>
                  <a:pt x="2139" y="932"/>
                </a:moveTo>
                <a:cubicBezTo>
                  <a:pt x="2146" y="932"/>
                  <a:pt x="2152" y="926"/>
                  <a:pt x="2152" y="919"/>
                </a:cubicBezTo>
                <a:cubicBezTo>
                  <a:pt x="2152" y="912"/>
                  <a:pt x="2146" y="907"/>
                  <a:pt x="2139" y="907"/>
                </a:cubicBezTo>
                <a:cubicBezTo>
                  <a:pt x="2132" y="907"/>
                  <a:pt x="2126" y="912"/>
                  <a:pt x="2126" y="919"/>
                </a:cubicBezTo>
                <a:cubicBezTo>
                  <a:pt x="2126" y="926"/>
                  <a:pt x="2132" y="932"/>
                  <a:pt x="2139" y="932"/>
                </a:cubicBezTo>
                <a:close/>
                <a:moveTo>
                  <a:pt x="2179" y="932"/>
                </a:moveTo>
                <a:cubicBezTo>
                  <a:pt x="2186" y="932"/>
                  <a:pt x="2191" y="926"/>
                  <a:pt x="2191" y="919"/>
                </a:cubicBezTo>
                <a:cubicBezTo>
                  <a:pt x="2191" y="912"/>
                  <a:pt x="2186" y="907"/>
                  <a:pt x="2179" y="907"/>
                </a:cubicBezTo>
                <a:cubicBezTo>
                  <a:pt x="2172" y="907"/>
                  <a:pt x="2166" y="912"/>
                  <a:pt x="2166" y="919"/>
                </a:cubicBezTo>
                <a:cubicBezTo>
                  <a:pt x="2166" y="926"/>
                  <a:pt x="2172" y="932"/>
                  <a:pt x="2179" y="932"/>
                </a:cubicBezTo>
                <a:close/>
                <a:moveTo>
                  <a:pt x="2218" y="932"/>
                </a:moveTo>
                <a:cubicBezTo>
                  <a:pt x="2225" y="932"/>
                  <a:pt x="2231" y="926"/>
                  <a:pt x="2231" y="919"/>
                </a:cubicBezTo>
                <a:cubicBezTo>
                  <a:pt x="2231" y="912"/>
                  <a:pt x="2225" y="907"/>
                  <a:pt x="2218" y="907"/>
                </a:cubicBezTo>
                <a:cubicBezTo>
                  <a:pt x="2211" y="907"/>
                  <a:pt x="2205" y="912"/>
                  <a:pt x="2205" y="919"/>
                </a:cubicBezTo>
                <a:cubicBezTo>
                  <a:pt x="2205" y="926"/>
                  <a:pt x="2211" y="932"/>
                  <a:pt x="2218" y="932"/>
                </a:cubicBezTo>
                <a:close/>
                <a:moveTo>
                  <a:pt x="2257" y="907"/>
                </a:moveTo>
                <a:cubicBezTo>
                  <a:pt x="2250" y="907"/>
                  <a:pt x="2245" y="912"/>
                  <a:pt x="2245" y="919"/>
                </a:cubicBezTo>
                <a:cubicBezTo>
                  <a:pt x="2245" y="926"/>
                  <a:pt x="2250" y="932"/>
                  <a:pt x="2257" y="932"/>
                </a:cubicBezTo>
                <a:cubicBezTo>
                  <a:pt x="2264" y="932"/>
                  <a:pt x="2270" y="926"/>
                  <a:pt x="2270" y="919"/>
                </a:cubicBezTo>
                <a:cubicBezTo>
                  <a:pt x="2270" y="912"/>
                  <a:pt x="2264" y="907"/>
                  <a:pt x="2257" y="907"/>
                </a:cubicBezTo>
                <a:close/>
                <a:moveTo>
                  <a:pt x="2455" y="932"/>
                </a:moveTo>
                <a:cubicBezTo>
                  <a:pt x="2462" y="932"/>
                  <a:pt x="2467" y="926"/>
                  <a:pt x="2467" y="919"/>
                </a:cubicBezTo>
                <a:cubicBezTo>
                  <a:pt x="2467" y="912"/>
                  <a:pt x="2462" y="907"/>
                  <a:pt x="2455" y="907"/>
                </a:cubicBezTo>
                <a:cubicBezTo>
                  <a:pt x="2447" y="907"/>
                  <a:pt x="2442" y="912"/>
                  <a:pt x="2442" y="919"/>
                </a:cubicBezTo>
                <a:cubicBezTo>
                  <a:pt x="2442" y="926"/>
                  <a:pt x="2447" y="932"/>
                  <a:pt x="2455" y="932"/>
                </a:cubicBezTo>
                <a:close/>
                <a:moveTo>
                  <a:pt x="2494" y="932"/>
                </a:moveTo>
                <a:cubicBezTo>
                  <a:pt x="2501" y="932"/>
                  <a:pt x="2507" y="926"/>
                  <a:pt x="2507" y="919"/>
                </a:cubicBezTo>
                <a:cubicBezTo>
                  <a:pt x="2507" y="912"/>
                  <a:pt x="2501" y="907"/>
                  <a:pt x="2494" y="907"/>
                </a:cubicBezTo>
                <a:cubicBezTo>
                  <a:pt x="2487" y="907"/>
                  <a:pt x="2481" y="912"/>
                  <a:pt x="2481" y="919"/>
                </a:cubicBezTo>
                <a:cubicBezTo>
                  <a:pt x="2481" y="926"/>
                  <a:pt x="2487" y="932"/>
                  <a:pt x="2494" y="932"/>
                </a:cubicBezTo>
                <a:close/>
                <a:moveTo>
                  <a:pt x="2533" y="907"/>
                </a:moveTo>
                <a:cubicBezTo>
                  <a:pt x="2526" y="907"/>
                  <a:pt x="2521" y="912"/>
                  <a:pt x="2521" y="919"/>
                </a:cubicBezTo>
                <a:cubicBezTo>
                  <a:pt x="2521" y="926"/>
                  <a:pt x="2526" y="932"/>
                  <a:pt x="2533" y="932"/>
                </a:cubicBezTo>
                <a:cubicBezTo>
                  <a:pt x="2540" y="932"/>
                  <a:pt x="2546" y="926"/>
                  <a:pt x="2546" y="919"/>
                </a:cubicBezTo>
                <a:cubicBezTo>
                  <a:pt x="2546" y="912"/>
                  <a:pt x="2540" y="907"/>
                  <a:pt x="2533" y="907"/>
                </a:cubicBezTo>
                <a:close/>
                <a:moveTo>
                  <a:pt x="2573" y="907"/>
                </a:moveTo>
                <a:cubicBezTo>
                  <a:pt x="2566" y="907"/>
                  <a:pt x="2560" y="912"/>
                  <a:pt x="2560" y="919"/>
                </a:cubicBezTo>
                <a:cubicBezTo>
                  <a:pt x="2560" y="926"/>
                  <a:pt x="2566" y="932"/>
                  <a:pt x="2573" y="932"/>
                </a:cubicBezTo>
                <a:cubicBezTo>
                  <a:pt x="2580" y="932"/>
                  <a:pt x="2586" y="926"/>
                  <a:pt x="2586" y="919"/>
                </a:cubicBezTo>
                <a:cubicBezTo>
                  <a:pt x="2586" y="912"/>
                  <a:pt x="2580" y="907"/>
                  <a:pt x="2573" y="907"/>
                </a:cubicBezTo>
                <a:close/>
                <a:moveTo>
                  <a:pt x="2652" y="907"/>
                </a:moveTo>
                <a:cubicBezTo>
                  <a:pt x="2645" y="907"/>
                  <a:pt x="2639" y="912"/>
                  <a:pt x="2639" y="919"/>
                </a:cubicBezTo>
                <a:cubicBezTo>
                  <a:pt x="2639" y="926"/>
                  <a:pt x="2645" y="932"/>
                  <a:pt x="2652" y="932"/>
                </a:cubicBezTo>
                <a:cubicBezTo>
                  <a:pt x="2659" y="932"/>
                  <a:pt x="2664" y="926"/>
                  <a:pt x="2664" y="919"/>
                </a:cubicBezTo>
                <a:cubicBezTo>
                  <a:pt x="2664" y="912"/>
                  <a:pt x="2659" y="907"/>
                  <a:pt x="2652" y="907"/>
                </a:cubicBezTo>
                <a:close/>
                <a:moveTo>
                  <a:pt x="2691" y="932"/>
                </a:moveTo>
                <a:cubicBezTo>
                  <a:pt x="2698" y="932"/>
                  <a:pt x="2704" y="926"/>
                  <a:pt x="2704" y="919"/>
                </a:cubicBezTo>
                <a:cubicBezTo>
                  <a:pt x="2704" y="912"/>
                  <a:pt x="2698" y="907"/>
                  <a:pt x="2691" y="907"/>
                </a:cubicBezTo>
                <a:cubicBezTo>
                  <a:pt x="2684" y="907"/>
                  <a:pt x="2678" y="912"/>
                  <a:pt x="2678" y="919"/>
                </a:cubicBezTo>
                <a:cubicBezTo>
                  <a:pt x="2678" y="926"/>
                  <a:pt x="2684" y="932"/>
                  <a:pt x="2691" y="932"/>
                </a:cubicBezTo>
                <a:close/>
                <a:moveTo>
                  <a:pt x="2730" y="907"/>
                </a:moveTo>
                <a:cubicBezTo>
                  <a:pt x="2723" y="907"/>
                  <a:pt x="2718" y="912"/>
                  <a:pt x="2718" y="919"/>
                </a:cubicBezTo>
                <a:cubicBezTo>
                  <a:pt x="2718" y="926"/>
                  <a:pt x="2723" y="932"/>
                  <a:pt x="2730" y="932"/>
                </a:cubicBezTo>
                <a:cubicBezTo>
                  <a:pt x="2738" y="932"/>
                  <a:pt x="2743" y="926"/>
                  <a:pt x="2743" y="919"/>
                </a:cubicBezTo>
                <a:cubicBezTo>
                  <a:pt x="2743" y="912"/>
                  <a:pt x="2738" y="907"/>
                  <a:pt x="2730" y="907"/>
                </a:cubicBezTo>
                <a:close/>
                <a:moveTo>
                  <a:pt x="2770" y="932"/>
                </a:moveTo>
                <a:cubicBezTo>
                  <a:pt x="2777" y="932"/>
                  <a:pt x="2783" y="926"/>
                  <a:pt x="2783" y="919"/>
                </a:cubicBezTo>
                <a:cubicBezTo>
                  <a:pt x="2783" y="912"/>
                  <a:pt x="2777" y="907"/>
                  <a:pt x="2770" y="907"/>
                </a:cubicBezTo>
                <a:cubicBezTo>
                  <a:pt x="2763" y="907"/>
                  <a:pt x="2757" y="912"/>
                  <a:pt x="2757" y="919"/>
                </a:cubicBezTo>
                <a:cubicBezTo>
                  <a:pt x="2757" y="926"/>
                  <a:pt x="2763" y="932"/>
                  <a:pt x="2770" y="932"/>
                </a:cubicBezTo>
                <a:close/>
                <a:moveTo>
                  <a:pt x="720" y="946"/>
                </a:moveTo>
                <a:cubicBezTo>
                  <a:pt x="713" y="946"/>
                  <a:pt x="707" y="952"/>
                  <a:pt x="707" y="959"/>
                </a:cubicBezTo>
                <a:cubicBezTo>
                  <a:pt x="707" y="966"/>
                  <a:pt x="713" y="972"/>
                  <a:pt x="720" y="972"/>
                </a:cubicBezTo>
                <a:cubicBezTo>
                  <a:pt x="727" y="972"/>
                  <a:pt x="733" y="966"/>
                  <a:pt x="733" y="959"/>
                </a:cubicBezTo>
                <a:cubicBezTo>
                  <a:pt x="733" y="952"/>
                  <a:pt x="727" y="946"/>
                  <a:pt x="720" y="946"/>
                </a:cubicBezTo>
                <a:close/>
                <a:moveTo>
                  <a:pt x="759" y="946"/>
                </a:moveTo>
                <a:cubicBezTo>
                  <a:pt x="752" y="946"/>
                  <a:pt x="747" y="952"/>
                  <a:pt x="747" y="959"/>
                </a:cubicBezTo>
                <a:cubicBezTo>
                  <a:pt x="747" y="966"/>
                  <a:pt x="752" y="972"/>
                  <a:pt x="759" y="972"/>
                </a:cubicBezTo>
                <a:cubicBezTo>
                  <a:pt x="766" y="972"/>
                  <a:pt x="772" y="966"/>
                  <a:pt x="772" y="959"/>
                </a:cubicBezTo>
                <a:cubicBezTo>
                  <a:pt x="772" y="952"/>
                  <a:pt x="766" y="946"/>
                  <a:pt x="759" y="946"/>
                </a:cubicBezTo>
                <a:close/>
                <a:moveTo>
                  <a:pt x="799" y="952"/>
                </a:moveTo>
                <a:cubicBezTo>
                  <a:pt x="795" y="952"/>
                  <a:pt x="791" y="955"/>
                  <a:pt x="791" y="959"/>
                </a:cubicBezTo>
                <a:cubicBezTo>
                  <a:pt x="791" y="963"/>
                  <a:pt x="795" y="966"/>
                  <a:pt x="799" y="966"/>
                </a:cubicBezTo>
                <a:cubicBezTo>
                  <a:pt x="803" y="966"/>
                  <a:pt x="806" y="963"/>
                  <a:pt x="806" y="959"/>
                </a:cubicBezTo>
                <a:cubicBezTo>
                  <a:pt x="806" y="955"/>
                  <a:pt x="803" y="952"/>
                  <a:pt x="799" y="952"/>
                </a:cubicBezTo>
                <a:close/>
                <a:moveTo>
                  <a:pt x="1548" y="972"/>
                </a:moveTo>
                <a:cubicBezTo>
                  <a:pt x="1555" y="972"/>
                  <a:pt x="1561" y="966"/>
                  <a:pt x="1561" y="959"/>
                </a:cubicBezTo>
                <a:cubicBezTo>
                  <a:pt x="1561" y="952"/>
                  <a:pt x="1555" y="946"/>
                  <a:pt x="1548" y="946"/>
                </a:cubicBezTo>
                <a:cubicBezTo>
                  <a:pt x="1541" y="946"/>
                  <a:pt x="1535" y="952"/>
                  <a:pt x="1535" y="959"/>
                </a:cubicBezTo>
                <a:cubicBezTo>
                  <a:pt x="1535" y="966"/>
                  <a:pt x="1541" y="972"/>
                  <a:pt x="1548" y="972"/>
                </a:cubicBezTo>
                <a:close/>
                <a:moveTo>
                  <a:pt x="1587" y="946"/>
                </a:moveTo>
                <a:cubicBezTo>
                  <a:pt x="1580" y="946"/>
                  <a:pt x="1574" y="952"/>
                  <a:pt x="1574" y="959"/>
                </a:cubicBezTo>
                <a:cubicBezTo>
                  <a:pt x="1574" y="966"/>
                  <a:pt x="1580" y="972"/>
                  <a:pt x="1587" y="972"/>
                </a:cubicBezTo>
                <a:cubicBezTo>
                  <a:pt x="1594" y="972"/>
                  <a:pt x="1600" y="966"/>
                  <a:pt x="1600" y="959"/>
                </a:cubicBezTo>
                <a:cubicBezTo>
                  <a:pt x="1600" y="952"/>
                  <a:pt x="1594" y="946"/>
                  <a:pt x="1587" y="946"/>
                </a:cubicBezTo>
                <a:close/>
                <a:moveTo>
                  <a:pt x="1627" y="946"/>
                </a:moveTo>
                <a:cubicBezTo>
                  <a:pt x="1620" y="946"/>
                  <a:pt x="1614" y="952"/>
                  <a:pt x="1614" y="959"/>
                </a:cubicBezTo>
                <a:cubicBezTo>
                  <a:pt x="1614" y="966"/>
                  <a:pt x="1620" y="972"/>
                  <a:pt x="1627" y="972"/>
                </a:cubicBezTo>
                <a:cubicBezTo>
                  <a:pt x="1634" y="972"/>
                  <a:pt x="1639" y="966"/>
                  <a:pt x="1639" y="959"/>
                </a:cubicBezTo>
                <a:cubicBezTo>
                  <a:pt x="1639" y="952"/>
                  <a:pt x="1634" y="946"/>
                  <a:pt x="1627" y="946"/>
                </a:cubicBezTo>
                <a:close/>
                <a:moveTo>
                  <a:pt x="1666" y="972"/>
                </a:moveTo>
                <a:cubicBezTo>
                  <a:pt x="1673" y="972"/>
                  <a:pt x="1679" y="966"/>
                  <a:pt x="1679" y="959"/>
                </a:cubicBezTo>
                <a:cubicBezTo>
                  <a:pt x="1679" y="952"/>
                  <a:pt x="1673" y="946"/>
                  <a:pt x="1666" y="946"/>
                </a:cubicBezTo>
                <a:cubicBezTo>
                  <a:pt x="1659" y="946"/>
                  <a:pt x="1653" y="952"/>
                  <a:pt x="1653" y="959"/>
                </a:cubicBezTo>
                <a:cubicBezTo>
                  <a:pt x="1653" y="966"/>
                  <a:pt x="1659" y="972"/>
                  <a:pt x="1666" y="972"/>
                </a:cubicBezTo>
                <a:close/>
                <a:moveTo>
                  <a:pt x="1705" y="972"/>
                </a:moveTo>
                <a:cubicBezTo>
                  <a:pt x="1713" y="972"/>
                  <a:pt x="1718" y="966"/>
                  <a:pt x="1718" y="959"/>
                </a:cubicBezTo>
                <a:cubicBezTo>
                  <a:pt x="1718" y="952"/>
                  <a:pt x="1713" y="946"/>
                  <a:pt x="1705" y="946"/>
                </a:cubicBezTo>
                <a:cubicBezTo>
                  <a:pt x="1698" y="946"/>
                  <a:pt x="1693" y="952"/>
                  <a:pt x="1693" y="959"/>
                </a:cubicBezTo>
                <a:cubicBezTo>
                  <a:pt x="1693" y="966"/>
                  <a:pt x="1698" y="972"/>
                  <a:pt x="1705" y="972"/>
                </a:cubicBezTo>
                <a:close/>
                <a:moveTo>
                  <a:pt x="1745" y="972"/>
                </a:moveTo>
                <a:cubicBezTo>
                  <a:pt x="1752" y="972"/>
                  <a:pt x="1758" y="966"/>
                  <a:pt x="1758" y="959"/>
                </a:cubicBezTo>
                <a:cubicBezTo>
                  <a:pt x="1758" y="952"/>
                  <a:pt x="1752" y="946"/>
                  <a:pt x="1745" y="946"/>
                </a:cubicBezTo>
                <a:cubicBezTo>
                  <a:pt x="1738" y="946"/>
                  <a:pt x="1732" y="952"/>
                  <a:pt x="1732" y="959"/>
                </a:cubicBezTo>
                <a:cubicBezTo>
                  <a:pt x="1732" y="966"/>
                  <a:pt x="1738" y="972"/>
                  <a:pt x="1745" y="972"/>
                </a:cubicBezTo>
                <a:close/>
                <a:moveTo>
                  <a:pt x="1784" y="972"/>
                </a:moveTo>
                <a:cubicBezTo>
                  <a:pt x="1791" y="972"/>
                  <a:pt x="1797" y="966"/>
                  <a:pt x="1797" y="959"/>
                </a:cubicBezTo>
                <a:cubicBezTo>
                  <a:pt x="1797" y="952"/>
                  <a:pt x="1791" y="946"/>
                  <a:pt x="1784" y="946"/>
                </a:cubicBezTo>
                <a:cubicBezTo>
                  <a:pt x="1777" y="946"/>
                  <a:pt x="1772" y="952"/>
                  <a:pt x="1772" y="959"/>
                </a:cubicBezTo>
                <a:cubicBezTo>
                  <a:pt x="1772" y="966"/>
                  <a:pt x="1777" y="972"/>
                  <a:pt x="1784" y="972"/>
                </a:cubicBezTo>
                <a:close/>
                <a:moveTo>
                  <a:pt x="1824" y="972"/>
                </a:moveTo>
                <a:cubicBezTo>
                  <a:pt x="1831" y="972"/>
                  <a:pt x="1836" y="966"/>
                  <a:pt x="1836" y="959"/>
                </a:cubicBezTo>
                <a:cubicBezTo>
                  <a:pt x="1836" y="952"/>
                  <a:pt x="1831" y="946"/>
                  <a:pt x="1824" y="946"/>
                </a:cubicBezTo>
                <a:cubicBezTo>
                  <a:pt x="1817" y="946"/>
                  <a:pt x="1811" y="952"/>
                  <a:pt x="1811" y="959"/>
                </a:cubicBezTo>
                <a:cubicBezTo>
                  <a:pt x="1811" y="966"/>
                  <a:pt x="1817" y="972"/>
                  <a:pt x="1824" y="972"/>
                </a:cubicBezTo>
                <a:close/>
                <a:moveTo>
                  <a:pt x="1863" y="946"/>
                </a:moveTo>
                <a:cubicBezTo>
                  <a:pt x="1856" y="946"/>
                  <a:pt x="1850" y="952"/>
                  <a:pt x="1850" y="959"/>
                </a:cubicBezTo>
                <a:cubicBezTo>
                  <a:pt x="1850" y="966"/>
                  <a:pt x="1856" y="972"/>
                  <a:pt x="1863" y="972"/>
                </a:cubicBezTo>
                <a:cubicBezTo>
                  <a:pt x="1870" y="972"/>
                  <a:pt x="1876" y="966"/>
                  <a:pt x="1876" y="959"/>
                </a:cubicBezTo>
                <a:cubicBezTo>
                  <a:pt x="1876" y="952"/>
                  <a:pt x="1870" y="946"/>
                  <a:pt x="1863" y="946"/>
                </a:cubicBezTo>
                <a:close/>
                <a:moveTo>
                  <a:pt x="1903" y="972"/>
                </a:moveTo>
                <a:cubicBezTo>
                  <a:pt x="1910" y="972"/>
                  <a:pt x="1915" y="966"/>
                  <a:pt x="1915" y="959"/>
                </a:cubicBezTo>
                <a:cubicBezTo>
                  <a:pt x="1915" y="952"/>
                  <a:pt x="1910" y="946"/>
                  <a:pt x="1903" y="946"/>
                </a:cubicBezTo>
                <a:cubicBezTo>
                  <a:pt x="1896" y="946"/>
                  <a:pt x="1890" y="952"/>
                  <a:pt x="1890" y="959"/>
                </a:cubicBezTo>
                <a:cubicBezTo>
                  <a:pt x="1890" y="966"/>
                  <a:pt x="1896" y="972"/>
                  <a:pt x="1903" y="972"/>
                </a:cubicBezTo>
                <a:close/>
                <a:moveTo>
                  <a:pt x="1942" y="972"/>
                </a:moveTo>
                <a:cubicBezTo>
                  <a:pt x="1949" y="972"/>
                  <a:pt x="1955" y="966"/>
                  <a:pt x="1955" y="959"/>
                </a:cubicBezTo>
                <a:cubicBezTo>
                  <a:pt x="1955" y="952"/>
                  <a:pt x="1949" y="946"/>
                  <a:pt x="1942" y="946"/>
                </a:cubicBezTo>
                <a:cubicBezTo>
                  <a:pt x="1935" y="946"/>
                  <a:pt x="1929" y="952"/>
                  <a:pt x="1929" y="959"/>
                </a:cubicBezTo>
                <a:cubicBezTo>
                  <a:pt x="1929" y="966"/>
                  <a:pt x="1935" y="972"/>
                  <a:pt x="1942" y="972"/>
                </a:cubicBezTo>
                <a:close/>
                <a:moveTo>
                  <a:pt x="1981" y="972"/>
                </a:moveTo>
                <a:cubicBezTo>
                  <a:pt x="1988" y="972"/>
                  <a:pt x="1994" y="966"/>
                  <a:pt x="1994" y="959"/>
                </a:cubicBezTo>
                <a:cubicBezTo>
                  <a:pt x="1994" y="952"/>
                  <a:pt x="1988" y="946"/>
                  <a:pt x="1981" y="946"/>
                </a:cubicBezTo>
                <a:cubicBezTo>
                  <a:pt x="1974" y="946"/>
                  <a:pt x="1969" y="952"/>
                  <a:pt x="1969" y="959"/>
                </a:cubicBezTo>
                <a:cubicBezTo>
                  <a:pt x="1969" y="966"/>
                  <a:pt x="1974" y="972"/>
                  <a:pt x="1981" y="972"/>
                </a:cubicBezTo>
                <a:close/>
                <a:moveTo>
                  <a:pt x="2021" y="972"/>
                </a:moveTo>
                <a:cubicBezTo>
                  <a:pt x="2028" y="972"/>
                  <a:pt x="2034" y="966"/>
                  <a:pt x="2034" y="959"/>
                </a:cubicBezTo>
                <a:cubicBezTo>
                  <a:pt x="2034" y="952"/>
                  <a:pt x="2028" y="946"/>
                  <a:pt x="2021" y="946"/>
                </a:cubicBezTo>
                <a:cubicBezTo>
                  <a:pt x="2014" y="946"/>
                  <a:pt x="2008" y="952"/>
                  <a:pt x="2008" y="959"/>
                </a:cubicBezTo>
                <a:cubicBezTo>
                  <a:pt x="2008" y="966"/>
                  <a:pt x="2014" y="972"/>
                  <a:pt x="2021" y="972"/>
                </a:cubicBezTo>
                <a:close/>
                <a:moveTo>
                  <a:pt x="2060" y="972"/>
                </a:moveTo>
                <a:cubicBezTo>
                  <a:pt x="2067" y="972"/>
                  <a:pt x="2073" y="966"/>
                  <a:pt x="2073" y="959"/>
                </a:cubicBezTo>
                <a:cubicBezTo>
                  <a:pt x="2073" y="952"/>
                  <a:pt x="2067" y="946"/>
                  <a:pt x="2060" y="946"/>
                </a:cubicBezTo>
                <a:cubicBezTo>
                  <a:pt x="2053" y="946"/>
                  <a:pt x="2048" y="952"/>
                  <a:pt x="2048" y="959"/>
                </a:cubicBezTo>
                <a:cubicBezTo>
                  <a:pt x="2048" y="966"/>
                  <a:pt x="2053" y="972"/>
                  <a:pt x="2060" y="972"/>
                </a:cubicBezTo>
                <a:close/>
                <a:moveTo>
                  <a:pt x="2139" y="972"/>
                </a:moveTo>
                <a:cubicBezTo>
                  <a:pt x="2146" y="972"/>
                  <a:pt x="2152" y="966"/>
                  <a:pt x="2152" y="959"/>
                </a:cubicBezTo>
                <a:cubicBezTo>
                  <a:pt x="2152" y="952"/>
                  <a:pt x="2146" y="946"/>
                  <a:pt x="2139" y="946"/>
                </a:cubicBezTo>
                <a:cubicBezTo>
                  <a:pt x="2132" y="946"/>
                  <a:pt x="2126" y="952"/>
                  <a:pt x="2126" y="959"/>
                </a:cubicBezTo>
                <a:cubicBezTo>
                  <a:pt x="2126" y="966"/>
                  <a:pt x="2132" y="972"/>
                  <a:pt x="2139" y="972"/>
                </a:cubicBezTo>
                <a:close/>
                <a:moveTo>
                  <a:pt x="2179" y="972"/>
                </a:moveTo>
                <a:cubicBezTo>
                  <a:pt x="2186" y="972"/>
                  <a:pt x="2191" y="966"/>
                  <a:pt x="2191" y="959"/>
                </a:cubicBezTo>
                <a:cubicBezTo>
                  <a:pt x="2191" y="952"/>
                  <a:pt x="2186" y="946"/>
                  <a:pt x="2179" y="946"/>
                </a:cubicBezTo>
                <a:cubicBezTo>
                  <a:pt x="2172" y="946"/>
                  <a:pt x="2166" y="952"/>
                  <a:pt x="2166" y="959"/>
                </a:cubicBezTo>
                <a:cubicBezTo>
                  <a:pt x="2166" y="966"/>
                  <a:pt x="2172" y="972"/>
                  <a:pt x="2179" y="972"/>
                </a:cubicBezTo>
                <a:close/>
                <a:moveTo>
                  <a:pt x="2218" y="946"/>
                </a:moveTo>
                <a:cubicBezTo>
                  <a:pt x="2211" y="946"/>
                  <a:pt x="2205" y="952"/>
                  <a:pt x="2205" y="959"/>
                </a:cubicBezTo>
                <a:cubicBezTo>
                  <a:pt x="2205" y="966"/>
                  <a:pt x="2211" y="972"/>
                  <a:pt x="2218" y="972"/>
                </a:cubicBezTo>
                <a:cubicBezTo>
                  <a:pt x="2225" y="972"/>
                  <a:pt x="2231" y="966"/>
                  <a:pt x="2231" y="959"/>
                </a:cubicBezTo>
                <a:cubicBezTo>
                  <a:pt x="2231" y="952"/>
                  <a:pt x="2225" y="946"/>
                  <a:pt x="2218" y="946"/>
                </a:cubicBezTo>
                <a:close/>
                <a:moveTo>
                  <a:pt x="2455" y="946"/>
                </a:moveTo>
                <a:cubicBezTo>
                  <a:pt x="2447" y="946"/>
                  <a:pt x="2442" y="952"/>
                  <a:pt x="2442" y="959"/>
                </a:cubicBezTo>
                <a:cubicBezTo>
                  <a:pt x="2442" y="966"/>
                  <a:pt x="2447" y="972"/>
                  <a:pt x="2455" y="972"/>
                </a:cubicBezTo>
                <a:cubicBezTo>
                  <a:pt x="2462" y="972"/>
                  <a:pt x="2467" y="966"/>
                  <a:pt x="2467" y="959"/>
                </a:cubicBezTo>
                <a:cubicBezTo>
                  <a:pt x="2467" y="952"/>
                  <a:pt x="2462" y="946"/>
                  <a:pt x="2455" y="946"/>
                </a:cubicBezTo>
                <a:close/>
                <a:moveTo>
                  <a:pt x="2494" y="946"/>
                </a:moveTo>
                <a:cubicBezTo>
                  <a:pt x="2487" y="946"/>
                  <a:pt x="2481" y="952"/>
                  <a:pt x="2481" y="959"/>
                </a:cubicBezTo>
                <a:cubicBezTo>
                  <a:pt x="2481" y="966"/>
                  <a:pt x="2487" y="972"/>
                  <a:pt x="2494" y="972"/>
                </a:cubicBezTo>
                <a:cubicBezTo>
                  <a:pt x="2501" y="972"/>
                  <a:pt x="2507" y="966"/>
                  <a:pt x="2507" y="959"/>
                </a:cubicBezTo>
                <a:cubicBezTo>
                  <a:pt x="2507" y="952"/>
                  <a:pt x="2501" y="946"/>
                  <a:pt x="2494" y="946"/>
                </a:cubicBezTo>
                <a:close/>
                <a:moveTo>
                  <a:pt x="2691" y="946"/>
                </a:moveTo>
                <a:cubicBezTo>
                  <a:pt x="2684" y="946"/>
                  <a:pt x="2678" y="952"/>
                  <a:pt x="2678" y="959"/>
                </a:cubicBezTo>
                <a:cubicBezTo>
                  <a:pt x="2678" y="966"/>
                  <a:pt x="2684" y="972"/>
                  <a:pt x="2691" y="972"/>
                </a:cubicBezTo>
                <a:cubicBezTo>
                  <a:pt x="2698" y="972"/>
                  <a:pt x="2704" y="966"/>
                  <a:pt x="2704" y="959"/>
                </a:cubicBezTo>
                <a:cubicBezTo>
                  <a:pt x="2704" y="952"/>
                  <a:pt x="2698" y="946"/>
                  <a:pt x="2691" y="946"/>
                </a:cubicBezTo>
                <a:close/>
                <a:moveTo>
                  <a:pt x="2730" y="972"/>
                </a:moveTo>
                <a:cubicBezTo>
                  <a:pt x="2738" y="972"/>
                  <a:pt x="2743" y="966"/>
                  <a:pt x="2743" y="959"/>
                </a:cubicBezTo>
                <a:cubicBezTo>
                  <a:pt x="2743" y="952"/>
                  <a:pt x="2738" y="946"/>
                  <a:pt x="2730" y="946"/>
                </a:cubicBezTo>
                <a:cubicBezTo>
                  <a:pt x="2723" y="946"/>
                  <a:pt x="2718" y="952"/>
                  <a:pt x="2718" y="959"/>
                </a:cubicBezTo>
                <a:cubicBezTo>
                  <a:pt x="2718" y="966"/>
                  <a:pt x="2723" y="972"/>
                  <a:pt x="2730" y="972"/>
                </a:cubicBezTo>
                <a:close/>
                <a:moveTo>
                  <a:pt x="2770" y="972"/>
                </a:moveTo>
                <a:cubicBezTo>
                  <a:pt x="2777" y="972"/>
                  <a:pt x="2783" y="966"/>
                  <a:pt x="2783" y="959"/>
                </a:cubicBezTo>
                <a:cubicBezTo>
                  <a:pt x="2783" y="952"/>
                  <a:pt x="2777" y="946"/>
                  <a:pt x="2770" y="946"/>
                </a:cubicBezTo>
                <a:cubicBezTo>
                  <a:pt x="2763" y="946"/>
                  <a:pt x="2757" y="952"/>
                  <a:pt x="2757" y="959"/>
                </a:cubicBezTo>
                <a:cubicBezTo>
                  <a:pt x="2757" y="966"/>
                  <a:pt x="2763" y="972"/>
                  <a:pt x="2770" y="972"/>
                </a:cubicBezTo>
                <a:close/>
                <a:moveTo>
                  <a:pt x="2928" y="972"/>
                </a:moveTo>
                <a:cubicBezTo>
                  <a:pt x="2935" y="972"/>
                  <a:pt x="2940" y="966"/>
                  <a:pt x="2940" y="959"/>
                </a:cubicBezTo>
                <a:cubicBezTo>
                  <a:pt x="2940" y="952"/>
                  <a:pt x="2935" y="946"/>
                  <a:pt x="2928" y="946"/>
                </a:cubicBezTo>
                <a:cubicBezTo>
                  <a:pt x="2921" y="946"/>
                  <a:pt x="2915" y="952"/>
                  <a:pt x="2915" y="959"/>
                </a:cubicBezTo>
                <a:cubicBezTo>
                  <a:pt x="2915" y="966"/>
                  <a:pt x="2921" y="972"/>
                  <a:pt x="2928" y="972"/>
                </a:cubicBezTo>
                <a:close/>
                <a:moveTo>
                  <a:pt x="838" y="986"/>
                </a:moveTo>
                <a:cubicBezTo>
                  <a:pt x="831" y="986"/>
                  <a:pt x="825" y="991"/>
                  <a:pt x="825" y="998"/>
                </a:cubicBezTo>
                <a:cubicBezTo>
                  <a:pt x="825" y="1005"/>
                  <a:pt x="831" y="1011"/>
                  <a:pt x="838" y="1011"/>
                </a:cubicBezTo>
                <a:cubicBezTo>
                  <a:pt x="845" y="1011"/>
                  <a:pt x="851" y="1005"/>
                  <a:pt x="851" y="998"/>
                </a:cubicBezTo>
                <a:cubicBezTo>
                  <a:pt x="851" y="991"/>
                  <a:pt x="845" y="986"/>
                  <a:pt x="838" y="986"/>
                </a:cubicBezTo>
                <a:close/>
                <a:moveTo>
                  <a:pt x="1548" y="986"/>
                </a:moveTo>
                <a:cubicBezTo>
                  <a:pt x="1541" y="986"/>
                  <a:pt x="1535" y="991"/>
                  <a:pt x="1535" y="998"/>
                </a:cubicBezTo>
                <a:cubicBezTo>
                  <a:pt x="1535" y="1005"/>
                  <a:pt x="1541" y="1011"/>
                  <a:pt x="1548" y="1011"/>
                </a:cubicBezTo>
                <a:cubicBezTo>
                  <a:pt x="1555" y="1011"/>
                  <a:pt x="1561" y="1005"/>
                  <a:pt x="1561" y="998"/>
                </a:cubicBezTo>
                <a:cubicBezTo>
                  <a:pt x="1561" y="991"/>
                  <a:pt x="1555" y="986"/>
                  <a:pt x="1548" y="986"/>
                </a:cubicBezTo>
                <a:close/>
                <a:moveTo>
                  <a:pt x="1587" y="1011"/>
                </a:moveTo>
                <a:cubicBezTo>
                  <a:pt x="1594" y="1011"/>
                  <a:pt x="1600" y="1005"/>
                  <a:pt x="1600" y="998"/>
                </a:cubicBezTo>
                <a:cubicBezTo>
                  <a:pt x="1600" y="991"/>
                  <a:pt x="1594" y="986"/>
                  <a:pt x="1587" y="986"/>
                </a:cubicBezTo>
                <a:cubicBezTo>
                  <a:pt x="1580" y="986"/>
                  <a:pt x="1574" y="991"/>
                  <a:pt x="1574" y="998"/>
                </a:cubicBezTo>
                <a:cubicBezTo>
                  <a:pt x="1574" y="1005"/>
                  <a:pt x="1580" y="1011"/>
                  <a:pt x="1587" y="1011"/>
                </a:cubicBezTo>
                <a:close/>
                <a:moveTo>
                  <a:pt x="1627" y="1011"/>
                </a:moveTo>
                <a:cubicBezTo>
                  <a:pt x="1634" y="1011"/>
                  <a:pt x="1639" y="1005"/>
                  <a:pt x="1639" y="998"/>
                </a:cubicBezTo>
                <a:cubicBezTo>
                  <a:pt x="1639" y="991"/>
                  <a:pt x="1634" y="986"/>
                  <a:pt x="1627" y="986"/>
                </a:cubicBezTo>
                <a:cubicBezTo>
                  <a:pt x="1620" y="986"/>
                  <a:pt x="1614" y="991"/>
                  <a:pt x="1614" y="998"/>
                </a:cubicBezTo>
                <a:cubicBezTo>
                  <a:pt x="1614" y="1005"/>
                  <a:pt x="1620" y="1011"/>
                  <a:pt x="1627" y="1011"/>
                </a:cubicBezTo>
                <a:close/>
                <a:moveTo>
                  <a:pt x="1666" y="1011"/>
                </a:moveTo>
                <a:cubicBezTo>
                  <a:pt x="1673" y="1011"/>
                  <a:pt x="1679" y="1005"/>
                  <a:pt x="1679" y="998"/>
                </a:cubicBezTo>
                <a:cubicBezTo>
                  <a:pt x="1679" y="991"/>
                  <a:pt x="1673" y="986"/>
                  <a:pt x="1666" y="986"/>
                </a:cubicBezTo>
                <a:cubicBezTo>
                  <a:pt x="1659" y="986"/>
                  <a:pt x="1653" y="991"/>
                  <a:pt x="1653" y="998"/>
                </a:cubicBezTo>
                <a:cubicBezTo>
                  <a:pt x="1653" y="1005"/>
                  <a:pt x="1659" y="1011"/>
                  <a:pt x="1666" y="1011"/>
                </a:cubicBezTo>
                <a:close/>
                <a:moveTo>
                  <a:pt x="1705" y="1011"/>
                </a:moveTo>
                <a:cubicBezTo>
                  <a:pt x="1713" y="1011"/>
                  <a:pt x="1718" y="1005"/>
                  <a:pt x="1718" y="998"/>
                </a:cubicBezTo>
                <a:cubicBezTo>
                  <a:pt x="1718" y="991"/>
                  <a:pt x="1713" y="986"/>
                  <a:pt x="1705" y="986"/>
                </a:cubicBezTo>
                <a:cubicBezTo>
                  <a:pt x="1698" y="986"/>
                  <a:pt x="1693" y="991"/>
                  <a:pt x="1693" y="998"/>
                </a:cubicBezTo>
                <a:cubicBezTo>
                  <a:pt x="1693" y="1005"/>
                  <a:pt x="1698" y="1011"/>
                  <a:pt x="1705" y="1011"/>
                </a:cubicBezTo>
                <a:close/>
                <a:moveTo>
                  <a:pt x="1745" y="1011"/>
                </a:moveTo>
                <a:cubicBezTo>
                  <a:pt x="1752" y="1011"/>
                  <a:pt x="1758" y="1005"/>
                  <a:pt x="1758" y="998"/>
                </a:cubicBezTo>
                <a:cubicBezTo>
                  <a:pt x="1758" y="991"/>
                  <a:pt x="1752" y="986"/>
                  <a:pt x="1745" y="986"/>
                </a:cubicBezTo>
                <a:cubicBezTo>
                  <a:pt x="1738" y="986"/>
                  <a:pt x="1732" y="991"/>
                  <a:pt x="1732" y="998"/>
                </a:cubicBezTo>
                <a:cubicBezTo>
                  <a:pt x="1732" y="1005"/>
                  <a:pt x="1738" y="1011"/>
                  <a:pt x="1745" y="1011"/>
                </a:cubicBezTo>
                <a:close/>
                <a:moveTo>
                  <a:pt x="1784" y="1011"/>
                </a:moveTo>
                <a:cubicBezTo>
                  <a:pt x="1791" y="1011"/>
                  <a:pt x="1797" y="1005"/>
                  <a:pt x="1797" y="998"/>
                </a:cubicBezTo>
                <a:cubicBezTo>
                  <a:pt x="1797" y="991"/>
                  <a:pt x="1791" y="986"/>
                  <a:pt x="1784" y="986"/>
                </a:cubicBezTo>
                <a:cubicBezTo>
                  <a:pt x="1777" y="986"/>
                  <a:pt x="1772" y="991"/>
                  <a:pt x="1772" y="998"/>
                </a:cubicBezTo>
                <a:cubicBezTo>
                  <a:pt x="1772" y="1005"/>
                  <a:pt x="1777" y="1011"/>
                  <a:pt x="1784" y="1011"/>
                </a:cubicBezTo>
                <a:close/>
                <a:moveTo>
                  <a:pt x="1824" y="1011"/>
                </a:moveTo>
                <a:cubicBezTo>
                  <a:pt x="1831" y="1011"/>
                  <a:pt x="1836" y="1005"/>
                  <a:pt x="1836" y="998"/>
                </a:cubicBezTo>
                <a:cubicBezTo>
                  <a:pt x="1836" y="991"/>
                  <a:pt x="1831" y="986"/>
                  <a:pt x="1824" y="986"/>
                </a:cubicBezTo>
                <a:cubicBezTo>
                  <a:pt x="1817" y="986"/>
                  <a:pt x="1811" y="991"/>
                  <a:pt x="1811" y="998"/>
                </a:cubicBezTo>
                <a:cubicBezTo>
                  <a:pt x="1811" y="1005"/>
                  <a:pt x="1817" y="1011"/>
                  <a:pt x="1824" y="1011"/>
                </a:cubicBezTo>
                <a:close/>
                <a:moveTo>
                  <a:pt x="1863" y="1011"/>
                </a:moveTo>
                <a:cubicBezTo>
                  <a:pt x="1870" y="1011"/>
                  <a:pt x="1876" y="1005"/>
                  <a:pt x="1876" y="998"/>
                </a:cubicBezTo>
                <a:cubicBezTo>
                  <a:pt x="1876" y="991"/>
                  <a:pt x="1870" y="986"/>
                  <a:pt x="1863" y="986"/>
                </a:cubicBezTo>
                <a:cubicBezTo>
                  <a:pt x="1856" y="986"/>
                  <a:pt x="1850" y="991"/>
                  <a:pt x="1850" y="998"/>
                </a:cubicBezTo>
                <a:cubicBezTo>
                  <a:pt x="1850" y="1005"/>
                  <a:pt x="1856" y="1011"/>
                  <a:pt x="1863" y="1011"/>
                </a:cubicBezTo>
                <a:close/>
                <a:moveTo>
                  <a:pt x="1903" y="986"/>
                </a:moveTo>
                <a:cubicBezTo>
                  <a:pt x="1896" y="986"/>
                  <a:pt x="1890" y="991"/>
                  <a:pt x="1890" y="998"/>
                </a:cubicBezTo>
                <a:cubicBezTo>
                  <a:pt x="1890" y="1005"/>
                  <a:pt x="1896" y="1011"/>
                  <a:pt x="1903" y="1011"/>
                </a:cubicBezTo>
                <a:cubicBezTo>
                  <a:pt x="1910" y="1011"/>
                  <a:pt x="1915" y="1005"/>
                  <a:pt x="1915" y="998"/>
                </a:cubicBezTo>
                <a:cubicBezTo>
                  <a:pt x="1915" y="991"/>
                  <a:pt x="1910" y="986"/>
                  <a:pt x="1903" y="986"/>
                </a:cubicBezTo>
                <a:close/>
                <a:moveTo>
                  <a:pt x="1942" y="1011"/>
                </a:moveTo>
                <a:cubicBezTo>
                  <a:pt x="1949" y="1011"/>
                  <a:pt x="1955" y="1005"/>
                  <a:pt x="1955" y="998"/>
                </a:cubicBezTo>
                <a:cubicBezTo>
                  <a:pt x="1955" y="991"/>
                  <a:pt x="1949" y="986"/>
                  <a:pt x="1942" y="986"/>
                </a:cubicBezTo>
                <a:cubicBezTo>
                  <a:pt x="1935" y="986"/>
                  <a:pt x="1929" y="991"/>
                  <a:pt x="1929" y="998"/>
                </a:cubicBezTo>
                <a:cubicBezTo>
                  <a:pt x="1929" y="1005"/>
                  <a:pt x="1935" y="1011"/>
                  <a:pt x="1942" y="1011"/>
                </a:cubicBezTo>
                <a:close/>
                <a:moveTo>
                  <a:pt x="1981" y="1011"/>
                </a:moveTo>
                <a:cubicBezTo>
                  <a:pt x="1988" y="1011"/>
                  <a:pt x="1994" y="1005"/>
                  <a:pt x="1994" y="998"/>
                </a:cubicBezTo>
                <a:cubicBezTo>
                  <a:pt x="1994" y="991"/>
                  <a:pt x="1988" y="986"/>
                  <a:pt x="1981" y="986"/>
                </a:cubicBezTo>
                <a:cubicBezTo>
                  <a:pt x="1974" y="986"/>
                  <a:pt x="1969" y="991"/>
                  <a:pt x="1969" y="998"/>
                </a:cubicBezTo>
                <a:cubicBezTo>
                  <a:pt x="1969" y="1005"/>
                  <a:pt x="1974" y="1011"/>
                  <a:pt x="1981" y="1011"/>
                </a:cubicBezTo>
                <a:close/>
                <a:moveTo>
                  <a:pt x="2008" y="998"/>
                </a:moveTo>
                <a:cubicBezTo>
                  <a:pt x="2008" y="1005"/>
                  <a:pt x="2014" y="1011"/>
                  <a:pt x="2021" y="1011"/>
                </a:cubicBezTo>
                <a:cubicBezTo>
                  <a:pt x="2028" y="1011"/>
                  <a:pt x="2034" y="1005"/>
                  <a:pt x="2034" y="998"/>
                </a:cubicBezTo>
                <a:cubicBezTo>
                  <a:pt x="2034" y="991"/>
                  <a:pt x="2028" y="986"/>
                  <a:pt x="2021" y="986"/>
                </a:cubicBezTo>
                <a:cubicBezTo>
                  <a:pt x="2014" y="986"/>
                  <a:pt x="2008" y="991"/>
                  <a:pt x="2008" y="998"/>
                </a:cubicBezTo>
                <a:close/>
                <a:moveTo>
                  <a:pt x="2060" y="1011"/>
                </a:moveTo>
                <a:cubicBezTo>
                  <a:pt x="2067" y="1011"/>
                  <a:pt x="2073" y="1005"/>
                  <a:pt x="2073" y="998"/>
                </a:cubicBezTo>
                <a:cubicBezTo>
                  <a:pt x="2073" y="991"/>
                  <a:pt x="2067" y="986"/>
                  <a:pt x="2060" y="986"/>
                </a:cubicBezTo>
                <a:cubicBezTo>
                  <a:pt x="2053" y="986"/>
                  <a:pt x="2048" y="991"/>
                  <a:pt x="2048" y="998"/>
                </a:cubicBezTo>
                <a:cubicBezTo>
                  <a:pt x="2048" y="1005"/>
                  <a:pt x="2053" y="1011"/>
                  <a:pt x="2060" y="1011"/>
                </a:cubicBezTo>
                <a:close/>
                <a:moveTo>
                  <a:pt x="2100" y="1011"/>
                </a:moveTo>
                <a:cubicBezTo>
                  <a:pt x="2107" y="1011"/>
                  <a:pt x="2112" y="1005"/>
                  <a:pt x="2112" y="998"/>
                </a:cubicBezTo>
                <a:cubicBezTo>
                  <a:pt x="2112" y="991"/>
                  <a:pt x="2107" y="986"/>
                  <a:pt x="2100" y="986"/>
                </a:cubicBezTo>
                <a:cubicBezTo>
                  <a:pt x="2093" y="986"/>
                  <a:pt x="2087" y="991"/>
                  <a:pt x="2087" y="998"/>
                </a:cubicBezTo>
                <a:cubicBezTo>
                  <a:pt x="2087" y="1005"/>
                  <a:pt x="2093" y="1011"/>
                  <a:pt x="2100" y="1011"/>
                </a:cubicBezTo>
                <a:close/>
                <a:moveTo>
                  <a:pt x="2139" y="1011"/>
                </a:moveTo>
                <a:cubicBezTo>
                  <a:pt x="2146" y="1011"/>
                  <a:pt x="2152" y="1005"/>
                  <a:pt x="2152" y="998"/>
                </a:cubicBezTo>
                <a:cubicBezTo>
                  <a:pt x="2152" y="991"/>
                  <a:pt x="2146" y="986"/>
                  <a:pt x="2139" y="986"/>
                </a:cubicBezTo>
                <a:cubicBezTo>
                  <a:pt x="2132" y="986"/>
                  <a:pt x="2126" y="991"/>
                  <a:pt x="2126" y="998"/>
                </a:cubicBezTo>
                <a:cubicBezTo>
                  <a:pt x="2126" y="1005"/>
                  <a:pt x="2132" y="1011"/>
                  <a:pt x="2139" y="1011"/>
                </a:cubicBezTo>
                <a:close/>
                <a:moveTo>
                  <a:pt x="2455" y="993"/>
                </a:moveTo>
                <a:cubicBezTo>
                  <a:pt x="2452" y="993"/>
                  <a:pt x="2449" y="995"/>
                  <a:pt x="2449" y="998"/>
                </a:cubicBezTo>
                <a:cubicBezTo>
                  <a:pt x="2449" y="1001"/>
                  <a:pt x="2452" y="1003"/>
                  <a:pt x="2455" y="1003"/>
                </a:cubicBezTo>
                <a:cubicBezTo>
                  <a:pt x="2457" y="1003"/>
                  <a:pt x="2460" y="1001"/>
                  <a:pt x="2460" y="998"/>
                </a:cubicBezTo>
                <a:cubicBezTo>
                  <a:pt x="2460" y="995"/>
                  <a:pt x="2457" y="993"/>
                  <a:pt x="2455" y="993"/>
                </a:cubicBezTo>
                <a:close/>
                <a:moveTo>
                  <a:pt x="2494" y="986"/>
                </a:moveTo>
                <a:cubicBezTo>
                  <a:pt x="2487" y="986"/>
                  <a:pt x="2481" y="991"/>
                  <a:pt x="2481" y="998"/>
                </a:cubicBezTo>
                <a:cubicBezTo>
                  <a:pt x="2481" y="1005"/>
                  <a:pt x="2487" y="1011"/>
                  <a:pt x="2494" y="1011"/>
                </a:cubicBezTo>
                <a:cubicBezTo>
                  <a:pt x="2501" y="1011"/>
                  <a:pt x="2507" y="1005"/>
                  <a:pt x="2507" y="998"/>
                </a:cubicBezTo>
                <a:cubicBezTo>
                  <a:pt x="2507" y="991"/>
                  <a:pt x="2501" y="986"/>
                  <a:pt x="2494" y="986"/>
                </a:cubicBezTo>
                <a:close/>
                <a:moveTo>
                  <a:pt x="2730" y="1011"/>
                </a:moveTo>
                <a:cubicBezTo>
                  <a:pt x="2738" y="1011"/>
                  <a:pt x="2743" y="1005"/>
                  <a:pt x="2743" y="998"/>
                </a:cubicBezTo>
                <a:cubicBezTo>
                  <a:pt x="2743" y="991"/>
                  <a:pt x="2738" y="986"/>
                  <a:pt x="2730" y="986"/>
                </a:cubicBezTo>
                <a:cubicBezTo>
                  <a:pt x="2723" y="986"/>
                  <a:pt x="2718" y="991"/>
                  <a:pt x="2718" y="998"/>
                </a:cubicBezTo>
                <a:cubicBezTo>
                  <a:pt x="2718" y="1005"/>
                  <a:pt x="2723" y="1011"/>
                  <a:pt x="2730" y="1011"/>
                </a:cubicBezTo>
                <a:close/>
                <a:moveTo>
                  <a:pt x="2770" y="1011"/>
                </a:moveTo>
                <a:cubicBezTo>
                  <a:pt x="2777" y="1011"/>
                  <a:pt x="2783" y="1005"/>
                  <a:pt x="2783" y="998"/>
                </a:cubicBezTo>
                <a:cubicBezTo>
                  <a:pt x="2783" y="991"/>
                  <a:pt x="2777" y="986"/>
                  <a:pt x="2770" y="986"/>
                </a:cubicBezTo>
                <a:cubicBezTo>
                  <a:pt x="2763" y="986"/>
                  <a:pt x="2757" y="991"/>
                  <a:pt x="2757" y="998"/>
                </a:cubicBezTo>
                <a:cubicBezTo>
                  <a:pt x="2757" y="1005"/>
                  <a:pt x="2763" y="1011"/>
                  <a:pt x="2770" y="1011"/>
                </a:cubicBezTo>
                <a:close/>
                <a:moveTo>
                  <a:pt x="2940" y="998"/>
                </a:moveTo>
                <a:cubicBezTo>
                  <a:pt x="2940" y="991"/>
                  <a:pt x="2935" y="986"/>
                  <a:pt x="2928" y="986"/>
                </a:cubicBezTo>
                <a:cubicBezTo>
                  <a:pt x="2921" y="986"/>
                  <a:pt x="2915" y="991"/>
                  <a:pt x="2915" y="998"/>
                </a:cubicBezTo>
                <a:cubicBezTo>
                  <a:pt x="2915" y="1005"/>
                  <a:pt x="2921" y="1011"/>
                  <a:pt x="2928" y="1011"/>
                </a:cubicBezTo>
                <a:cubicBezTo>
                  <a:pt x="2935" y="1011"/>
                  <a:pt x="2940" y="1005"/>
                  <a:pt x="2940" y="998"/>
                </a:cubicBezTo>
                <a:close/>
                <a:moveTo>
                  <a:pt x="878" y="1029"/>
                </a:moveTo>
                <a:cubicBezTo>
                  <a:pt x="873" y="1029"/>
                  <a:pt x="869" y="1033"/>
                  <a:pt x="869" y="1038"/>
                </a:cubicBezTo>
                <a:cubicBezTo>
                  <a:pt x="869" y="1042"/>
                  <a:pt x="873" y="1046"/>
                  <a:pt x="878" y="1046"/>
                </a:cubicBezTo>
                <a:cubicBezTo>
                  <a:pt x="882" y="1046"/>
                  <a:pt x="886" y="1042"/>
                  <a:pt x="886" y="1038"/>
                </a:cubicBezTo>
                <a:cubicBezTo>
                  <a:pt x="886" y="1033"/>
                  <a:pt x="882" y="1029"/>
                  <a:pt x="878" y="1029"/>
                </a:cubicBezTo>
                <a:close/>
                <a:moveTo>
                  <a:pt x="944" y="1038"/>
                </a:moveTo>
                <a:cubicBezTo>
                  <a:pt x="944" y="1045"/>
                  <a:pt x="949" y="1050"/>
                  <a:pt x="956" y="1050"/>
                </a:cubicBezTo>
                <a:cubicBezTo>
                  <a:pt x="963" y="1050"/>
                  <a:pt x="969" y="1045"/>
                  <a:pt x="969" y="1038"/>
                </a:cubicBezTo>
                <a:cubicBezTo>
                  <a:pt x="969" y="1031"/>
                  <a:pt x="963" y="1025"/>
                  <a:pt x="956" y="1025"/>
                </a:cubicBezTo>
                <a:cubicBezTo>
                  <a:pt x="949" y="1025"/>
                  <a:pt x="944" y="1031"/>
                  <a:pt x="944" y="1038"/>
                </a:cubicBezTo>
                <a:close/>
                <a:moveTo>
                  <a:pt x="996" y="1025"/>
                </a:moveTo>
                <a:cubicBezTo>
                  <a:pt x="989" y="1025"/>
                  <a:pt x="983" y="1031"/>
                  <a:pt x="983" y="1038"/>
                </a:cubicBezTo>
                <a:cubicBezTo>
                  <a:pt x="983" y="1045"/>
                  <a:pt x="989" y="1050"/>
                  <a:pt x="996" y="1050"/>
                </a:cubicBezTo>
                <a:cubicBezTo>
                  <a:pt x="1003" y="1050"/>
                  <a:pt x="1009" y="1045"/>
                  <a:pt x="1009" y="1038"/>
                </a:cubicBezTo>
                <a:cubicBezTo>
                  <a:pt x="1009" y="1031"/>
                  <a:pt x="1003" y="1025"/>
                  <a:pt x="996" y="1025"/>
                </a:cubicBezTo>
                <a:close/>
                <a:moveTo>
                  <a:pt x="1035" y="1025"/>
                </a:moveTo>
                <a:cubicBezTo>
                  <a:pt x="1028" y="1025"/>
                  <a:pt x="1023" y="1031"/>
                  <a:pt x="1023" y="1038"/>
                </a:cubicBezTo>
                <a:cubicBezTo>
                  <a:pt x="1023" y="1045"/>
                  <a:pt x="1028" y="1050"/>
                  <a:pt x="1035" y="1050"/>
                </a:cubicBezTo>
                <a:cubicBezTo>
                  <a:pt x="1042" y="1050"/>
                  <a:pt x="1048" y="1045"/>
                  <a:pt x="1048" y="1038"/>
                </a:cubicBezTo>
                <a:cubicBezTo>
                  <a:pt x="1048" y="1031"/>
                  <a:pt x="1042" y="1025"/>
                  <a:pt x="1035" y="1025"/>
                </a:cubicBezTo>
                <a:close/>
                <a:moveTo>
                  <a:pt x="1075" y="1050"/>
                </a:moveTo>
                <a:cubicBezTo>
                  <a:pt x="1082" y="1050"/>
                  <a:pt x="1087" y="1045"/>
                  <a:pt x="1087" y="1038"/>
                </a:cubicBezTo>
                <a:cubicBezTo>
                  <a:pt x="1087" y="1031"/>
                  <a:pt x="1082" y="1025"/>
                  <a:pt x="1075" y="1025"/>
                </a:cubicBezTo>
                <a:cubicBezTo>
                  <a:pt x="1068" y="1025"/>
                  <a:pt x="1062" y="1031"/>
                  <a:pt x="1062" y="1038"/>
                </a:cubicBezTo>
                <a:cubicBezTo>
                  <a:pt x="1062" y="1045"/>
                  <a:pt x="1068" y="1050"/>
                  <a:pt x="1075" y="1050"/>
                </a:cubicBezTo>
                <a:close/>
                <a:moveTo>
                  <a:pt x="1587" y="1025"/>
                </a:moveTo>
                <a:cubicBezTo>
                  <a:pt x="1580" y="1025"/>
                  <a:pt x="1574" y="1031"/>
                  <a:pt x="1574" y="1038"/>
                </a:cubicBezTo>
                <a:cubicBezTo>
                  <a:pt x="1574" y="1045"/>
                  <a:pt x="1580" y="1050"/>
                  <a:pt x="1587" y="1050"/>
                </a:cubicBezTo>
                <a:cubicBezTo>
                  <a:pt x="1594" y="1050"/>
                  <a:pt x="1600" y="1045"/>
                  <a:pt x="1600" y="1038"/>
                </a:cubicBezTo>
                <a:cubicBezTo>
                  <a:pt x="1600" y="1031"/>
                  <a:pt x="1594" y="1025"/>
                  <a:pt x="1587" y="1025"/>
                </a:cubicBezTo>
                <a:close/>
                <a:moveTo>
                  <a:pt x="1627" y="1025"/>
                </a:moveTo>
                <a:cubicBezTo>
                  <a:pt x="1620" y="1025"/>
                  <a:pt x="1614" y="1031"/>
                  <a:pt x="1614" y="1038"/>
                </a:cubicBezTo>
                <a:cubicBezTo>
                  <a:pt x="1614" y="1045"/>
                  <a:pt x="1620" y="1050"/>
                  <a:pt x="1627" y="1050"/>
                </a:cubicBezTo>
                <a:cubicBezTo>
                  <a:pt x="1634" y="1050"/>
                  <a:pt x="1639" y="1045"/>
                  <a:pt x="1639" y="1038"/>
                </a:cubicBezTo>
                <a:cubicBezTo>
                  <a:pt x="1639" y="1031"/>
                  <a:pt x="1634" y="1025"/>
                  <a:pt x="1627" y="1025"/>
                </a:cubicBezTo>
                <a:close/>
                <a:moveTo>
                  <a:pt x="1666" y="1025"/>
                </a:moveTo>
                <a:cubicBezTo>
                  <a:pt x="1659" y="1025"/>
                  <a:pt x="1653" y="1031"/>
                  <a:pt x="1653" y="1038"/>
                </a:cubicBezTo>
                <a:cubicBezTo>
                  <a:pt x="1653" y="1045"/>
                  <a:pt x="1659" y="1050"/>
                  <a:pt x="1666" y="1050"/>
                </a:cubicBezTo>
                <a:cubicBezTo>
                  <a:pt x="1673" y="1050"/>
                  <a:pt x="1679" y="1045"/>
                  <a:pt x="1679" y="1038"/>
                </a:cubicBezTo>
                <a:cubicBezTo>
                  <a:pt x="1679" y="1031"/>
                  <a:pt x="1673" y="1025"/>
                  <a:pt x="1666" y="1025"/>
                </a:cubicBezTo>
                <a:close/>
                <a:moveTo>
                  <a:pt x="1705" y="1025"/>
                </a:moveTo>
                <a:cubicBezTo>
                  <a:pt x="1698" y="1025"/>
                  <a:pt x="1693" y="1031"/>
                  <a:pt x="1693" y="1038"/>
                </a:cubicBezTo>
                <a:cubicBezTo>
                  <a:pt x="1693" y="1045"/>
                  <a:pt x="1698" y="1050"/>
                  <a:pt x="1705" y="1050"/>
                </a:cubicBezTo>
                <a:cubicBezTo>
                  <a:pt x="1713" y="1050"/>
                  <a:pt x="1718" y="1045"/>
                  <a:pt x="1718" y="1038"/>
                </a:cubicBezTo>
                <a:cubicBezTo>
                  <a:pt x="1718" y="1031"/>
                  <a:pt x="1713" y="1025"/>
                  <a:pt x="1705" y="1025"/>
                </a:cubicBezTo>
                <a:close/>
                <a:moveTo>
                  <a:pt x="1745" y="1025"/>
                </a:moveTo>
                <a:cubicBezTo>
                  <a:pt x="1738" y="1025"/>
                  <a:pt x="1732" y="1031"/>
                  <a:pt x="1732" y="1038"/>
                </a:cubicBezTo>
                <a:cubicBezTo>
                  <a:pt x="1732" y="1045"/>
                  <a:pt x="1738" y="1050"/>
                  <a:pt x="1745" y="1050"/>
                </a:cubicBezTo>
                <a:cubicBezTo>
                  <a:pt x="1752" y="1050"/>
                  <a:pt x="1758" y="1045"/>
                  <a:pt x="1758" y="1038"/>
                </a:cubicBezTo>
                <a:cubicBezTo>
                  <a:pt x="1758" y="1031"/>
                  <a:pt x="1752" y="1025"/>
                  <a:pt x="1745" y="1025"/>
                </a:cubicBezTo>
                <a:close/>
                <a:moveTo>
                  <a:pt x="1784" y="1025"/>
                </a:moveTo>
                <a:cubicBezTo>
                  <a:pt x="1777" y="1025"/>
                  <a:pt x="1772" y="1031"/>
                  <a:pt x="1772" y="1038"/>
                </a:cubicBezTo>
                <a:cubicBezTo>
                  <a:pt x="1772" y="1045"/>
                  <a:pt x="1777" y="1050"/>
                  <a:pt x="1784" y="1050"/>
                </a:cubicBezTo>
                <a:cubicBezTo>
                  <a:pt x="1791" y="1050"/>
                  <a:pt x="1797" y="1045"/>
                  <a:pt x="1797" y="1038"/>
                </a:cubicBezTo>
                <a:cubicBezTo>
                  <a:pt x="1797" y="1031"/>
                  <a:pt x="1791" y="1025"/>
                  <a:pt x="1784" y="1025"/>
                </a:cubicBezTo>
                <a:close/>
                <a:moveTo>
                  <a:pt x="1824" y="1050"/>
                </a:moveTo>
                <a:cubicBezTo>
                  <a:pt x="1831" y="1050"/>
                  <a:pt x="1836" y="1045"/>
                  <a:pt x="1836" y="1038"/>
                </a:cubicBezTo>
                <a:cubicBezTo>
                  <a:pt x="1836" y="1031"/>
                  <a:pt x="1831" y="1025"/>
                  <a:pt x="1824" y="1025"/>
                </a:cubicBezTo>
                <a:cubicBezTo>
                  <a:pt x="1817" y="1025"/>
                  <a:pt x="1811" y="1031"/>
                  <a:pt x="1811" y="1038"/>
                </a:cubicBezTo>
                <a:cubicBezTo>
                  <a:pt x="1811" y="1045"/>
                  <a:pt x="1817" y="1050"/>
                  <a:pt x="1824" y="1050"/>
                </a:cubicBezTo>
                <a:close/>
                <a:moveTo>
                  <a:pt x="1863" y="1025"/>
                </a:moveTo>
                <a:cubicBezTo>
                  <a:pt x="1856" y="1025"/>
                  <a:pt x="1850" y="1031"/>
                  <a:pt x="1850" y="1038"/>
                </a:cubicBezTo>
                <a:cubicBezTo>
                  <a:pt x="1850" y="1045"/>
                  <a:pt x="1856" y="1050"/>
                  <a:pt x="1863" y="1050"/>
                </a:cubicBezTo>
                <a:cubicBezTo>
                  <a:pt x="1870" y="1050"/>
                  <a:pt x="1876" y="1045"/>
                  <a:pt x="1876" y="1038"/>
                </a:cubicBezTo>
                <a:cubicBezTo>
                  <a:pt x="1876" y="1031"/>
                  <a:pt x="1870" y="1025"/>
                  <a:pt x="1863" y="1025"/>
                </a:cubicBezTo>
                <a:close/>
                <a:moveTo>
                  <a:pt x="1903" y="1025"/>
                </a:moveTo>
                <a:cubicBezTo>
                  <a:pt x="1896" y="1025"/>
                  <a:pt x="1890" y="1031"/>
                  <a:pt x="1890" y="1038"/>
                </a:cubicBezTo>
                <a:cubicBezTo>
                  <a:pt x="1890" y="1045"/>
                  <a:pt x="1896" y="1050"/>
                  <a:pt x="1903" y="1050"/>
                </a:cubicBezTo>
                <a:cubicBezTo>
                  <a:pt x="1910" y="1050"/>
                  <a:pt x="1915" y="1045"/>
                  <a:pt x="1915" y="1038"/>
                </a:cubicBezTo>
                <a:cubicBezTo>
                  <a:pt x="1915" y="1031"/>
                  <a:pt x="1910" y="1025"/>
                  <a:pt x="1903" y="1025"/>
                </a:cubicBezTo>
                <a:close/>
                <a:moveTo>
                  <a:pt x="1942" y="1050"/>
                </a:moveTo>
                <a:cubicBezTo>
                  <a:pt x="1949" y="1050"/>
                  <a:pt x="1955" y="1045"/>
                  <a:pt x="1955" y="1038"/>
                </a:cubicBezTo>
                <a:cubicBezTo>
                  <a:pt x="1955" y="1031"/>
                  <a:pt x="1949" y="1025"/>
                  <a:pt x="1942" y="1025"/>
                </a:cubicBezTo>
                <a:cubicBezTo>
                  <a:pt x="1935" y="1025"/>
                  <a:pt x="1929" y="1031"/>
                  <a:pt x="1929" y="1038"/>
                </a:cubicBezTo>
                <a:cubicBezTo>
                  <a:pt x="1929" y="1045"/>
                  <a:pt x="1935" y="1050"/>
                  <a:pt x="1942" y="1050"/>
                </a:cubicBezTo>
                <a:close/>
                <a:moveTo>
                  <a:pt x="1981" y="1025"/>
                </a:moveTo>
                <a:cubicBezTo>
                  <a:pt x="1974" y="1025"/>
                  <a:pt x="1969" y="1031"/>
                  <a:pt x="1969" y="1038"/>
                </a:cubicBezTo>
                <a:cubicBezTo>
                  <a:pt x="1969" y="1045"/>
                  <a:pt x="1974" y="1050"/>
                  <a:pt x="1981" y="1050"/>
                </a:cubicBezTo>
                <a:cubicBezTo>
                  <a:pt x="1988" y="1050"/>
                  <a:pt x="1994" y="1045"/>
                  <a:pt x="1994" y="1038"/>
                </a:cubicBezTo>
                <a:cubicBezTo>
                  <a:pt x="1994" y="1031"/>
                  <a:pt x="1988" y="1025"/>
                  <a:pt x="1981" y="1025"/>
                </a:cubicBezTo>
                <a:close/>
                <a:moveTo>
                  <a:pt x="2021" y="1050"/>
                </a:moveTo>
                <a:cubicBezTo>
                  <a:pt x="2028" y="1050"/>
                  <a:pt x="2034" y="1045"/>
                  <a:pt x="2034" y="1038"/>
                </a:cubicBezTo>
                <a:cubicBezTo>
                  <a:pt x="2034" y="1031"/>
                  <a:pt x="2028" y="1025"/>
                  <a:pt x="2021" y="1025"/>
                </a:cubicBezTo>
                <a:cubicBezTo>
                  <a:pt x="2014" y="1025"/>
                  <a:pt x="2008" y="1031"/>
                  <a:pt x="2008" y="1038"/>
                </a:cubicBezTo>
                <a:cubicBezTo>
                  <a:pt x="2008" y="1045"/>
                  <a:pt x="2014" y="1050"/>
                  <a:pt x="2021" y="1050"/>
                </a:cubicBezTo>
                <a:close/>
                <a:moveTo>
                  <a:pt x="2060" y="1050"/>
                </a:moveTo>
                <a:cubicBezTo>
                  <a:pt x="2067" y="1050"/>
                  <a:pt x="2073" y="1045"/>
                  <a:pt x="2073" y="1038"/>
                </a:cubicBezTo>
                <a:cubicBezTo>
                  <a:pt x="2073" y="1031"/>
                  <a:pt x="2067" y="1025"/>
                  <a:pt x="2060" y="1025"/>
                </a:cubicBezTo>
                <a:cubicBezTo>
                  <a:pt x="2053" y="1025"/>
                  <a:pt x="2048" y="1031"/>
                  <a:pt x="2048" y="1038"/>
                </a:cubicBezTo>
                <a:cubicBezTo>
                  <a:pt x="2048" y="1045"/>
                  <a:pt x="2053" y="1050"/>
                  <a:pt x="2060" y="1050"/>
                </a:cubicBezTo>
                <a:close/>
                <a:moveTo>
                  <a:pt x="2100" y="1025"/>
                </a:moveTo>
                <a:cubicBezTo>
                  <a:pt x="2093" y="1025"/>
                  <a:pt x="2087" y="1031"/>
                  <a:pt x="2087" y="1038"/>
                </a:cubicBezTo>
                <a:cubicBezTo>
                  <a:pt x="2087" y="1045"/>
                  <a:pt x="2093" y="1050"/>
                  <a:pt x="2100" y="1050"/>
                </a:cubicBezTo>
                <a:cubicBezTo>
                  <a:pt x="2107" y="1050"/>
                  <a:pt x="2112" y="1045"/>
                  <a:pt x="2112" y="1038"/>
                </a:cubicBezTo>
                <a:cubicBezTo>
                  <a:pt x="2112" y="1031"/>
                  <a:pt x="2107" y="1025"/>
                  <a:pt x="2100" y="1025"/>
                </a:cubicBezTo>
                <a:close/>
                <a:moveTo>
                  <a:pt x="2139" y="1050"/>
                </a:moveTo>
                <a:cubicBezTo>
                  <a:pt x="2146" y="1050"/>
                  <a:pt x="2152" y="1045"/>
                  <a:pt x="2152" y="1038"/>
                </a:cubicBezTo>
                <a:cubicBezTo>
                  <a:pt x="2152" y="1031"/>
                  <a:pt x="2146" y="1025"/>
                  <a:pt x="2139" y="1025"/>
                </a:cubicBezTo>
                <a:cubicBezTo>
                  <a:pt x="2132" y="1025"/>
                  <a:pt x="2126" y="1031"/>
                  <a:pt x="2126" y="1038"/>
                </a:cubicBezTo>
                <a:cubicBezTo>
                  <a:pt x="2126" y="1045"/>
                  <a:pt x="2132" y="1050"/>
                  <a:pt x="2139" y="1050"/>
                </a:cubicBezTo>
                <a:close/>
                <a:moveTo>
                  <a:pt x="2179" y="1050"/>
                </a:moveTo>
                <a:cubicBezTo>
                  <a:pt x="2186" y="1050"/>
                  <a:pt x="2191" y="1045"/>
                  <a:pt x="2191" y="1038"/>
                </a:cubicBezTo>
                <a:cubicBezTo>
                  <a:pt x="2191" y="1031"/>
                  <a:pt x="2186" y="1025"/>
                  <a:pt x="2179" y="1025"/>
                </a:cubicBezTo>
                <a:cubicBezTo>
                  <a:pt x="2172" y="1025"/>
                  <a:pt x="2166" y="1031"/>
                  <a:pt x="2166" y="1038"/>
                </a:cubicBezTo>
                <a:cubicBezTo>
                  <a:pt x="2166" y="1045"/>
                  <a:pt x="2172" y="1050"/>
                  <a:pt x="2179" y="1050"/>
                </a:cubicBezTo>
                <a:close/>
                <a:moveTo>
                  <a:pt x="2977" y="1038"/>
                </a:moveTo>
                <a:cubicBezTo>
                  <a:pt x="2977" y="1032"/>
                  <a:pt x="2973" y="1028"/>
                  <a:pt x="2967" y="1028"/>
                </a:cubicBezTo>
                <a:cubicBezTo>
                  <a:pt x="2962" y="1028"/>
                  <a:pt x="2957" y="1032"/>
                  <a:pt x="2957" y="1038"/>
                </a:cubicBezTo>
                <a:cubicBezTo>
                  <a:pt x="2957" y="1043"/>
                  <a:pt x="2962" y="1048"/>
                  <a:pt x="2967" y="1048"/>
                </a:cubicBezTo>
                <a:cubicBezTo>
                  <a:pt x="2973" y="1048"/>
                  <a:pt x="2977" y="1043"/>
                  <a:pt x="2977" y="1038"/>
                </a:cubicBezTo>
                <a:close/>
                <a:moveTo>
                  <a:pt x="917" y="1090"/>
                </a:moveTo>
                <a:cubicBezTo>
                  <a:pt x="924" y="1090"/>
                  <a:pt x="930" y="1084"/>
                  <a:pt x="930" y="1077"/>
                </a:cubicBezTo>
                <a:cubicBezTo>
                  <a:pt x="930" y="1070"/>
                  <a:pt x="924" y="1064"/>
                  <a:pt x="917" y="1064"/>
                </a:cubicBezTo>
                <a:cubicBezTo>
                  <a:pt x="910" y="1064"/>
                  <a:pt x="904" y="1070"/>
                  <a:pt x="904" y="1077"/>
                </a:cubicBezTo>
                <a:cubicBezTo>
                  <a:pt x="904" y="1084"/>
                  <a:pt x="910" y="1090"/>
                  <a:pt x="917" y="1090"/>
                </a:cubicBezTo>
                <a:close/>
                <a:moveTo>
                  <a:pt x="956" y="1090"/>
                </a:moveTo>
                <a:cubicBezTo>
                  <a:pt x="963" y="1090"/>
                  <a:pt x="969" y="1084"/>
                  <a:pt x="969" y="1077"/>
                </a:cubicBezTo>
                <a:cubicBezTo>
                  <a:pt x="969" y="1070"/>
                  <a:pt x="963" y="1064"/>
                  <a:pt x="956" y="1064"/>
                </a:cubicBezTo>
                <a:cubicBezTo>
                  <a:pt x="949" y="1064"/>
                  <a:pt x="944" y="1070"/>
                  <a:pt x="944" y="1077"/>
                </a:cubicBezTo>
                <a:cubicBezTo>
                  <a:pt x="944" y="1084"/>
                  <a:pt x="949" y="1090"/>
                  <a:pt x="956" y="1090"/>
                </a:cubicBezTo>
                <a:close/>
                <a:moveTo>
                  <a:pt x="996" y="1090"/>
                </a:moveTo>
                <a:cubicBezTo>
                  <a:pt x="1003" y="1090"/>
                  <a:pt x="1009" y="1084"/>
                  <a:pt x="1009" y="1077"/>
                </a:cubicBezTo>
                <a:cubicBezTo>
                  <a:pt x="1009" y="1070"/>
                  <a:pt x="1003" y="1064"/>
                  <a:pt x="996" y="1064"/>
                </a:cubicBezTo>
                <a:cubicBezTo>
                  <a:pt x="989" y="1064"/>
                  <a:pt x="983" y="1070"/>
                  <a:pt x="983" y="1077"/>
                </a:cubicBezTo>
                <a:cubicBezTo>
                  <a:pt x="983" y="1084"/>
                  <a:pt x="989" y="1090"/>
                  <a:pt x="996" y="1090"/>
                </a:cubicBezTo>
                <a:close/>
                <a:moveTo>
                  <a:pt x="1035" y="1090"/>
                </a:moveTo>
                <a:cubicBezTo>
                  <a:pt x="1042" y="1090"/>
                  <a:pt x="1048" y="1084"/>
                  <a:pt x="1048" y="1077"/>
                </a:cubicBezTo>
                <a:cubicBezTo>
                  <a:pt x="1048" y="1070"/>
                  <a:pt x="1042" y="1064"/>
                  <a:pt x="1035" y="1064"/>
                </a:cubicBezTo>
                <a:cubicBezTo>
                  <a:pt x="1028" y="1064"/>
                  <a:pt x="1023" y="1070"/>
                  <a:pt x="1023" y="1077"/>
                </a:cubicBezTo>
                <a:cubicBezTo>
                  <a:pt x="1023" y="1084"/>
                  <a:pt x="1028" y="1090"/>
                  <a:pt x="1035" y="1090"/>
                </a:cubicBezTo>
                <a:close/>
                <a:moveTo>
                  <a:pt x="1075" y="1090"/>
                </a:moveTo>
                <a:cubicBezTo>
                  <a:pt x="1082" y="1090"/>
                  <a:pt x="1087" y="1084"/>
                  <a:pt x="1087" y="1077"/>
                </a:cubicBezTo>
                <a:cubicBezTo>
                  <a:pt x="1087" y="1070"/>
                  <a:pt x="1082" y="1064"/>
                  <a:pt x="1075" y="1064"/>
                </a:cubicBezTo>
                <a:cubicBezTo>
                  <a:pt x="1068" y="1064"/>
                  <a:pt x="1062" y="1070"/>
                  <a:pt x="1062" y="1077"/>
                </a:cubicBezTo>
                <a:cubicBezTo>
                  <a:pt x="1062" y="1084"/>
                  <a:pt x="1068" y="1090"/>
                  <a:pt x="1075" y="1090"/>
                </a:cubicBezTo>
                <a:close/>
                <a:moveTo>
                  <a:pt x="1114" y="1090"/>
                </a:moveTo>
                <a:cubicBezTo>
                  <a:pt x="1121" y="1090"/>
                  <a:pt x="1127" y="1084"/>
                  <a:pt x="1127" y="1077"/>
                </a:cubicBezTo>
                <a:cubicBezTo>
                  <a:pt x="1127" y="1070"/>
                  <a:pt x="1121" y="1064"/>
                  <a:pt x="1114" y="1064"/>
                </a:cubicBezTo>
                <a:cubicBezTo>
                  <a:pt x="1107" y="1064"/>
                  <a:pt x="1101" y="1070"/>
                  <a:pt x="1101" y="1077"/>
                </a:cubicBezTo>
                <a:cubicBezTo>
                  <a:pt x="1101" y="1084"/>
                  <a:pt x="1107" y="1090"/>
                  <a:pt x="1114" y="1090"/>
                </a:cubicBezTo>
                <a:close/>
                <a:moveTo>
                  <a:pt x="1154" y="1090"/>
                </a:moveTo>
                <a:cubicBezTo>
                  <a:pt x="1161" y="1090"/>
                  <a:pt x="1166" y="1084"/>
                  <a:pt x="1166" y="1077"/>
                </a:cubicBezTo>
                <a:cubicBezTo>
                  <a:pt x="1166" y="1070"/>
                  <a:pt x="1161" y="1064"/>
                  <a:pt x="1154" y="1064"/>
                </a:cubicBezTo>
                <a:cubicBezTo>
                  <a:pt x="1147" y="1064"/>
                  <a:pt x="1141" y="1070"/>
                  <a:pt x="1141" y="1077"/>
                </a:cubicBezTo>
                <a:cubicBezTo>
                  <a:pt x="1141" y="1084"/>
                  <a:pt x="1147" y="1090"/>
                  <a:pt x="1154" y="1090"/>
                </a:cubicBezTo>
                <a:close/>
                <a:moveTo>
                  <a:pt x="1627" y="1064"/>
                </a:moveTo>
                <a:cubicBezTo>
                  <a:pt x="1620" y="1064"/>
                  <a:pt x="1614" y="1070"/>
                  <a:pt x="1614" y="1077"/>
                </a:cubicBezTo>
                <a:cubicBezTo>
                  <a:pt x="1614" y="1084"/>
                  <a:pt x="1620" y="1090"/>
                  <a:pt x="1627" y="1090"/>
                </a:cubicBezTo>
                <a:cubicBezTo>
                  <a:pt x="1634" y="1090"/>
                  <a:pt x="1639" y="1084"/>
                  <a:pt x="1639" y="1077"/>
                </a:cubicBezTo>
                <a:cubicBezTo>
                  <a:pt x="1639" y="1070"/>
                  <a:pt x="1634" y="1064"/>
                  <a:pt x="1627" y="1064"/>
                </a:cubicBezTo>
                <a:close/>
                <a:moveTo>
                  <a:pt x="1666" y="1064"/>
                </a:moveTo>
                <a:cubicBezTo>
                  <a:pt x="1659" y="1064"/>
                  <a:pt x="1653" y="1070"/>
                  <a:pt x="1653" y="1077"/>
                </a:cubicBezTo>
                <a:cubicBezTo>
                  <a:pt x="1653" y="1084"/>
                  <a:pt x="1659" y="1090"/>
                  <a:pt x="1666" y="1090"/>
                </a:cubicBezTo>
                <a:cubicBezTo>
                  <a:pt x="1673" y="1090"/>
                  <a:pt x="1679" y="1084"/>
                  <a:pt x="1679" y="1077"/>
                </a:cubicBezTo>
                <a:cubicBezTo>
                  <a:pt x="1679" y="1070"/>
                  <a:pt x="1673" y="1064"/>
                  <a:pt x="1666" y="1064"/>
                </a:cubicBezTo>
                <a:close/>
                <a:moveTo>
                  <a:pt x="1784" y="1064"/>
                </a:moveTo>
                <a:cubicBezTo>
                  <a:pt x="1777" y="1064"/>
                  <a:pt x="1772" y="1070"/>
                  <a:pt x="1772" y="1077"/>
                </a:cubicBezTo>
                <a:cubicBezTo>
                  <a:pt x="1772" y="1084"/>
                  <a:pt x="1777" y="1090"/>
                  <a:pt x="1784" y="1090"/>
                </a:cubicBezTo>
                <a:cubicBezTo>
                  <a:pt x="1791" y="1090"/>
                  <a:pt x="1797" y="1084"/>
                  <a:pt x="1797" y="1077"/>
                </a:cubicBezTo>
                <a:cubicBezTo>
                  <a:pt x="1797" y="1070"/>
                  <a:pt x="1791" y="1064"/>
                  <a:pt x="1784" y="1064"/>
                </a:cubicBezTo>
                <a:close/>
                <a:moveTo>
                  <a:pt x="1824" y="1090"/>
                </a:moveTo>
                <a:cubicBezTo>
                  <a:pt x="1831" y="1090"/>
                  <a:pt x="1836" y="1084"/>
                  <a:pt x="1836" y="1077"/>
                </a:cubicBezTo>
                <a:cubicBezTo>
                  <a:pt x="1836" y="1070"/>
                  <a:pt x="1831" y="1064"/>
                  <a:pt x="1824" y="1064"/>
                </a:cubicBezTo>
                <a:cubicBezTo>
                  <a:pt x="1817" y="1064"/>
                  <a:pt x="1811" y="1070"/>
                  <a:pt x="1811" y="1077"/>
                </a:cubicBezTo>
                <a:cubicBezTo>
                  <a:pt x="1811" y="1084"/>
                  <a:pt x="1817" y="1090"/>
                  <a:pt x="1824" y="1090"/>
                </a:cubicBezTo>
                <a:close/>
                <a:moveTo>
                  <a:pt x="1863" y="1090"/>
                </a:moveTo>
                <a:cubicBezTo>
                  <a:pt x="1870" y="1090"/>
                  <a:pt x="1876" y="1084"/>
                  <a:pt x="1876" y="1077"/>
                </a:cubicBezTo>
                <a:cubicBezTo>
                  <a:pt x="1876" y="1070"/>
                  <a:pt x="1870" y="1064"/>
                  <a:pt x="1863" y="1064"/>
                </a:cubicBezTo>
                <a:cubicBezTo>
                  <a:pt x="1856" y="1064"/>
                  <a:pt x="1850" y="1070"/>
                  <a:pt x="1850" y="1077"/>
                </a:cubicBezTo>
                <a:cubicBezTo>
                  <a:pt x="1850" y="1084"/>
                  <a:pt x="1856" y="1090"/>
                  <a:pt x="1863" y="1090"/>
                </a:cubicBezTo>
                <a:close/>
                <a:moveTo>
                  <a:pt x="1903" y="1090"/>
                </a:moveTo>
                <a:cubicBezTo>
                  <a:pt x="1910" y="1090"/>
                  <a:pt x="1915" y="1084"/>
                  <a:pt x="1915" y="1077"/>
                </a:cubicBezTo>
                <a:cubicBezTo>
                  <a:pt x="1915" y="1070"/>
                  <a:pt x="1910" y="1064"/>
                  <a:pt x="1903" y="1064"/>
                </a:cubicBezTo>
                <a:cubicBezTo>
                  <a:pt x="1896" y="1064"/>
                  <a:pt x="1890" y="1070"/>
                  <a:pt x="1890" y="1077"/>
                </a:cubicBezTo>
                <a:cubicBezTo>
                  <a:pt x="1890" y="1084"/>
                  <a:pt x="1896" y="1090"/>
                  <a:pt x="1903" y="1090"/>
                </a:cubicBezTo>
                <a:close/>
                <a:moveTo>
                  <a:pt x="1942" y="1090"/>
                </a:moveTo>
                <a:cubicBezTo>
                  <a:pt x="1949" y="1090"/>
                  <a:pt x="1955" y="1084"/>
                  <a:pt x="1955" y="1077"/>
                </a:cubicBezTo>
                <a:cubicBezTo>
                  <a:pt x="1955" y="1070"/>
                  <a:pt x="1949" y="1064"/>
                  <a:pt x="1942" y="1064"/>
                </a:cubicBezTo>
                <a:cubicBezTo>
                  <a:pt x="1935" y="1064"/>
                  <a:pt x="1929" y="1070"/>
                  <a:pt x="1929" y="1077"/>
                </a:cubicBezTo>
                <a:cubicBezTo>
                  <a:pt x="1929" y="1084"/>
                  <a:pt x="1935" y="1090"/>
                  <a:pt x="1942" y="1090"/>
                </a:cubicBezTo>
                <a:close/>
                <a:moveTo>
                  <a:pt x="1981" y="1090"/>
                </a:moveTo>
                <a:cubicBezTo>
                  <a:pt x="1988" y="1090"/>
                  <a:pt x="1994" y="1084"/>
                  <a:pt x="1994" y="1077"/>
                </a:cubicBezTo>
                <a:cubicBezTo>
                  <a:pt x="1994" y="1070"/>
                  <a:pt x="1988" y="1064"/>
                  <a:pt x="1981" y="1064"/>
                </a:cubicBezTo>
                <a:cubicBezTo>
                  <a:pt x="1974" y="1064"/>
                  <a:pt x="1969" y="1070"/>
                  <a:pt x="1969" y="1077"/>
                </a:cubicBezTo>
                <a:cubicBezTo>
                  <a:pt x="1969" y="1084"/>
                  <a:pt x="1974" y="1090"/>
                  <a:pt x="1981" y="1090"/>
                </a:cubicBezTo>
                <a:close/>
                <a:moveTo>
                  <a:pt x="2008" y="1077"/>
                </a:moveTo>
                <a:cubicBezTo>
                  <a:pt x="2008" y="1084"/>
                  <a:pt x="2014" y="1090"/>
                  <a:pt x="2021" y="1090"/>
                </a:cubicBezTo>
                <a:cubicBezTo>
                  <a:pt x="2028" y="1090"/>
                  <a:pt x="2034" y="1084"/>
                  <a:pt x="2034" y="1077"/>
                </a:cubicBezTo>
                <a:cubicBezTo>
                  <a:pt x="2034" y="1070"/>
                  <a:pt x="2028" y="1064"/>
                  <a:pt x="2021" y="1064"/>
                </a:cubicBezTo>
                <a:cubicBezTo>
                  <a:pt x="2014" y="1064"/>
                  <a:pt x="2008" y="1070"/>
                  <a:pt x="2008" y="1077"/>
                </a:cubicBezTo>
                <a:close/>
                <a:moveTo>
                  <a:pt x="2060" y="1090"/>
                </a:moveTo>
                <a:cubicBezTo>
                  <a:pt x="2067" y="1090"/>
                  <a:pt x="2073" y="1084"/>
                  <a:pt x="2073" y="1077"/>
                </a:cubicBezTo>
                <a:cubicBezTo>
                  <a:pt x="2073" y="1070"/>
                  <a:pt x="2067" y="1064"/>
                  <a:pt x="2060" y="1064"/>
                </a:cubicBezTo>
                <a:cubicBezTo>
                  <a:pt x="2053" y="1064"/>
                  <a:pt x="2048" y="1070"/>
                  <a:pt x="2048" y="1077"/>
                </a:cubicBezTo>
                <a:cubicBezTo>
                  <a:pt x="2048" y="1084"/>
                  <a:pt x="2053" y="1090"/>
                  <a:pt x="2060" y="1090"/>
                </a:cubicBezTo>
                <a:close/>
                <a:moveTo>
                  <a:pt x="2100" y="1090"/>
                </a:moveTo>
                <a:cubicBezTo>
                  <a:pt x="2107" y="1090"/>
                  <a:pt x="2112" y="1084"/>
                  <a:pt x="2112" y="1077"/>
                </a:cubicBezTo>
                <a:cubicBezTo>
                  <a:pt x="2112" y="1070"/>
                  <a:pt x="2107" y="1064"/>
                  <a:pt x="2100" y="1064"/>
                </a:cubicBezTo>
                <a:cubicBezTo>
                  <a:pt x="2093" y="1064"/>
                  <a:pt x="2087" y="1070"/>
                  <a:pt x="2087" y="1077"/>
                </a:cubicBezTo>
                <a:cubicBezTo>
                  <a:pt x="2087" y="1084"/>
                  <a:pt x="2093" y="1090"/>
                  <a:pt x="2100" y="1090"/>
                </a:cubicBezTo>
                <a:close/>
                <a:moveTo>
                  <a:pt x="2139" y="1090"/>
                </a:moveTo>
                <a:cubicBezTo>
                  <a:pt x="2146" y="1090"/>
                  <a:pt x="2152" y="1084"/>
                  <a:pt x="2152" y="1077"/>
                </a:cubicBezTo>
                <a:cubicBezTo>
                  <a:pt x="2152" y="1070"/>
                  <a:pt x="2146" y="1064"/>
                  <a:pt x="2139" y="1064"/>
                </a:cubicBezTo>
                <a:cubicBezTo>
                  <a:pt x="2132" y="1064"/>
                  <a:pt x="2126" y="1070"/>
                  <a:pt x="2126" y="1077"/>
                </a:cubicBezTo>
                <a:cubicBezTo>
                  <a:pt x="2126" y="1084"/>
                  <a:pt x="2132" y="1090"/>
                  <a:pt x="2139" y="1090"/>
                </a:cubicBezTo>
                <a:close/>
                <a:moveTo>
                  <a:pt x="2179" y="1064"/>
                </a:moveTo>
                <a:cubicBezTo>
                  <a:pt x="2172" y="1064"/>
                  <a:pt x="2166" y="1070"/>
                  <a:pt x="2166" y="1077"/>
                </a:cubicBezTo>
                <a:cubicBezTo>
                  <a:pt x="2166" y="1084"/>
                  <a:pt x="2172" y="1090"/>
                  <a:pt x="2179" y="1090"/>
                </a:cubicBezTo>
                <a:cubicBezTo>
                  <a:pt x="2186" y="1090"/>
                  <a:pt x="2191" y="1084"/>
                  <a:pt x="2191" y="1077"/>
                </a:cubicBezTo>
                <a:cubicBezTo>
                  <a:pt x="2191" y="1070"/>
                  <a:pt x="2186" y="1064"/>
                  <a:pt x="2179" y="1064"/>
                </a:cubicBezTo>
                <a:close/>
                <a:moveTo>
                  <a:pt x="2730" y="1064"/>
                </a:moveTo>
                <a:cubicBezTo>
                  <a:pt x="2723" y="1064"/>
                  <a:pt x="2718" y="1070"/>
                  <a:pt x="2718" y="1077"/>
                </a:cubicBezTo>
                <a:cubicBezTo>
                  <a:pt x="2718" y="1084"/>
                  <a:pt x="2723" y="1090"/>
                  <a:pt x="2730" y="1090"/>
                </a:cubicBezTo>
                <a:cubicBezTo>
                  <a:pt x="2738" y="1090"/>
                  <a:pt x="2743" y="1084"/>
                  <a:pt x="2743" y="1077"/>
                </a:cubicBezTo>
                <a:cubicBezTo>
                  <a:pt x="2743" y="1070"/>
                  <a:pt x="2738" y="1064"/>
                  <a:pt x="2730" y="1064"/>
                </a:cubicBezTo>
                <a:close/>
                <a:moveTo>
                  <a:pt x="2888" y="1090"/>
                </a:moveTo>
                <a:cubicBezTo>
                  <a:pt x="2895" y="1090"/>
                  <a:pt x="2901" y="1084"/>
                  <a:pt x="2901" y="1077"/>
                </a:cubicBezTo>
                <a:cubicBezTo>
                  <a:pt x="2901" y="1070"/>
                  <a:pt x="2895" y="1064"/>
                  <a:pt x="2888" y="1064"/>
                </a:cubicBezTo>
                <a:cubicBezTo>
                  <a:pt x="2881" y="1064"/>
                  <a:pt x="2875" y="1070"/>
                  <a:pt x="2875" y="1077"/>
                </a:cubicBezTo>
                <a:cubicBezTo>
                  <a:pt x="2875" y="1084"/>
                  <a:pt x="2881" y="1090"/>
                  <a:pt x="2888" y="1090"/>
                </a:cubicBezTo>
                <a:close/>
                <a:moveTo>
                  <a:pt x="917" y="1129"/>
                </a:moveTo>
                <a:cubicBezTo>
                  <a:pt x="924" y="1129"/>
                  <a:pt x="930" y="1124"/>
                  <a:pt x="930" y="1117"/>
                </a:cubicBezTo>
                <a:cubicBezTo>
                  <a:pt x="930" y="1110"/>
                  <a:pt x="924" y="1104"/>
                  <a:pt x="917" y="1104"/>
                </a:cubicBezTo>
                <a:cubicBezTo>
                  <a:pt x="910" y="1104"/>
                  <a:pt x="904" y="1110"/>
                  <a:pt x="904" y="1117"/>
                </a:cubicBezTo>
                <a:cubicBezTo>
                  <a:pt x="904" y="1124"/>
                  <a:pt x="910" y="1129"/>
                  <a:pt x="917" y="1129"/>
                </a:cubicBezTo>
                <a:close/>
                <a:moveTo>
                  <a:pt x="956" y="1129"/>
                </a:moveTo>
                <a:cubicBezTo>
                  <a:pt x="963" y="1129"/>
                  <a:pt x="969" y="1124"/>
                  <a:pt x="969" y="1117"/>
                </a:cubicBezTo>
                <a:cubicBezTo>
                  <a:pt x="969" y="1110"/>
                  <a:pt x="963" y="1104"/>
                  <a:pt x="956" y="1104"/>
                </a:cubicBezTo>
                <a:cubicBezTo>
                  <a:pt x="949" y="1104"/>
                  <a:pt x="944" y="1110"/>
                  <a:pt x="944" y="1117"/>
                </a:cubicBezTo>
                <a:cubicBezTo>
                  <a:pt x="944" y="1124"/>
                  <a:pt x="949" y="1129"/>
                  <a:pt x="956" y="1129"/>
                </a:cubicBezTo>
                <a:close/>
                <a:moveTo>
                  <a:pt x="996" y="1129"/>
                </a:moveTo>
                <a:cubicBezTo>
                  <a:pt x="1003" y="1129"/>
                  <a:pt x="1009" y="1124"/>
                  <a:pt x="1009" y="1117"/>
                </a:cubicBezTo>
                <a:cubicBezTo>
                  <a:pt x="1009" y="1110"/>
                  <a:pt x="1003" y="1104"/>
                  <a:pt x="996" y="1104"/>
                </a:cubicBezTo>
                <a:cubicBezTo>
                  <a:pt x="989" y="1104"/>
                  <a:pt x="983" y="1110"/>
                  <a:pt x="983" y="1117"/>
                </a:cubicBezTo>
                <a:cubicBezTo>
                  <a:pt x="983" y="1124"/>
                  <a:pt x="989" y="1129"/>
                  <a:pt x="996" y="1129"/>
                </a:cubicBezTo>
                <a:close/>
                <a:moveTo>
                  <a:pt x="1035" y="1129"/>
                </a:moveTo>
                <a:cubicBezTo>
                  <a:pt x="1042" y="1129"/>
                  <a:pt x="1048" y="1124"/>
                  <a:pt x="1048" y="1117"/>
                </a:cubicBezTo>
                <a:cubicBezTo>
                  <a:pt x="1048" y="1110"/>
                  <a:pt x="1042" y="1104"/>
                  <a:pt x="1035" y="1104"/>
                </a:cubicBezTo>
                <a:cubicBezTo>
                  <a:pt x="1028" y="1104"/>
                  <a:pt x="1023" y="1110"/>
                  <a:pt x="1023" y="1117"/>
                </a:cubicBezTo>
                <a:cubicBezTo>
                  <a:pt x="1023" y="1124"/>
                  <a:pt x="1028" y="1129"/>
                  <a:pt x="1035" y="1129"/>
                </a:cubicBezTo>
                <a:close/>
                <a:moveTo>
                  <a:pt x="1075" y="1129"/>
                </a:moveTo>
                <a:cubicBezTo>
                  <a:pt x="1082" y="1129"/>
                  <a:pt x="1087" y="1124"/>
                  <a:pt x="1087" y="1117"/>
                </a:cubicBezTo>
                <a:cubicBezTo>
                  <a:pt x="1087" y="1110"/>
                  <a:pt x="1082" y="1104"/>
                  <a:pt x="1075" y="1104"/>
                </a:cubicBezTo>
                <a:cubicBezTo>
                  <a:pt x="1068" y="1104"/>
                  <a:pt x="1062" y="1110"/>
                  <a:pt x="1062" y="1117"/>
                </a:cubicBezTo>
                <a:cubicBezTo>
                  <a:pt x="1062" y="1124"/>
                  <a:pt x="1068" y="1129"/>
                  <a:pt x="1075" y="1129"/>
                </a:cubicBezTo>
                <a:close/>
                <a:moveTo>
                  <a:pt x="1114" y="1129"/>
                </a:moveTo>
                <a:cubicBezTo>
                  <a:pt x="1121" y="1129"/>
                  <a:pt x="1127" y="1124"/>
                  <a:pt x="1127" y="1117"/>
                </a:cubicBezTo>
                <a:cubicBezTo>
                  <a:pt x="1127" y="1110"/>
                  <a:pt x="1121" y="1104"/>
                  <a:pt x="1114" y="1104"/>
                </a:cubicBezTo>
                <a:cubicBezTo>
                  <a:pt x="1107" y="1104"/>
                  <a:pt x="1101" y="1110"/>
                  <a:pt x="1101" y="1117"/>
                </a:cubicBezTo>
                <a:cubicBezTo>
                  <a:pt x="1101" y="1124"/>
                  <a:pt x="1107" y="1129"/>
                  <a:pt x="1114" y="1129"/>
                </a:cubicBezTo>
                <a:close/>
                <a:moveTo>
                  <a:pt x="1154" y="1129"/>
                </a:moveTo>
                <a:cubicBezTo>
                  <a:pt x="1161" y="1129"/>
                  <a:pt x="1166" y="1124"/>
                  <a:pt x="1166" y="1117"/>
                </a:cubicBezTo>
                <a:cubicBezTo>
                  <a:pt x="1166" y="1110"/>
                  <a:pt x="1161" y="1104"/>
                  <a:pt x="1154" y="1104"/>
                </a:cubicBezTo>
                <a:cubicBezTo>
                  <a:pt x="1146" y="1104"/>
                  <a:pt x="1141" y="1110"/>
                  <a:pt x="1141" y="1117"/>
                </a:cubicBezTo>
                <a:cubicBezTo>
                  <a:pt x="1141" y="1124"/>
                  <a:pt x="1146" y="1129"/>
                  <a:pt x="1154" y="1129"/>
                </a:cubicBezTo>
                <a:close/>
                <a:moveTo>
                  <a:pt x="1824" y="1104"/>
                </a:moveTo>
                <a:cubicBezTo>
                  <a:pt x="1817" y="1104"/>
                  <a:pt x="1811" y="1110"/>
                  <a:pt x="1811" y="1117"/>
                </a:cubicBezTo>
                <a:cubicBezTo>
                  <a:pt x="1811" y="1124"/>
                  <a:pt x="1817" y="1129"/>
                  <a:pt x="1824" y="1129"/>
                </a:cubicBezTo>
                <a:cubicBezTo>
                  <a:pt x="1831" y="1129"/>
                  <a:pt x="1836" y="1124"/>
                  <a:pt x="1836" y="1117"/>
                </a:cubicBezTo>
                <a:cubicBezTo>
                  <a:pt x="1836" y="1110"/>
                  <a:pt x="1831" y="1104"/>
                  <a:pt x="1824" y="1104"/>
                </a:cubicBezTo>
                <a:close/>
                <a:moveTo>
                  <a:pt x="1863" y="1104"/>
                </a:moveTo>
                <a:cubicBezTo>
                  <a:pt x="1856" y="1104"/>
                  <a:pt x="1850" y="1110"/>
                  <a:pt x="1850" y="1117"/>
                </a:cubicBezTo>
                <a:cubicBezTo>
                  <a:pt x="1850" y="1124"/>
                  <a:pt x="1856" y="1129"/>
                  <a:pt x="1863" y="1129"/>
                </a:cubicBezTo>
                <a:cubicBezTo>
                  <a:pt x="1870" y="1129"/>
                  <a:pt x="1876" y="1124"/>
                  <a:pt x="1876" y="1117"/>
                </a:cubicBezTo>
                <a:cubicBezTo>
                  <a:pt x="1876" y="1110"/>
                  <a:pt x="1870" y="1104"/>
                  <a:pt x="1863" y="1104"/>
                </a:cubicBezTo>
                <a:close/>
                <a:moveTo>
                  <a:pt x="1903" y="1104"/>
                </a:moveTo>
                <a:cubicBezTo>
                  <a:pt x="1896" y="1104"/>
                  <a:pt x="1890" y="1110"/>
                  <a:pt x="1890" y="1117"/>
                </a:cubicBezTo>
                <a:cubicBezTo>
                  <a:pt x="1890" y="1124"/>
                  <a:pt x="1896" y="1129"/>
                  <a:pt x="1903" y="1129"/>
                </a:cubicBezTo>
                <a:cubicBezTo>
                  <a:pt x="1910" y="1129"/>
                  <a:pt x="1915" y="1124"/>
                  <a:pt x="1915" y="1117"/>
                </a:cubicBezTo>
                <a:cubicBezTo>
                  <a:pt x="1915" y="1110"/>
                  <a:pt x="1910" y="1104"/>
                  <a:pt x="1903" y="1104"/>
                </a:cubicBezTo>
                <a:close/>
                <a:moveTo>
                  <a:pt x="1942" y="1129"/>
                </a:moveTo>
                <a:cubicBezTo>
                  <a:pt x="1949" y="1129"/>
                  <a:pt x="1955" y="1124"/>
                  <a:pt x="1955" y="1117"/>
                </a:cubicBezTo>
                <a:cubicBezTo>
                  <a:pt x="1955" y="1110"/>
                  <a:pt x="1949" y="1104"/>
                  <a:pt x="1942" y="1104"/>
                </a:cubicBezTo>
                <a:cubicBezTo>
                  <a:pt x="1935" y="1104"/>
                  <a:pt x="1929" y="1110"/>
                  <a:pt x="1929" y="1117"/>
                </a:cubicBezTo>
                <a:cubicBezTo>
                  <a:pt x="1929" y="1124"/>
                  <a:pt x="1935" y="1129"/>
                  <a:pt x="1942" y="1129"/>
                </a:cubicBezTo>
                <a:close/>
                <a:moveTo>
                  <a:pt x="1981" y="1104"/>
                </a:moveTo>
                <a:cubicBezTo>
                  <a:pt x="1974" y="1104"/>
                  <a:pt x="1969" y="1110"/>
                  <a:pt x="1969" y="1117"/>
                </a:cubicBezTo>
                <a:cubicBezTo>
                  <a:pt x="1969" y="1124"/>
                  <a:pt x="1974" y="1129"/>
                  <a:pt x="1981" y="1129"/>
                </a:cubicBezTo>
                <a:cubicBezTo>
                  <a:pt x="1988" y="1129"/>
                  <a:pt x="1994" y="1124"/>
                  <a:pt x="1994" y="1117"/>
                </a:cubicBezTo>
                <a:cubicBezTo>
                  <a:pt x="1994" y="1110"/>
                  <a:pt x="1988" y="1104"/>
                  <a:pt x="1981" y="1104"/>
                </a:cubicBezTo>
                <a:close/>
                <a:moveTo>
                  <a:pt x="2021" y="1129"/>
                </a:moveTo>
                <a:cubicBezTo>
                  <a:pt x="2028" y="1129"/>
                  <a:pt x="2034" y="1124"/>
                  <a:pt x="2034" y="1117"/>
                </a:cubicBezTo>
                <a:cubicBezTo>
                  <a:pt x="2034" y="1110"/>
                  <a:pt x="2028" y="1104"/>
                  <a:pt x="2021" y="1104"/>
                </a:cubicBezTo>
                <a:cubicBezTo>
                  <a:pt x="2014" y="1104"/>
                  <a:pt x="2008" y="1110"/>
                  <a:pt x="2008" y="1117"/>
                </a:cubicBezTo>
                <a:cubicBezTo>
                  <a:pt x="2008" y="1124"/>
                  <a:pt x="2014" y="1129"/>
                  <a:pt x="2021" y="1129"/>
                </a:cubicBezTo>
                <a:close/>
                <a:moveTo>
                  <a:pt x="2060" y="1129"/>
                </a:moveTo>
                <a:cubicBezTo>
                  <a:pt x="2067" y="1129"/>
                  <a:pt x="2073" y="1124"/>
                  <a:pt x="2073" y="1117"/>
                </a:cubicBezTo>
                <a:cubicBezTo>
                  <a:pt x="2073" y="1110"/>
                  <a:pt x="2067" y="1104"/>
                  <a:pt x="2060" y="1104"/>
                </a:cubicBezTo>
                <a:cubicBezTo>
                  <a:pt x="2053" y="1104"/>
                  <a:pt x="2048" y="1110"/>
                  <a:pt x="2048" y="1117"/>
                </a:cubicBezTo>
                <a:cubicBezTo>
                  <a:pt x="2048" y="1124"/>
                  <a:pt x="2053" y="1129"/>
                  <a:pt x="2060" y="1129"/>
                </a:cubicBezTo>
                <a:close/>
                <a:moveTo>
                  <a:pt x="2100" y="1129"/>
                </a:moveTo>
                <a:cubicBezTo>
                  <a:pt x="2107" y="1129"/>
                  <a:pt x="2112" y="1124"/>
                  <a:pt x="2112" y="1117"/>
                </a:cubicBezTo>
                <a:cubicBezTo>
                  <a:pt x="2112" y="1110"/>
                  <a:pt x="2107" y="1104"/>
                  <a:pt x="2100" y="1104"/>
                </a:cubicBezTo>
                <a:cubicBezTo>
                  <a:pt x="2093" y="1104"/>
                  <a:pt x="2087" y="1110"/>
                  <a:pt x="2087" y="1117"/>
                </a:cubicBezTo>
                <a:cubicBezTo>
                  <a:pt x="2087" y="1124"/>
                  <a:pt x="2093" y="1129"/>
                  <a:pt x="2100" y="1129"/>
                </a:cubicBezTo>
                <a:close/>
                <a:moveTo>
                  <a:pt x="2139" y="1129"/>
                </a:moveTo>
                <a:cubicBezTo>
                  <a:pt x="2146" y="1129"/>
                  <a:pt x="2152" y="1124"/>
                  <a:pt x="2152" y="1117"/>
                </a:cubicBezTo>
                <a:cubicBezTo>
                  <a:pt x="2152" y="1110"/>
                  <a:pt x="2146" y="1104"/>
                  <a:pt x="2139" y="1104"/>
                </a:cubicBezTo>
                <a:cubicBezTo>
                  <a:pt x="2132" y="1104"/>
                  <a:pt x="2126" y="1110"/>
                  <a:pt x="2126" y="1117"/>
                </a:cubicBezTo>
                <a:cubicBezTo>
                  <a:pt x="2126" y="1124"/>
                  <a:pt x="2132" y="1129"/>
                  <a:pt x="2139" y="1129"/>
                </a:cubicBezTo>
                <a:close/>
                <a:moveTo>
                  <a:pt x="2730" y="1104"/>
                </a:moveTo>
                <a:cubicBezTo>
                  <a:pt x="2723" y="1104"/>
                  <a:pt x="2718" y="1110"/>
                  <a:pt x="2718" y="1117"/>
                </a:cubicBezTo>
                <a:cubicBezTo>
                  <a:pt x="2718" y="1124"/>
                  <a:pt x="2723" y="1129"/>
                  <a:pt x="2730" y="1129"/>
                </a:cubicBezTo>
                <a:cubicBezTo>
                  <a:pt x="2738" y="1129"/>
                  <a:pt x="2743" y="1124"/>
                  <a:pt x="2743" y="1117"/>
                </a:cubicBezTo>
                <a:cubicBezTo>
                  <a:pt x="2743" y="1110"/>
                  <a:pt x="2738" y="1104"/>
                  <a:pt x="2730" y="1104"/>
                </a:cubicBezTo>
                <a:close/>
                <a:moveTo>
                  <a:pt x="2809" y="1104"/>
                </a:moveTo>
                <a:cubicBezTo>
                  <a:pt x="2802" y="1104"/>
                  <a:pt x="2797" y="1110"/>
                  <a:pt x="2797" y="1117"/>
                </a:cubicBezTo>
                <a:cubicBezTo>
                  <a:pt x="2797" y="1124"/>
                  <a:pt x="2802" y="1129"/>
                  <a:pt x="2809" y="1129"/>
                </a:cubicBezTo>
                <a:cubicBezTo>
                  <a:pt x="2816" y="1129"/>
                  <a:pt x="2822" y="1124"/>
                  <a:pt x="2822" y="1117"/>
                </a:cubicBezTo>
                <a:cubicBezTo>
                  <a:pt x="2822" y="1110"/>
                  <a:pt x="2816" y="1104"/>
                  <a:pt x="2809" y="1104"/>
                </a:cubicBezTo>
                <a:close/>
                <a:moveTo>
                  <a:pt x="2849" y="1104"/>
                </a:moveTo>
                <a:cubicBezTo>
                  <a:pt x="2842" y="1104"/>
                  <a:pt x="2836" y="1110"/>
                  <a:pt x="2836" y="1117"/>
                </a:cubicBezTo>
                <a:cubicBezTo>
                  <a:pt x="2836" y="1124"/>
                  <a:pt x="2842" y="1129"/>
                  <a:pt x="2849" y="1129"/>
                </a:cubicBezTo>
                <a:cubicBezTo>
                  <a:pt x="2856" y="1129"/>
                  <a:pt x="2862" y="1124"/>
                  <a:pt x="2862" y="1117"/>
                </a:cubicBezTo>
                <a:cubicBezTo>
                  <a:pt x="2862" y="1110"/>
                  <a:pt x="2856" y="1104"/>
                  <a:pt x="2849" y="1104"/>
                </a:cubicBezTo>
                <a:close/>
                <a:moveTo>
                  <a:pt x="2888" y="1129"/>
                </a:moveTo>
                <a:cubicBezTo>
                  <a:pt x="2895" y="1129"/>
                  <a:pt x="2901" y="1124"/>
                  <a:pt x="2901" y="1117"/>
                </a:cubicBezTo>
                <a:cubicBezTo>
                  <a:pt x="2901" y="1110"/>
                  <a:pt x="2895" y="1104"/>
                  <a:pt x="2888" y="1104"/>
                </a:cubicBezTo>
                <a:cubicBezTo>
                  <a:pt x="2881" y="1104"/>
                  <a:pt x="2875" y="1110"/>
                  <a:pt x="2875" y="1117"/>
                </a:cubicBezTo>
                <a:cubicBezTo>
                  <a:pt x="2875" y="1124"/>
                  <a:pt x="2881" y="1129"/>
                  <a:pt x="2888" y="1129"/>
                </a:cubicBezTo>
                <a:close/>
                <a:moveTo>
                  <a:pt x="2919" y="1117"/>
                </a:moveTo>
                <a:cubicBezTo>
                  <a:pt x="2919" y="1121"/>
                  <a:pt x="2923" y="1125"/>
                  <a:pt x="2928" y="1125"/>
                </a:cubicBezTo>
                <a:cubicBezTo>
                  <a:pt x="2932" y="1125"/>
                  <a:pt x="2936" y="1121"/>
                  <a:pt x="2936" y="1117"/>
                </a:cubicBezTo>
                <a:cubicBezTo>
                  <a:pt x="2936" y="1112"/>
                  <a:pt x="2932" y="1108"/>
                  <a:pt x="2928" y="1108"/>
                </a:cubicBezTo>
                <a:cubicBezTo>
                  <a:pt x="2923" y="1108"/>
                  <a:pt x="2919" y="1112"/>
                  <a:pt x="2919" y="1117"/>
                </a:cubicBezTo>
                <a:close/>
                <a:moveTo>
                  <a:pt x="882" y="1156"/>
                </a:moveTo>
                <a:cubicBezTo>
                  <a:pt x="882" y="1154"/>
                  <a:pt x="880" y="1152"/>
                  <a:pt x="878" y="1152"/>
                </a:cubicBezTo>
                <a:cubicBezTo>
                  <a:pt x="875" y="1152"/>
                  <a:pt x="873" y="1154"/>
                  <a:pt x="873" y="1156"/>
                </a:cubicBezTo>
                <a:cubicBezTo>
                  <a:pt x="873" y="1158"/>
                  <a:pt x="875" y="1160"/>
                  <a:pt x="878" y="1160"/>
                </a:cubicBezTo>
                <a:cubicBezTo>
                  <a:pt x="880" y="1160"/>
                  <a:pt x="882" y="1158"/>
                  <a:pt x="882" y="1156"/>
                </a:cubicBezTo>
                <a:close/>
                <a:moveTo>
                  <a:pt x="917" y="1169"/>
                </a:moveTo>
                <a:cubicBezTo>
                  <a:pt x="924" y="1169"/>
                  <a:pt x="930" y="1163"/>
                  <a:pt x="930" y="1156"/>
                </a:cubicBezTo>
                <a:cubicBezTo>
                  <a:pt x="930" y="1149"/>
                  <a:pt x="924" y="1143"/>
                  <a:pt x="917" y="1143"/>
                </a:cubicBezTo>
                <a:cubicBezTo>
                  <a:pt x="910" y="1143"/>
                  <a:pt x="904" y="1149"/>
                  <a:pt x="904" y="1156"/>
                </a:cubicBezTo>
                <a:cubicBezTo>
                  <a:pt x="904" y="1163"/>
                  <a:pt x="910" y="1169"/>
                  <a:pt x="917" y="1169"/>
                </a:cubicBezTo>
                <a:close/>
                <a:moveTo>
                  <a:pt x="956" y="1169"/>
                </a:moveTo>
                <a:cubicBezTo>
                  <a:pt x="963" y="1169"/>
                  <a:pt x="969" y="1163"/>
                  <a:pt x="969" y="1156"/>
                </a:cubicBezTo>
                <a:cubicBezTo>
                  <a:pt x="969" y="1149"/>
                  <a:pt x="963" y="1143"/>
                  <a:pt x="956" y="1143"/>
                </a:cubicBezTo>
                <a:cubicBezTo>
                  <a:pt x="949" y="1143"/>
                  <a:pt x="944" y="1149"/>
                  <a:pt x="944" y="1156"/>
                </a:cubicBezTo>
                <a:cubicBezTo>
                  <a:pt x="944" y="1163"/>
                  <a:pt x="949" y="1169"/>
                  <a:pt x="956" y="1169"/>
                </a:cubicBezTo>
                <a:close/>
                <a:moveTo>
                  <a:pt x="996" y="1169"/>
                </a:moveTo>
                <a:cubicBezTo>
                  <a:pt x="1003" y="1169"/>
                  <a:pt x="1009" y="1163"/>
                  <a:pt x="1009" y="1156"/>
                </a:cubicBezTo>
                <a:cubicBezTo>
                  <a:pt x="1009" y="1149"/>
                  <a:pt x="1003" y="1143"/>
                  <a:pt x="996" y="1143"/>
                </a:cubicBezTo>
                <a:cubicBezTo>
                  <a:pt x="989" y="1143"/>
                  <a:pt x="983" y="1149"/>
                  <a:pt x="983" y="1156"/>
                </a:cubicBezTo>
                <a:cubicBezTo>
                  <a:pt x="983" y="1163"/>
                  <a:pt x="989" y="1169"/>
                  <a:pt x="996" y="1169"/>
                </a:cubicBezTo>
                <a:close/>
                <a:moveTo>
                  <a:pt x="1035" y="1169"/>
                </a:moveTo>
                <a:cubicBezTo>
                  <a:pt x="1042" y="1169"/>
                  <a:pt x="1048" y="1163"/>
                  <a:pt x="1048" y="1156"/>
                </a:cubicBezTo>
                <a:cubicBezTo>
                  <a:pt x="1048" y="1149"/>
                  <a:pt x="1042" y="1143"/>
                  <a:pt x="1035" y="1143"/>
                </a:cubicBezTo>
                <a:cubicBezTo>
                  <a:pt x="1028" y="1143"/>
                  <a:pt x="1023" y="1149"/>
                  <a:pt x="1023" y="1156"/>
                </a:cubicBezTo>
                <a:cubicBezTo>
                  <a:pt x="1023" y="1163"/>
                  <a:pt x="1028" y="1169"/>
                  <a:pt x="1035" y="1169"/>
                </a:cubicBezTo>
                <a:close/>
                <a:moveTo>
                  <a:pt x="1075" y="1169"/>
                </a:moveTo>
                <a:cubicBezTo>
                  <a:pt x="1082" y="1169"/>
                  <a:pt x="1087" y="1163"/>
                  <a:pt x="1087" y="1156"/>
                </a:cubicBezTo>
                <a:cubicBezTo>
                  <a:pt x="1087" y="1149"/>
                  <a:pt x="1082" y="1143"/>
                  <a:pt x="1075" y="1143"/>
                </a:cubicBezTo>
                <a:cubicBezTo>
                  <a:pt x="1068" y="1143"/>
                  <a:pt x="1062" y="1149"/>
                  <a:pt x="1062" y="1156"/>
                </a:cubicBezTo>
                <a:cubicBezTo>
                  <a:pt x="1062" y="1163"/>
                  <a:pt x="1068" y="1169"/>
                  <a:pt x="1075" y="1169"/>
                </a:cubicBezTo>
                <a:close/>
                <a:moveTo>
                  <a:pt x="1114" y="1169"/>
                </a:moveTo>
                <a:cubicBezTo>
                  <a:pt x="1121" y="1169"/>
                  <a:pt x="1127" y="1163"/>
                  <a:pt x="1127" y="1156"/>
                </a:cubicBezTo>
                <a:cubicBezTo>
                  <a:pt x="1127" y="1149"/>
                  <a:pt x="1121" y="1143"/>
                  <a:pt x="1114" y="1143"/>
                </a:cubicBezTo>
                <a:cubicBezTo>
                  <a:pt x="1107" y="1143"/>
                  <a:pt x="1101" y="1149"/>
                  <a:pt x="1101" y="1156"/>
                </a:cubicBezTo>
                <a:cubicBezTo>
                  <a:pt x="1101" y="1163"/>
                  <a:pt x="1107" y="1169"/>
                  <a:pt x="1114" y="1169"/>
                </a:cubicBezTo>
                <a:close/>
                <a:moveTo>
                  <a:pt x="1154" y="1169"/>
                </a:moveTo>
                <a:cubicBezTo>
                  <a:pt x="1161" y="1169"/>
                  <a:pt x="1166" y="1163"/>
                  <a:pt x="1166" y="1156"/>
                </a:cubicBezTo>
                <a:cubicBezTo>
                  <a:pt x="1166" y="1149"/>
                  <a:pt x="1161" y="1143"/>
                  <a:pt x="1154" y="1143"/>
                </a:cubicBezTo>
                <a:cubicBezTo>
                  <a:pt x="1146" y="1143"/>
                  <a:pt x="1141" y="1149"/>
                  <a:pt x="1141" y="1156"/>
                </a:cubicBezTo>
                <a:cubicBezTo>
                  <a:pt x="1141" y="1163"/>
                  <a:pt x="1146" y="1169"/>
                  <a:pt x="1154" y="1169"/>
                </a:cubicBezTo>
                <a:close/>
                <a:moveTo>
                  <a:pt x="1193" y="1169"/>
                </a:moveTo>
                <a:cubicBezTo>
                  <a:pt x="1200" y="1169"/>
                  <a:pt x="1206" y="1163"/>
                  <a:pt x="1206" y="1156"/>
                </a:cubicBezTo>
                <a:cubicBezTo>
                  <a:pt x="1206" y="1149"/>
                  <a:pt x="1200" y="1143"/>
                  <a:pt x="1193" y="1143"/>
                </a:cubicBezTo>
                <a:cubicBezTo>
                  <a:pt x="1186" y="1143"/>
                  <a:pt x="1180" y="1149"/>
                  <a:pt x="1180" y="1156"/>
                </a:cubicBezTo>
                <a:cubicBezTo>
                  <a:pt x="1180" y="1163"/>
                  <a:pt x="1186" y="1169"/>
                  <a:pt x="1193" y="1169"/>
                </a:cubicBezTo>
                <a:close/>
                <a:moveTo>
                  <a:pt x="1232" y="1169"/>
                </a:moveTo>
                <a:cubicBezTo>
                  <a:pt x="1239" y="1169"/>
                  <a:pt x="1245" y="1163"/>
                  <a:pt x="1245" y="1156"/>
                </a:cubicBezTo>
                <a:cubicBezTo>
                  <a:pt x="1245" y="1149"/>
                  <a:pt x="1239" y="1143"/>
                  <a:pt x="1232" y="1143"/>
                </a:cubicBezTo>
                <a:cubicBezTo>
                  <a:pt x="1225" y="1143"/>
                  <a:pt x="1220" y="1149"/>
                  <a:pt x="1220" y="1156"/>
                </a:cubicBezTo>
                <a:cubicBezTo>
                  <a:pt x="1220" y="1163"/>
                  <a:pt x="1225" y="1169"/>
                  <a:pt x="1232" y="1169"/>
                </a:cubicBezTo>
                <a:close/>
                <a:moveTo>
                  <a:pt x="1824" y="1169"/>
                </a:moveTo>
                <a:cubicBezTo>
                  <a:pt x="1831" y="1169"/>
                  <a:pt x="1836" y="1163"/>
                  <a:pt x="1836" y="1156"/>
                </a:cubicBezTo>
                <a:cubicBezTo>
                  <a:pt x="1836" y="1149"/>
                  <a:pt x="1831" y="1143"/>
                  <a:pt x="1824" y="1143"/>
                </a:cubicBezTo>
                <a:cubicBezTo>
                  <a:pt x="1817" y="1143"/>
                  <a:pt x="1811" y="1149"/>
                  <a:pt x="1811" y="1156"/>
                </a:cubicBezTo>
                <a:cubicBezTo>
                  <a:pt x="1811" y="1163"/>
                  <a:pt x="1817" y="1169"/>
                  <a:pt x="1824" y="1169"/>
                </a:cubicBezTo>
                <a:close/>
                <a:moveTo>
                  <a:pt x="1863" y="1169"/>
                </a:moveTo>
                <a:cubicBezTo>
                  <a:pt x="1870" y="1169"/>
                  <a:pt x="1876" y="1163"/>
                  <a:pt x="1876" y="1156"/>
                </a:cubicBezTo>
                <a:cubicBezTo>
                  <a:pt x="1876" y="1149"/>
                  <a:pt x="1870" y="1143"/>
                  <a:pt x="1863" y="1143"/>
                </a:cubicBezTo>
                <a:cubicBezTo>
                  <a:pt x="1856" y="1143"/>
                  <a:pt x="1850" y="1149"/>
                  <a:pt x="1850" y="1156"/>
                </a:cubicBezTo>
                <a:cubicBezTo>
                  <a:pt x="1850" y="1163"/>
                  <a:pt x="1856" y="1169"/>
                  <a:pt x="1863" y="1169"/>
                </a:cubicBezTo>
                <a:close/>
                <a:moveTo>
                  <a:pt x="1903" y="1169"/>
                </a:moveTo>
                <a:cubicBezTo>
                  <a:pt x="1910" y="1169"/>
                  <a:pt x="1915" y="1163"/>
                  <a:pt x="1915" y="1156"/>
                </a:cubicBezTo>
                <a:cubicBezTo>
                  <a:pt x="1915" y="1149"/>
                  <a:pt x="1910" y="1143"/>
                  <a:pt x="1903" y="1143"/>
                </a:cubicBezTo>
                <a:cubicBezTo>
                  <a:pt x="1896" y="1143"/>
                  <a:pt x="1890" y="1149"/>
                  <a:pt x="1890" y="1156"/>
                </a:cubicBezTo>
                <a:cubicBezTo>
                  <a:pt x="1890" y="1163"/>
                  <a:pt x="1896" y="1169"/>
                  <a:pt x="1903" y="1169"/>
                </a:cubicBezTo>
                <a:close/>
                <a:moveTo>
                  <a:pt x="1942" y="1169"/>
                </a:moveTo>
                <a:cubicBezTo>
                  <a:pt x="1949" y="1169"/>
                  <a:pt x="1955" y="1163"/>
                  <a:pt x="1955" y="1156"/>
                </a:cubicBezTo>
                <a:cubicBezTo>
                  <a:pt x="1955" y="1149"/>
                  <a:pt x="1949" y="1143"/>
                  <a:pt x="1942" y="1143"/>
                </a:cubicBezTo>
                <a:cubicBezTo>
                  <a:pt x="1935" y="1143"/>
                  <a:pt x="1929" y="1149"/>
                  <a:pt x="1929" y="1156"/>
                </a:cubicBezTo>
                <a:cubicBezTo>
                  <a:pt x="1929" y="1163"/>
                  <a:pt x="1935" y="1169"/>
                  <a:pt x="1942" y="1169"/>
                </a:cubicBezTo>
                <a:close/>
                <a:moveTo>
                  <a:pt x="1981" y="1169"/>
                </a:moveTo>
                <a:cubicBezTo>
                  <a:pt x="1988" y="1169"/>
                  <a:pt x="1994" y="1163"/>
                  <a:pt x="1994" y="1156"/>
                </a:cubicBezTo>
                <a:cubicBezTo>
                  <a:pt x="1994" y="1149"/>
                  <a:pt x="1988" y="1143"/>
                  <a:pt x="1981" y="1143"/>
                </a:cubicBezTo>
                <a:cubicBezTo>
                  <a:pt x="1974" y="1143"/>
                  <a:pt x="1969" y="1149"/>
                  <a:pt x="1969" y="1156"/>
                </a:cubicBezTo>
                <a:cubicBezTo>
                  <a:pt x="1969" y="1163"/>
                  <a:pt x="1974" y="1169"/>
                  <a:pt x="1981" y="1169"/>
                </a:cubicBezTo>
                <a:close/>
                <a:moveTo>
                  <a:pt x="2021" y="1169"/>
                </a:moveTo>
                <a:cubicBezTo>
                  <a:pt x="2028" y="1169"/>
                  <a:pt x="2034" y="1163"/>
                  <a:pt x="2034" y="1156"/>
                </a:cubicBezTo>
                <a:cubicBezTo>
                  <a:pt x="2034" y="1149"/>
                  <a:pt x="2028" y="1143"/>
                  <a:pt x="2021" y="1143"/>
                </a:cubicBezTo>
                <a:cubicBezTo>
                  <a:pt x="2014" y="1143"/>
                  <a:pt x="2008" y="1149"/>
                  <a:pt x="2008" y="1156"/>
                </a:cubicBezTo>
                <a:cubicBezTo>
                  <a:pt x="2008" y="1163"/>
                  <a:pt x="2014" y="1169"/>
                  <a:pt x="2021" y="1169"/>
                </a:cubicBezTo>
                <a:close/>
                <a:moveTo>
                  <a:pt x="2060" y="1169"/>
                </a:moveTo>
                <a:cubicBezTo>
                  <a:pt x="2067" y="1169"/>
                  <a:pt x="2073" y="1163"/>
                  <a:pt x="2073" y="1156"/>
                </a:cubicBezTo>
                <a:cubicBezTo>
                  <a:pt x="2073" y="1149"/>
                  <a:pt x="2067" y="1143"/>
                  <a:pt x="2060" y="1143"/>
                </a:cubicBezTo>
                <a:cubicBezTo>
                  <a:pt x="2053" y="1143"/>
                  <a:pt x="2048" y="1149"/>
                  <a:pt x="2048" y="1156"/>
                </a:cubicBezTo>
                <a:cubicBezTo>
                  <a:pt x="2048" y="1163"/>
                  <a:pt x="2053" y="1169"/>
                  <a:pt x="2060" y="1169"/>
                </a:cubicBezTo>
                <a:close/>
                <a:moveTo>
                  <a:pt x="2100" y="1143"/>
                </a:moveTo>
                <a:cubicBezTo>
                  <a:pt x="2093" y="1143"/>
                  <a:pt x="2087" y="1149"/>
                  <a:pt x="2087" y="1156"/>
                </a:cubicBezTo>
                <a:cubicBezTo>
                  <a:pt x="2087" y="1163"/>
                  <a:pt x="2093" y="1169"/>
                  <a:pt x="2100" y="1169"/>
                </a:cubicBezTo>
                <a:cubicBezTo>
                  <a:pt x="2107" y="1169"/>
                  <a:pt x="2112" y="1163"/>
                  <a:pt x="2112" y="1156"/>
                </a:cubicBezTo>
                <a:cubicBezTo>
                  <a:pt x="2112" y="1149"/>
                  <a:pt x="2107" y="1143"/>
                  <a:pt x="2100" y="1143"/>
                </a:cubicBezTo>
                <a:close/>
                <a:moveTo>
                  <a:pt x="2730" y="1143"/>
                </a:moveTo>
                <a:cubicBezTo>
                  <a:pt x="2723" y="1143"/>
                  <a:pt x="2718" y="1149"/>
                  <a:pt x="2718" y="1156"/>
                </a:cubicBezTo>
                <a:cubicBezTo>
                  <a:pt x="2718" y="1163"/>
                  <a:pt x="2723" y="1169"/>
                  <a:pt x="2730" y="1169"/>
                </a:cubicBezTo>
                <a:cubicBezTo>
                  <a:pt x="2738" y="1169"/>
                  <a:pt x="2743" y="1163"/>
                  <a:pt x="2743" y="1156"/>
                </a:cubicBezTo>
                <a:cubicBezTo>
                  <a:pt x="2743" y="1149"/>
                  <a:pt x="2738" y="1143"/>
                  <a:pt x="2730" y="1143"/>
                </a:cubicBezTo>
                <a:close/>
                <a:moveTo>
                  <a:pt x="2849" y="1143"/>
                </a:moveTo>
                <a:cubicBezTo>
                  <a:pt x="2842" y="1143"/>
                  <a:pt x="2836" y="1149"/>
                  <a:pt x="2836" y="1156"/>
                </a:cubicBezTo>
                <a:cubicBezTo>
                  <a:pt x="2836" y="1163"/>
                  <a:pt x="2842" y="1169"/>
                  <a:pt x="2849" y="1169"/>
                </a:cubicBezTo>
                <a:cubicBezTo>
                  <a:pt x="2856" y="1169"/>
                  <a:pt x="2862" y="1163"/>
                  <a:pt x="2862" y="1156"/>
                </a:cubicBezTo>
                <a:cubicBezTo>
                  <a:pt x="2862" y="1149"/>
                  <a:pt x="2856" y="1143"/>
                  <a:pt x="2849" y="1143"/>
                </a:cubicBezTo>
                <a:close/>
                <a:moveTo>
                  <a:pt x="2928" y="1169"/>
                </a:moveTo>
                <a:cubicBezTo>
                  <a:pt x="2935" y="1169"/>
                  <a:pt x="2940" y="1163"/>
                  <a:pt x="2940" y="1156"/>
                </a:cubicBezTo>
                <a:cubicBezTo>
                  <a:pt x="2940" y="1149"/>
                  <a:pt x="2935" y="1143"/>
                  <a:pt x="2928" y="1143"/>
                </a:cubicBezTo>
                <a:cubicBezTo>
                  <a:pt x="2921" y="1143"/>
                  <a:pt x="2915" y="1149"/>
                  <a:pt x="2915" y="1156"/>
                </a:cubicBezTo>
                <a:cubicBezTo>
                  <a:pt x="2915" y="1163"/>
                  <a:pt x="2921" y="1169"/>
                  <a:pt x="2928" y="1169"/>
                </a:cubicBezTo>
                <a:close/>
                <a:moveTo>
                  <a:pt x="3046" y="1144"/>
                </a:moveTo>
                <a:cubicBezTo>
                  <a:pt x="3039" y="1144"/>
                  <a:pt x="3034" y="1149"/>
                  <a:pt x="3034" y="1156"/>
                </a:cubicBezTo>
                <a:cubicBezTo>
                  <a:pt x="3034" y="1163"/>
                  <a:pt x="3039" y="1168"/>
                  <a:pt x="3046" y="1168"/>
                </a:cubicBezTo>
                <a:cubicBezTo>
                  <a:pt x="3053" y="1168"/>
                  <a:pt x="3058" y="1163"/>
                  <a:pt x="3058" y="1156"/>
                </a:cubicBezTo>
                <a:cubicBezTo>
                  <a:pt x="3058" y="1149"/>
                  <a:pt x="3053" y="1144"/>
                  <a:pt x="3046" y="1144"/>
                </a:cubicBezTo>
                <a:close/>
                <a:moveTo>
                  <a:pt x="3085" y="1169"/>
                </a:moveTo>
                <a:cubicBezTo>
                  <a:pt x="3092" y="1169"/>
                  <a:pt x="3098" y="1163"/>
                  <a:pt x="3098" y="1156"/>
                </a:cubicBezTo>
                <a:cubicBezTo>
                  <a:pt x="3098" y="1149"/>
                  <a:pt x="3092" y="1143"/>
                  <a:pt x="3085" y="1143"/>
                </a:cubicBezTo>
                <a:cubicBezTo>
                  <a:pt x="3078" y="1143"/>
                  <a:pt x="3073" y="1149"/>
                  <a:pt x="3073" y="1156"/>
                </a:cubicBezTo>
                <a:cubicBezTo>
                  <a:pt x="3073" y="1163"/>
                  <a:pt x="3078" y="1169"/>
                  <a:pt x="3085" y="1169"/>
                </a:cubicBezTo>
                <a:close/>
                <a:moveTo>
                  <a:pt x="3125" y="1167"/>
                </a:moveTo>
                <a:cubicBezTo>
                  <a:pt x="3131" y="1167"/>
                  <a:pt x="3136" y="1162"/>
                  <a:pt x="3136" y="1156"/>
                </a:cubicBezTo>
                <a:cubicBezTo>
                  <a:pt x="3136" y="1150"/>
                  <a:pt x="3131" y="1145"/>
                  <a:pt x="3125" y="1145"/>
                </a:cubicBezTo>
                <a:cubicBezTo>
                  <a:pt x="3118" y="1145"/>
                  <a:pt x="3113" y="1150"/>
                  <a:pt x="3113" y="1156"/>
                </a:cubicBezTo>
                <a:cubicBezTo>
                  <a:pt x="3113" y="1162"/>
                  <a:pt x="3118" y="1167"/>
                  <a:pt x="3125" y="1167"/>
                </a:cubicBezTo>
                <a:close/>
                <a:moveTo>
                  <a:pt x="878" y="1188"/>
                </a:moveTo>
                <a:cubicBezTo>
                  <a:pt x="873" y="1188"/>
                  <a:pt x="870" y="1191"/>
                  <a:pt x="870" y="1195"/>
                </a:cubicBezTo>
                <a:cubicBezTo>
                  <a:pt x="870" y="1199"/>
                  <a:pt x="873" y="1203"/>
                  <a:pt x="878" y="1203"/>
                </a:cubicBezTo>
                <a:cubicBezTo>
                  <a:pt x="882" y="1203"/>
                  <a:pt x="885" y="1199"/>
                  <a:pt x="885" y="1195"/>
                </a:cubicBezTo>
                <a:cubicBezTo>
                  <a:pt x="885" y="1191"/>
                  <a:pt x="882" y="1188"/>
                  <a:pt x="878" y="1188"/>
                </a:cubicBezTo>
                <a:close/>
                <a:moveTo>
                  <a:pt x="917" y="1183"/>
                </a:moveTo>
                <a:cubicBezTo>
                  <a:pt x="910" y="1183"/>
                  <a:pt x="904" y="1188"/>
                  <a:pt x="904" y="1195"/>
                </a:cubicBezTo>
                <a:cubicBezTo>
                  <a:pt x="904" y="1202"/>
                  <a:pt x="910" y="1208"/>
                  <a:pt x="917" y="1208"/>
                </a:cubicBezTo>
                <a:cubicBezTo>
                  <a:pt x="924" y="1208"/>
                  <a:pt x="930" y="1202"/>
                  <a:pt x="930" y="1195"/>
                </a:cubicBezTo>
                <a:cubicBezTo>
                  <a:pt x="930" y="1188"/>
                  <a:pt x="924" y="1183"/>
                  <a:pt x="917" y="1183"/>
                </a:cubicBezTo>
                <a:close/>
                <a:moveTo>
                  <a:pt x="956" y="1183"/>
                </a:moveTo>
                <a:cubicBezTo>
                  <a:pt x="949" y="1183"/>
                  <a:pt x="944" y="1188"/>
                  <a:pt x="944" y="1195"/>
                </a:cubicBezTo>
                <a:cubicBezTo>
                  <a:pt x="944" y="1202"/>
                  <a:pt x="949" y="1208"/>
                  <a:pt x="956" y="1208"/>
                </a:cubicBezTo>
                <a:cubicBezTo>
                  <a:pt x="963" y="1208"/>
                  <a:pt x="969" y="1202"/>
                  <a:pt x="969" y="1195"/>
                </a:cubicBezTo>
                <a:cubicBezTo>
                  <a:pt x="969" y="1188"/>
                  <a:pt x="963" y="1183"/>
                  <a:pt x="956" y="1183"/>
                </a:cubicBezTo>
                <a:close/>
                <a:moveTo>
                  <a:pt x="996" y="1208"/>
                </a:moveTo>
                <a:cubicBezTo>
                  <a:pt x="1003" y="1208"/>
                  <a:pt x="1009" y="1202"/>
                  <a:pt x="1009" y="1195"/>
                </a:cubicBezTo>
                <a:cubicBezTo>
                  <a:pt x="1009" y="1188"/>
                  <a:pt x="1003" y="1183"/>
                  <a:pt x="996" y="1183"/>
                </a:cubicBezTo>
                <a:cubicBezTo>
                  <a:pt x="989" y="1183"/>
                  <a:pt x="983" y="1188"/>
                  <a:pt x="983" y="1195"/>
                </a:cubicBezTo>
                <a:cubicBezTo>
                  <a:pt x="983" y="1202"/>
                  <a:pt x="989" y="1208"/>
                  <a:pt x="996" y="1208"/>
                </a:cubicBezTo>
                <a:close/>
                <a:moveTo>
                  <a:pt x="1035" y="1208"/>
                </a:moveTo>
                <a:cubicBezTo>
                  <a:pt x="1042" y="1208"/>
                  <a:pt x="1048" y="1202"/>
                  <a:pt x="1048" y="1195"/>
                </a:cubicBezTo>
                <a:cubicBezTo>
                  <a:pt x="1048" y="1188"/>
                  <a:pt x="1042" y="1183"/>
                  <a:pt x="1035" y="1183"/>
                </a:cubicBezTo>
                <a:cubicBezTo>
                  <a:pt x="1028" y="1183"/>
                  <a:pt x="1023" y="1188"/>
                  <a:pt x="1023" y="1195"/>
                </a:cubicBezTo>
                <a:cubicBezTo>
                  <a:pt x="1023" y="1202"/>
                  <a:pt x="1028" y="1208"/>
                  <a:pt x="1035" y="1208"/>
                </a:cubicBezTo>
                <a:close/>
                <a:moveTo>
                  <a:pt x="1075" y="1208"/>
                </a:moveTo>
                <a:cubicBezTo>
                  <a:pt x="1082" y="1208"/>
                  <a:pt x="1087" y="1202"/>
                  <a:pt x="1087" y="1195"/>
                </a:cubicBezTo>
                <a:cubicBezTo>
                  <a:pt x="1087" y="1188"/>
                  <a:pt x="1082" y="1183"/>
                  <a:pt x="1075" y="1183"/>
                </a:cubicBezTo>
                <a:cubicBezTo>
                  <a:pt x="1068" y="1183"/>
                  <a:pt x="1062" y="1188"/>
                  <a:pt x="1062" y="1195"/>
                </a:cubicBezTo>
                <a:cubicBezTo>
                  <a:pt x="1062" y="1202"/>
                  <a:pt x="1068" y="1208"/>
                  <a:pt x="1075" y="1208"/>
                </a:cubicBezTo>
                <a:close/>
                <a:moveTo>
                  <a:pt x="1114" y="1183"/>
                </a:moveTo>
                <a:cubicBezTo>
                  <a:pt x="1107" y="1183"/>
                  <a:pt x="1101" y="1188"/>
                  <a:pt x="1101" y="1195"/>
                </a:cubicBezTo>
                <a:cubicBezTo>
                  <a:pt x="1101" y="1202"/>
                  <a:pt x="1107" y="1208"/>
                  <a:pt x="1114" y="1208"/>
                </a:cubicBezTo>
                <a:cubicBezTo>
                  <a:pt x="1121" y="1208"/>
                  <a:pt x="1127" y="1202"/>
                  <a:pt x="1127" y="1195"/>
                </a:cubicBezTo>
                <a:cubicBezTo>
                  <a:pt x="1127" y="1188"/>
                  <a:pt x="1121" y="1183"/>
                  <a:pt x="1114" y="1183"/>
                </a:cubicBezTo>
                <a:close/>
                <a:moveTo>
                  <a:pt x="1154" y="1183"/>
                </a:moveTo>
                <a:cubicBezTo>
                  <a:pt x="1146" y="1183"/>
                  <a:pt x="1141" y="1188"/>
                  <a:pt x="1141" y="1195"/>
                </a:cubicBezTo>
                <a:cubicBezTo>
                  <a:pt x="1141" y="1202"/>
                  <a:pt x="1146" y="1208"/>
                  <a:pt x="1154" y="1208"/>
                </a:cubicBezTo>
                <a:cubicBezTo>
                  <a:pt x="1161" y="1208"/>
                  <a:pt x="1166" y="1202"/>
                  <a:pt x="1166" y="1195"/>
                </a:cubicBezTo>
                <a:cubicBezTo>
                  <a:pt x="1166" y="1188"/>
                  <a:pt x="1161" y="1183"/>
                  <a:pt x="1154" y="1183"/>
                </a:cubicBezTo>
                <a:close/>
                <a:moveTo>
                  <a:pt x="1193" y="1183"/>
                </a:moveTo>
                <a:cubicBezTo>
                  <a:pt x="1186" y="1183"/>
                  <a:pt x="1180" y="1188"/>
                  <a:pt x="1180" y="1195"/>
                </a:cubicBezTo>
                <a:cubicBezTo>
                  <a:pt x="1180" y="1202"/>
                  <a:pt x="1186" y="1208"/>
                  <a:pt x="1193" y="1208"/>
                </a:cubicBezTo>
                <a:cubicBezTo>
                  <a:pt x="1200" y="1208"/>
                  <a:pt x="1206" y="1202"/>
                  <a:pt x="1206" y="1195"/>
                </a:cubicBezTo>
                <a:cubicBezTo>
                  <a:pt x="1206" y="1188"/>
                  <a:pt x="1200" y="1183"/>
                  <a:pt x="1193" y="1183"/>
                </a:cubicBezTo>
                <a:close/>
                <a:moveTo>
                  <a:pt x="1232" y="1183"/>
                </a:moveTo>
                <a:cubicBezTo>
                  <a:pt x="1225" y="1183"/>
                  <a:pt x="1220" y="1188"/>
                  <a:pt x="1220" y="1195"/>
                </a:cubicBezTo>
                <a:cubicBezTo>
                  <a:pt x="1220" y="1202"/>
                  <a:pt x="1225" y="1208"/>
                  <a:pt x="1232" y="1208"/>
                </a:cubicBezTo>
                <a:cubicBezTo>
                  <a:pt x="1239" y="1208"/>
                  <a:pt x="1245" y="1202"/>
                  <a:pt x="1245" y="1195"/>
                </a:cubicBezTo>
                <a:cubicBezTo>
                  <a:pt x="1245" y="1188"/>
                  <a:pt x="1239" y="1183"/>
                  <a:pt x="1232" y="1183"/>
                </a:cubicBezTo>
                <a:close/>
                <a:moveTo>
                  <a:pt x="1272" y="1208"/>
                </a:moveTo>
                <a:cubicBezTo>
                  <a:pt x="1279" y="1208"/>
                  <a:pt x="1285" y="1202"/>
                  <a:pt x="1285" y="1195"/>
                </a:cubicBezTo>
                <a:cubicBezTo>
                  <a:pt x="1285" y="1188"/>
                  <a:pt x="1279" y="1183"/>
                  <a:pt x="1272" y="1183"/>
                </a:cubicBezTo>
                <a:cubicBezTo>
                  <a:pt x="1265" y="1183"/>
                  <a:pt x="1259" y="1188"/>
                  <a:pt x="1259" y="1195"/>
                </a:cubicBezTo>
                <a:cubicBezTo>
                  <a:pt x="1259" y="1202"/>
                  <a:pt x="1265" y="1208"/>
                  <a:pt x="1272" y="1208"/>
                </a:cubicBezTo>
                <a:close/>
                <a:moveTo>
                  <a:pt x="1311" y="1183"/>
                </a:moveTo>
                <a:cubicBezTo>
                  <a:pt x="1304" y="1183"/>
                  <a:pt x="1298" y="1188"/>
                  <a:pt x="1298" y="1195"/>
                </a:cubicBezTo>
                <a:cubicBezTo>
                  <a:pt x="1298" y="1202"/>
                  <a:pt x="1304" y="1208"/>
                  <a:pt x="1311" y="1208"/>
                </a:cubicBezTo>
                <a:cubicBezTo>
                  <a:pt x="1318" y="1208"/>
                  <a:pt x="1324" y="1202"/>
                  <a:pt x="1324" y="1195"/>
                </a:cubicBezTo>
                <a:cubicBezTo>
                  <a:pt x="1324" y="1188"/>
                  <a:pt x="1318" y="1183"/>
                  <a:pt x="1311" y="1183"/>
                </a:cubicBezTo>
                <a:close/>
                <a:moveTo>
                  <a:pt x="1824" y="1183"/>
                </a:moveTo>
                <a:cubicBezTo>
                  <a:pt x="1817" y="1183"/>
                  <a:pt x="1811" y="1188"/>
                  <a:pt x="1811" y="1195"/>
                </a:cubicBezTo>
                <a:cubicBezTo>
                  <a:pt x="1811" y="1202"/>
                  <a:pt x="1817" y="1208"/>
                  <a:pt x="1824" y="1208"/>
                </a:cubicBezTo>
                <a:cubicBezTo>
                  <a:pt x="1831" y="1208"/>
                  <a:pt x="1836" y="1202"/>
                  <a:pt x="1836" y="1195"/>
                </a:cubicBezTo>
                <a:cubicBezTo>
                  <a:pt x="1836" y="1188"/>
                  <a:pt x="1831" y="1183"/>
                  <a:pt x="1824" y="1183"/>
                </a:cubicBezTo>
                <a:close/>
                <a:moveTo>
                  <a:pt x="1863" y="1208"/>
                </a:moveTo>
                <a:cubicBezTo>
                  <a:pt x="1870" y="1208"/>
                  <a:pt x="1876" y="1202"/>
                  <a:pt x="1876" y="1195"/>
                </a:cubicBezTo>
                <a:cubicBezTo>
                  <a:pt x="1876" y="1188"/>
                  <a:pt x="1870" y="1183"/>
                  <a:pt x="1863" y="1183"/>
                </a:cubicBezTo>
                <a:cubicBezTo>
                  <a:pt x="1856" y="1183"/>
                  <a:pt x="1850" y="1188"/>
                  <a:pt x="1850" y="1195"/>
                </a:cubicBezTo>
                <a:cubicBezTo>
                  <a:pt x="1850" y="1202"/>
                  <a:pt x="1856" y="1208"/>
                  <a:pt x="1863" y="1208"/>
                </a:cubicBezTo>
                <a:close/>
                <a:moveTo>
                  <a:pt x="1903" y="1183"/>
                </a:moveTo>
                <a:cubicBezTo>
                  <a:pt x="1896" y="1183"/>
                  <a:pt x="1890" y="1188"/>
                  <a:pt x="1890" y="1195"/>
                </a:cubicBezTo>
                <a:cubicBezTo>
                  <a:pt x="1890" y="1202"/>
                  <a:pt x="1896" y="1208"/>
                  <a:pt x="1903" y="1208"/>
                </a:cubicBezTo>
                <a:cubicBezTo>
                  <a:pt x="1910" y="1208"/>
                  <a:pt x="1915" y="1202"/>
                  <a:pt x="1915" y="1195"/>
                </a:cubicBezTo>
                <a:cubicBezTo>
                  <a:pt x="1915" y="1188"/>
                  <a:pt x="1910" y="1183"/>
                  <a:pt x="1903" y="1183"/>
                </a:cubicBezTo>
                <a:close/>
                <a:moveTo>
                  <a:pt x="1942" y="1183"/>
                </a:moveTo>
                <a:cubicBezTo>
                  <a:pt x="1935" y="1183"/>
                  <a:pt x="1929" y="1188"/>
                  <a:pt x="1929" y="1195"/>
                </a:cubicBezTo>
                <a:cubicBezTo>
                  <a:pt x="1929" y="1202"/>
                  <a:pt x="1935" y="1208"/>
                  <a:pt x="1942" y="1208"/>
                </a:cubicBezTo>
                <a:cubicBezTo>
                  <a:pt x="1949" y="1208"/>
                  <a:pt x="1955" y="1202"/>
                  <a:pt x="1955" y="1195"/>
                </a:cubicBezTo>
                <a:cubicBezTo>
                  <a:pt x="1955" y="1188"/>
                  <a:pt x="1949" y="1183"/>
                  <a:pt x="1942" y="1183"/>
                </a:cubicBezTo>
                <a:close/>
                <a:moveTo>
                  <a:pt x="1981" y="1183"/>
                </a:moveTo>
                <a:cubicBezTo>
                  <a:pt x="1974" y="1183"/>
                  <a:pt x="1969" y="1188"/>
                  <a:pt x="1969" y="1195"/>
                </a:cubicBezTo>
                <a:cubicBezTo>
                  <a:pt x="1969" y="1202"/>
                  <a:pt x="1974" y="1208"/>
                  <a:pt x="1981" y="1208"/>
                </a:cubicBezTo>
                <a:cubicBezTo>
                  <a:pt x="1988" y="1208"/>
                  <a:pt x="1994" y="1202"/>
                  <a:pt x="1994" y="1195"/>
                </a:cubicBezTo>
                <a:cubicBezTo>
                  <a:pt x="1994" y="1188"/>
                  <a:pt x="1988" y="1183"/>
                  <a:pt x="1981" y="1183"/>
                </a:cubicBezTo>
                <a:close/>
                <a:moveTo>
                  <a:pt x="2021" y="1183"/>
                </a:moveTo>
                <a:cubicBezTo>
                  <a:pt x="2014" y="1183"/>
                  <a:pt x="2008" y="1188"/>
                  <a:pt x="2008" y="1195"/>
                </a:cubicBezTo>
                <a:cubicBezTo>
                  <a:pt x="2008" y="1202"/>
                  <a:pt x="2014" y="1208"/>
                  <a:pt x="2021" y="1208"/>
                </a:cubicBezTo>
                <a:cubicBezTo>
                  <a:pt x="2028" y="1208"/>
                  <a:pt x="2034" y="1202"/>
                  <a:pt x="2034" y="1195"/>
                </a:cubicBezTo>
                <a:cubicBezTo>
                  <a:pt x="2034" y="1188"/>
                  <a:pt x="2028" y="1183"/>
                  <a:pt x="2021" y="1183"/>
                </a:cubicBezTo>
                <a:close/>
                <a:moveTo>
                  <a:pt x="2060" y="1183"/>
                </a:moveTo>
                <a:cubicBezTo>
                  <a:pt x="2053" y="1183"/>
                  <a:pt x="2048" y="1188"/>
                  <a:pt x="2048" y="1195"/>
                </a:cubicBezTo>
                <a:cubicBezTo>
                  <a:pt x="2048" y="1202"/>
                  <a:pt x="2053" y="1208"/>
                  <a:pt x="2060" y="1208"/>
                </a:cubicBezTo>
                <a:cubicBezTo>
                  <a:pt x="2067" y="1208"/>
                  <a:pt x="2073" y="1202"/>
                  <a:pt x="2073" y="1195"/>
                </a:cubicBezTo>
                <a:cubicBezTo>
                  <a:pt x="2073" y="1188"/>
                  <a:pt x="2067" y="1183"/>
                  <a:pt x="2060" y="1183"/>
                </a:cubicBezTo>
                <a:close/>
                <a:moveTo>
                  <a:pt x="2770" y="1183"/>
                </a:moveTo>
                <a:cubicBezTo>
                  <a:pt x="2763" y="1183"/>
                  <a:pt x="2757" y="1188"/>
                  <a:pt x="2757" y="1195"/>
                </a:cubicBezTo>
                <a:cubicBezTo>
                  <a:pt x="2757" y="1202"/>
                  <a:pt x="2763" y="1208"/>
                  <a:pt x="2770" y="1208"/>
                </a:cubicBezTo>
                <a:cubicBezTo>
                  <a:pt x="2777" y="1208"/>
                  <a:pt x="2783" y="1202"/>
                  <a:pt x="2783" y="1195"/>
                </a:cubicBezTo>
                <a:cubicBezTo>
                  <a:pt x="2783" y="1188"/>
                  <a:pt x="2777" y="1183"/>
                  <a:pt x="2770" y="1183"/>
                </a:cubicBezTo>
                <a:close/>
                <a:moveTo>
                  <a:pt x="3125" y="1208"/>
                </a:moveTo>
                <a:cubicBezTo>
                  <a:pt x="3132" y="1208"/>
                  <a:pt x="3137" y="1202"/>
                  <a:pt x="3137" y="1195"/>
                </a:cubicBezTo>
                <a:cubicBezTo>
                  <a:pt x="3137" y="1188"/>
                  <a:pt x="3132" y="1183"/>
                  <a:pt x="3125" y="1183"/>
                </a:cubicBezTo>
                <a:cubicBezTo>
                  <a:pt x="3118" y="1183"/>
                  <a:pt x="3112" y="1188"/>
                  <a:pt x="3112" y="1195"/>
                </a:cubicBezTo>
                <a:cubicBezTo>
                  <a:pt x="3112" y="1202"/>
                  <a:pt x="3118" y="1208"/>
                  <a:pt x="3125" y="1208"/>
                </a:cubicBezTo>
                <a:close/>
                <a:moveTo>
                  <a:pt x="3164" y="1208"/>
                </a:moveTo>
                <a:cubicBezTo>
                  <a:pt x="3171" y="1208"/>
                  <a:pt x="3177" y="1202"/>
                  <a:pt x="3177" y="1195"/>
                </a:cubicBezTo>
                <a:cubicBezTo>
                  <a:pt x="3177" y="1188"/>
                  <a:pt x="3171" y="1183"/>
                  <a:pt x="3164" y="1183"/>
                </a:cubicBezTo>
                <a:cubicBezTo>
                  <a:pt x="3157" y="1183"/>
                  <a:pt x="3151" y="1188"/>
                  <a:pt x="3151" y="1195"/>
                </a:cubicBezTo>
                <a:cubicBezTo>
                  <a:pt x="3151" y="1202"/>
                  <a:pt x="3157" y="1208"/>
                  <a:pt x="3164" y="1208"/>
                </a:cubicBezTo>
                <a:close/>
                <a:moveTo>
                  <a:pt x="917" y="1222"/>
                </a:moveTo>
                <a:cubicBezTo>
                  <a:pt x="910" y="1222"/>
                  <a:pt x="904" y="1228"/>
                  <a:pt x="904" y="1235"/>
                </a:cubicBezTo>
                <a:cubicBezTo>
                  <a:pt x="904" y="1242"/>
                  <a:pt x="910" y="1248"/>
                  <a:pt x="917" y="1248"/>
                </a:cubicBezTo>
                <a:cubicBezTo>
                  <a:pt x="924" y="1248"/>
                  <a:pt x="930" y="1242"/>
                  <a:pt x="930" y="1235"/>
                </a:cubicBezTo>
                <a:cubicBezTo>
                  <a:pt x="930" y="1228"/>
                  <a:pt x="924" y="1222"/>
                  <a:pt x="917" y="1222"/>
                </a:cubicBezTo>
                <a:close/>
                <a:moveTo>
                  <a:pt x="956" y="1222"/>
                </a:moveTo>
                <a:cubicBezTo>
                  <a:pt x="949" y="1222"/>
                  <a:pt x="944" y="1228"/>
                  <a:pt x="944" y="1235"/>
                </a:cubicBezTo>
                <a:cubicBezTo>
                  <a:pt x="944" y="1242"/>
                  <a:pt x="949" y="1248"/>
                  <a:pt x="956" y="1248"/>
                </a:cubicBezTo>
                <a:cubicBezTo>
                  <a:pt x="963" y="1248"/>
                  <a:pt x="969" y="1242"/>
                  <a:pt x="969" y="1235"/>
                </a:cubicBezTo>
                <a:cubicBezTo>
                  <a:pt x="969" y="1228"/>
                  <a:pt x="963" y="1222"/>
                  <a:pt x="956" y="1222"/>
                </a:cubicBezTo>
                <a:close/>
                <a:moveTo>
                  <a:pt x="996" y="1222"/>
                </a:moveTo>
                <a:cubicBezTo>
                  <a:pt x="989" y="1222"/>
                  <a:pt x="983" y="1228"/>
                  <a:pt x="983" y="1235"/>
                </a:cubicBezTo>
                <a:cubicBezTo>
                  <a:pt x="983" y="1242"/>
                  <a:pt x="989" y="1248"/>
                  <a:pt x="996" y="1248"/>
                </a:cubicBezTo>
                <a:cubicBezTo>
                  <a:pt x="1003" y="1248"/>
                  <a:pt x="1009" y="1242"/>
                  <a:pt x="1009" y="1235"/>
                </a:cubicBezTo>
                <a:cubicBezTo>
                  <a:pt x="1009" y="1228"/>
                  <a:pt x="1003" y="1222"/>
                  <a:pt x="996" y="1222"/>
                </a:cubicBezTo>
                <a:close/>
                <a:moveTo>
                  <a:pt x="1035" y="1222"/>
                </a:moveTo>
                <a:cubicBezTo>
                  <a:pt x="1028" y="1222"/>
                  <a:pt x="1023" y="1228"/>
                  <a:pt x="1023" y="1235"/>
                </a:cubicBezTo>
                <a:cubicBezTo>
                  <a:pt x="1023" y="1242"/>
                  <a:pt x="1028" y="1248"/>
                  <a:pt x="1035" y="1248"/>
                </a:cubicBezTo>
                <a:cubicBezTo>
                  <a:pt x="1042" y="1248"/>
                  <a:pt x="1048" y="1242"/>
                  <a:pt x="1048" y="1235"/>
                </a:cubicBezTo>
                <a:cubicBezTo>
                  <a:pt x="1048" y="1228"/>
                  <a:pt x="1042" y="1222"/>
                  <a:pt x="1035" y="1222"/>
                </a:cubicBezTo>
                <a:close/>
                <a:moveTo>
                  <a:pt x="1075" y="1222"/>
                </a:moveTo>
                <a:cubicBezTo>
                  <a:pt x="1068" y="1222"/>
                  <a:pt x="1062" y="1228"/>
                  <a:pt x="1062" y="1235"/>
                </a:cubicBezTo>
                <a:cubicBezTo>
                  <a:pt x="1062" y="1242"/>
                  <a:pt x="1068" y="1248"/>
                  <a:pt x="1075" y="1248"/>
                </a:cubicBezTo>
                <a:cubicBezTo>
                  <a:pt x="1082" y="1248"/>
                  <a:pt x="1087" y="1242"/>
                  <a:pt x="1087" y="1235"/>
                </a:cubicBezTo>
                <a:cubicBezTo>
                  <a:pt x="1087" y="1228"/>
                  <a:pt x="1082" y="1222"/>
                  <a:pt x="1075" y="1222"/>
                </a:cubicBezTo>
                <a:close/>
                <a:moveTo>
                  <a:pt x="1114" y="1248"/>
                </a:moveTo>
                <a:cubicBezTo>
                  <a:pt x="1121" y="1248"/>
                  <a:pt x="1127" y="1242"/>
                  <a:pt x="1127" y="1235"/>
                </a:cubicBezTo>
                <a:cubicBezTo>
                  <a:pt x="1127" y="1228"/>
                  <a:pt x="1121" y="1222"/>
                  <a:pt x="1114" y="1222"/>
                </a:cubicBezTo>
                <a:cubicBezTo>
                  <a:pt x="1107" y="1222"/>
                  <a:pt x="1101" y="1228"/>
                  <a:pt x="1101" y="1235"/>
                </a:cubicBezTo>
                <a:cubicBezTo>
                  <a:pt x="1101" y="1242"/>
                  <a:pt x="1107" y="1248"/>
                  <a:pt x="1114" y="1248"/>
                </a:cubicBezTo>
                <a:close/>
                <a:moveTo>
                  <a:pt x="1154" y="1248"/>
                </a:moveTo>
                <a:cubicBezTo>
                  <a:pt x="1161" y="1248"/>
                  <a:pt x="1166" y="1242"/>
                  <a:pt x="1166" y="1235"/>
                </a:cubicBezTo>
                <a:cubicBezTo>
                  <a:pt x="1166" y="1228"/>
                  <a:pt x="1161" y="1222"/>
                  <a:pt x="1154" y="1222"/>
                </a:cubicBezTo>
                <a:cubicBezTo>
                  <a:pt x="1146" y="1222"/>
                  <a:pt x="1141" y="1228"/>
                  <a:pt x="1141" y="1235"/>
                </a:cubicBezTo>
                <a:cubicBezTo>
                  <a:pt x="1141" y="1242"/>
                  <a:pt x="1146" y="1248"/>
                  <a:pt x="1154" y="1248"/>
                </a:cubicBezTo>
                <a:close/>
                <a:moveTo>
                  <a:pt x="1193" y="1222"/>
                </a:moveTo>
                <a:cubicBezTo>
                  <a:pt x="1186" y="1222"/>
                  <a:pt x="1180" y="1228"/>
                  <a:pt x="1180" y="1235"/>
                </a:cubicBezTo>
                <a:cubicBezTo>
                  <a:pt x="1180" y="1242"/>
                  <a:pt x="1186" y="1248"/>
                  <a:pt x="1193" y="1248"/>
                </a:cubicBezTo>
                <a:cubicBezTo>
                  <a:pt x="1200" y="1248"/>
                  <a:pt x="1206" y="1242"/>
                  <a:pt x="1206" y="1235"/>
                </a:cubicBezTo>
                <a:cubicBezTo>
                  <a:pt x="1206" y="1228"/>
                  <a:pt x="1200" y="1222"/>
                  <a:pt x="1193" y="1222"/>
                </a:cubicBezTo>
                <a:close/>
                <a:moveTo>
                  <a:pt x="1232" y="1248"/>
                </a:moveTo>
                <a:cubicBezTo>
                  <a:pt x="1239" y="1248"/>
                  <a:pt x="1245" y="1242"/>
                  <a:pt x="1245" y="1235"/>
                </a:cubicBezTo>
                <a:cubicBezTo>
                  <a:pt x="1245" y="1228"/>
                  <a:pt x="1239" y="1222"/>
                  <a:pt x="1232" y="1222"/>
                </a:cubicBezTo>
                <a:cubicBezTo>
                  <a:pt x="1225" y="1222"/>
                  <a:pt x="1220" y="1228"/>
                  <a:pt x="1220" y="1235"/>
                </a:cubicBezTo>
                <a:cubicBezTo>
                  <a:pt x="1220" y="1242"/>
                  <a:pt x="1225" y="1248"/>
                  <a:pt x="1232" y="1248"/>
                </a:cubicBezTo>
                <a:close/>
                <a:moveTo>
                  <a:pt x="1272" y="1222"/>
                </a:moveTo>
                <a:cubicBezTo>
                  <a:pt x="1265" y="1222"/>
                  <a:pt x="1259" y="1228"/>
                  <a:pt x="1259" y="1235"/>
                </a:cubicBezTo>
                <a:cubicBezTo>
                  <a:pt x="1259" y="1242"/>
                  <a:pt x="1265" y="1248"/>
                  <a:pt x="1272" y="1248"/>
                </a:cubicBezTo>
                <a:cubicBezTo>
                  <a:pt x="1279" y="1248"/>
                  <a:pt x="1285" y="1242"/>
                  <a:pt x="1285" y="1235"/>
                </a:cubicBezTo>
                <a:cubicBezTo>
                  <a:pt x="1285" y="1228"/>
                  <a:pt x="1279" y="1222"/>
                  <a:pt x="1272" y="1222"/>
                </a:cubicBezTo>
                <a:close/>
                <a:moveTo>
                  <a:pt x="1311" y="1222"/>
                </a:moveTo>
                <a:cubicBezTo>
                  <a:pt x="1304" y="1222"/>
                  <a:pt x="1298" y="1228"/>
                  <a:pt x="1298" y="1235"/>
                </a:cubicBezTo>
                <a:cubicBezTo>
                  <a:pt x="1298" y="1242"/>
                  <a:pt x="1304" y="1248"/>
                  <a:pt x="1311" y="1248"/>
                </a:cubicBezTo>
                <a:cubicBezTo>
                  <a:pt x="1318" y="1248"/>
                  <a:pt x="1324" y="1242"/>
                  <a:pt x="1324" y="1235"/>
                </a:cubicBezTo>
                <a:cubicBezTo>
                  <a:pt x="1324" y="1228"/>
                  <a:pt x="1318" y="1222"/>
                  <a:pt x="1311" y="1222"/>
                </a:cubicBezTo>
                <a:close/>
                <a:moveTo>
                  <a:pt x="1863" y="1248"/>
                </a:moveTo>
                <a:cubicBezTo>
                  <a:pt x="1870" y="1248"/>
                  <a:pt x="1876" y="1242"/>
                  <a:pt x="1876" y="1235"/>
                </a:cubicBezTo>
                <a:cubicBezTo>
                  <a:pt x="1876" y="1228"/>
                  <a:pt x="1870" y="1222"/>
                  <a:pt x="1863" y="1222"/>
                </a:cubicBezTo>
                <a:cubicBezTo>
                  <a:pt x="1856" y="1222"/>
                  <a:pt x="1850" y="1228"/>
                  <a:pt x="1850" y="1235"/>
                </a:cubicBezTo>
                <a:cubicBezTo>
                  <a:pt x="1850" y="1242"/>
                  <a:pt x="1856" y="1248"/>
                  <a:pt x="1863" y="1248"/>
                </a:cubicBezTo>
                <a:close/>
                <a:moveTo>
                  <a:pt x="1903" y="1222"/>
                </a:moveTo>
                <a:cubicBezTo>
                  <a:pt x="1896" y="1222"/>
                  <a:pt x="1890" y="1228"/>
                  <a:pt x="1890" y="1235"/>
                </a:cubicBezTo>
                <a:cubicBezTo>
                  <a:pt x="1890" y="1242"/>
                  <a:pt x="1896" y="1248"/>
                  <a:pt x="1903" y="1248"/>
                </a:cubicBezTo>
                <a:cubicBezTo>
                  <a:pt x="1910" y="1248"/>
                  <a:pt x="1915" y="1242"/>
                  <a:pt x="1915" y="1235"/>
                </a:cubicBezTo>
                <a:cubicBezTo>
                  <a:pt x="1915" y="1228"/>
                  <a:pt x="1910" y="1222"/>
                  <a:pt x="1903" y="1222"/>
                </a:cubicBezTo>
                <a:close/>
                <a:moveTo>
                  <a:pt x="1942" y="1222"/>
                </a:moveTo>
                <a:cubicBezTo>
                  <a:pt x="1935" y="1222"/>
                  <a:pt x="1929" y="1228"/>
                  <a:pt x="1929" y="1235"/>
                </a:cubicBezTo>
                <a:cubicBezTo>
                  <a:pt x="1929" y="1242"/>
                  <a:pt x="1935" y="1248"/>
                  <a:pt x="1942" y="1248"/>
                </a:cubicBezTo>
                <a:cubicBezTo>
                  <a:pt x="1949" y="1248"/>
                  <a:pt x="1955" y="1242"/>
                  <a:pt x="1955" y="1235"/>
                </a:cubicBezTo>
                <a:cubicBezTo>
                  <a:pt x="1955" y="1228"/>
                  <a:pt x="1949" y="1222"/>
                  <a:pt x="1942" y="1222"/>
                </a:cubicBezTo>
                <a:close/>
                <a:moveTo>
                  <a:pt x="1981" y="1222"/>
                </a:moveTo>
                <a:cubicBezTo>
                  <a:pt x="1974" y="1222"/>
                  <a:pt x="1969" y="1228"/>
                  <a:pt x="1969" y="1235"/>
                </a:cubicBezTo>
                <a:cubicBezTo>
                  <a:pt x="1969" y="1242"/>
                  <a:pt x="1974" y="1248"/>
                  <a:pt x="1981" y="1248"/>
                </a:cubicBezTo>
                <a:cubicBezTo>
                  <a:pt x="1988" y="1248"/>
                  <a:pt x="1994" y="1242"/>
                  <a:pt x="1994" y="1235"/>
                </a:cubicBezTo>
                <a:cubicBezTo>
                  <a:pt x="1994" y="1228"/>
                  <a:pt x="1988" y="1222"/>
                  <a:pt x="1981" y="1222"/>
                </a:cubicBezTo>
                <a:close/>
                <a:moveTo>
                  <a:pt x="2021" y="1222"/>
                </a:moveTo>
                <a:cubicBezTo>
                  <a:pt x="2014" y="1222"/>
                  <a:pt x="2008" y="1228"/>
                  <a:pt x="2008" y="1235"/>
                </a:cubicBezTo>
                <a:cubicBezTo>
                  <a:pt x="2008" y="1242"/>
                  <a:pt x="2014" y="1248"/>
                  <a:pt x="2021" y="1248"/>
                </a:cubicBezTo>
                <a:cubicBezTo>
                  <a:pt x="2028" y="1248"/>
                  <a:pt x="2034" y="1242"/>
                  <a:pt x="2034" y="1235"/>
                </a:cubicBezTo>
                <a:cubicBezTo>
                  <a:pt x="2034" y="1228"/>
                  <a:pt x="2028" y="1222"/>
                  <a:pt x="2021" y="1222"/>
                </a:cubicBezTo>
                <a:close/>
                <a:moveTo>
                  <a:pt x="2060" y="1222"/>
                </a:moveTo>
                <a:cubicBezTo>
                  <a:pt x="2053" y="1222"/>
                  <a:pt x="2048" y="1228"/>
                  <a:pt x="2048" y="1235"/>
                </a:cubicBezTo>
                <a:cubicBezTo>
                  <a:pt x="2048" y="1242"/>
                  <a:pt x="2053" y="1248"/>
                  <a:pt x="2060" y="1248"/>
                </a:cubicBezTo>
                <a:cubicBezTo>
                  <a:pt x="2067" y="1248"/>
                  <a:pt x="2073" y="1242"/>
                  <a:pt x="2073" y="1235"/>
                </a:cubicBezTo>
                <a:cubicBezTo>
                  <a:pt x="2073" y="1228"/>
                  <a:pt x="2067" y="1222"/>
                  <a:pt x="2060" y="1222"/>
                </a:cubicBezTo>
                <a:close/>
                <a:moveTo>
                  <a:pt x="2100" y="1222"/>
                </a:moveTo>
                <a:cubicBezTo>
                  <a:pt x="2093" y="1222"/>
                  <a:pt x="2087" y="1228"/>
                  <a:pt x="2087" y="1235"/>
                </a:cubicBezTo>
                <a:cubicBezTo>
                  <a:pt x="2087" y="1242"/>
                  <a:pt x="2093" y="1248"/>
                  <a:pt x="2100" y="1248"/>
                </a:cubicBezTo>
                <a:cubicBezTo>
                  <a:pt x="2107" y="1248"/>
                  <a:pt x="2112" y="1242"/>
                  <a:pt x="2112" y="1235"/>
                </a:cubicBezTo>
                <a:cubicBezTo>
                  <a:pt x="2112" y="1228"/>
                  <a:pt x="2107" y="1222"/>
                  <a:pt x="2100" y="1222"/>
                </a:cubicBezTo>
                <a:close/>
                <a:moveTo>
                  <a:pt x="956" y="1287"/>
                </a:moveTo>
                <a:cubicBezTo>
                  <a:pt x="963" y="1287"/>
                  <a:pt x="969" y="1281"/>
                  <a:pt x="969" y="1274"/>
                </a:cubicBezTo>
                <a:cubicBezTo>
                  <a:pt x="969" y="1267"/>
                  <a:pt x="963" y="1261"/>
                  <a:pt x="956" y="1261"/>
                </a:cubicBezTo>
                <a:cubicBezTo>
                  <a:pt x="949" y="1261"/>
                  <a:pt x="944" y="1267"/>
                  <a:pt x="944" y="1274"/>
                </a:cubicBezTo>
                <a:cubicBezTo>
                  <a:pt x="944" y="1281"/>
                  <a:pt x="949" y="1287"/>
                  <a:pt x="956" y="1287"/>
                </a:cubicBezTo>
                <a:close/>
                <a:moveTo>
                  <a:pt x="996" y="1261"/>
                </a:moveTo>
                <a:cubicBezTo>
                  <a:pt x="989" y="1261"/>
                  <a:pt x="983" y="1267"/>
                  <a:pt x="983" y="1274"/>
                </a:cubicBezTo>
                <a:cubicBezTo>
                  <a:pt x="983" y="1281"/>
                  <a:pt x="989" y="1287"/>
                  <a:pt x="996" y="1287"/>
                </a:cubicBezTo>
                <a:cubicBezTo>
                  <a:pt x="1003" y="1287"/>
                  <a:pt x="1009" y="1281"/>
                  <a:pt x="1009" y="1274"/>
                </a:cubicBezTo>
                <a:cubicBezTo>
                  <a:pt x="1009" y="1267"/>
                  <a:pt x="1003" y="1261"/>
                  <a:pt x="996" y="1261"/>
                </a:cubicBezTo>
                <a:close/>
                <a:moveTo>
                  <a:pt x="1035" y="1261"/>
                </a:moveTo>
                <a:cubicBezTo>
                  <a:pt x="1028" y="1261"/>
                  <a:pt x="1023" y="1267"/>
                  <a:pt x="1023" y="1274"/>
                </a:cubicBezTo>
                <a:cubicBezTo>
                  <a:pt x="1023" y="1281"/>
                  <a:pt x="1028" y="1287"/>
                  <a:pt x="1035" y="1287"/>
                </a:cubicBezTo>
                <a:cubicBezTo>
                  <a:pt x="1042" y="1287"/>
                  <a:pt x="1048" y="1281"/>
                  <a:pt x="1048" y="1274"/>
                </a:cubicBezTo>
                <a:cubicBezTo>
                  <a:pt x="1048" y="1267"/>
                  <a:pt x="1042" y="1261"/>
                  <a:pt x="1035" y="1261"/>
                </a:cubicBezTo>
                <a:close/>
                <a:moveTo>
                  <a:pt x="1075" y="1261"/>
                </a:moveTo>
                <a:cubicBezTo>
                  <a:pt x="1068" y="1261"/>
                  <a:pt x="1062" y="1267"/>
                  <a:pt x="1062" y="1274"/>
                </a:cubicBezTo>
                <a:cubicBezTo>
                  <a:pt x="1062" y="1281"/>
                  <a:pt x="1068" y="1287"/>
                  <a:pt x="1075" y="1287"/>
                </a:cubicBezTo>
                <a:cubicBezTo>
                  <a:pt x="1082" y="1287"/>
                  <a:pt x="1087" y="1281"/>
                  <a:pt x="1087" y="1274"/>
                </a:cubicBezTo>
                <a:cubicBezTo>
                  <a:pt x="1087" y="1267"/>
                  <a:pt x="1082" y="1261"/>
                  <a:pt x="1075" y="1261"/>
                </a:cubicBezTo>
                <a:close/>
                <a:moveTo>
                  <a:pt x="1114" y="1261"/>
                </a:moveTo>
                <a:cubicBezTo>
                  <a:pt x="1107" y="1261"/>
                  <a:pt x="1101" y="1267"/>
                  <a:pt x="1101" y="1274"/>
                </a:cubicBezTo>
                <a:cubicBezTo>
                  <a:pt x="1101" y="1281"/>
                  <a:pt x="1107" y="1287"/>
                  <a:pt x="1114" y="1287"/>
                </a:cubicBezTo>
                <a:cubicBezTo>
                  <a:pt x="1121" y="1287"/>
                  <a:pt x="1127" y="1281"/>
                  <a:pt x="1127" y="1274"/>
                </a:cubicBezTo>
                <a:cubicBezTo>
                  <a:pt x="1127" y="1267"/>
                  <a:pt x="1121" y="1261"/>
                  <a:pt x="1114" y="1261"/>
                </a:cubicBezTo>
                <a:close/>
                <a:moveTo>
                  <a:pt x="1141" y="1274"/>
                </a:moveTo>
                <a:cubicBezTo>
                  <a:pt x="1141" y="1281"/>
                  <a:pt x="1146" y="1287"/>
                  <a:pt x="1154" y="1287"/>
                </a:cubicBezTo>
                <a:cubicBezTo>
                  <a:pt x="1161" y="1287"/>
                  <a:pt x="1166" y="1281"/>
                  <a:pt x="1166" y="1274"/>
                </a:cubicBezTo>
                <a:cubicBezTo>
                  <a:pt x="1166" y="1267"/>
                  <a:pt x="1161" y="1261"/>
                  <a:pt x="1154" y="1261"/>
                </a:cubicBezTo>
                <a:cubicBezTo>
                  <a:pt x="1146" y="1261"/>
                  <a:pt x="1141" y="1267"/>
                  <a:pt x="1141" y="1274"/>
                </a:cubicBezTo>
                <a:close/>
                <a:moveTo>
                  <a:pt x="1180" y="1274"/>
                </a:moveTo>
                <a:cubicBezTo>
                  <a:pt x="1180" y="1281"/>
                  <a:pt x="1186" y="1287"/>
                  <a:pt x="1193" y="1287"/>
                </a:cubicBezTo>
                <a:cubicBezTo>
                  <a:pt x="1200" y="1287"/>
                  <a:pt x="1206" y="1281"/>
                  <a:pt x="1206" y="1274"/>
                </a:cubicBezTo>
                <a:cubicBezTo>
                  <a:pt x="1206" y="1267"/>
                  <a:pt x="1200" y="1261"/>
                  <a:pt x="1193" y="1261"/>
                </a:cubicBezTo>
                <a:cubicBezTo>
                  <a:pt x="1186" y="1261"/>
                  <a:pt x="1180" y="1267"/>
                  <a:pt x="1180" y="1274"/>
                </a:cubicBezTo>
                <a:close/>
                <a:moveTo>
                  <a:pt x="1232" y="1287"/>
                </a:moveTo>
                <a:cubicBezTo>
                  <a:pt x="1239" y="1287"/>
                  <a:pt x="1245" y="1281"/>
                  <a:pt x="1245" y="1274"/>
                </a:cubicBezTo>
                <a:cubicBezTo>
                  <a:pt x="1245" y="1267"/>
                  <a:pt x="1239" y="1261"/>
                  <a:pt x="1232" y="1261"/>
                </a:cubicBezTo>
                <a:cubicBezTo>
                  <a:pt x="1225" y="1261"/>
                  <a:pt x="1220" y="1267"/>
                  <a:pt x="1220" y="1274"/>
                </a:cubicBezTo>
                <a:cubicBezTo>
                  <a:pt x="1220" y="1281"/>
                  <a:pt x="1225" y="1287"/>
                  <a:pt x="1232" y="1287"/>
                </a:cubicBezTo>
                <a:close/>
                <a:moveTo>
                  <a:pt x="1272" y="1261"/>
                </a:moveTo>
                <a:cubicBezTo>
                  <a:pt x="1265" y="1261"/>
                  <a:pt x="1259" y="1267"/>
                  <a:pt x="1259" y="1274"/>
                </a:cubicBezTo>
                <a:cubicBezTo>
                  <a:pt x="1259" y="1281"/>
                  <a:pt x="1265" y="1287"/>
                  <a:pt x="1272" y="1287"/>
                </a:cubicBezTo>
                <a:cubicBezTo>
                  <a:pt x="1279" y="1287"/>
                  <a:pt x="1285" y="1281"/>
                  <a:pt x="1285" y="1274"/>
                </a:cubicBezTo>
                <a:cubicBezTo>
                  <a:pt x="1285" y="1267"/>
                  <a:pt x="1279" y="1261"/>
                  <a:pt x="1272" y="1261"/>
                </a:cubicBezTo>
                <a:close/>
                <a:moveTo>
                  <a:pt x="1824" y="1261"/>
                </a:moveTo>
                <a:cubicBezTo>
                  <a:pt x="1817" y="1261"/>
                  <a:pt x="1811" y="1267"/>
                  <a:pt x="1811" y="1274"/>
                </a:cubicBezTo>
                <a:cubicBezTo>
                  <a:pt x="1811" y="1281"/>
                  <a:pt x="1817" y="1287"/>
                  <a:pt x="1824" y="1287"/>
                </a:cubicBezTo>
                <a:cubicBezTo>
                  <a:pt x="1831" y="1287"/>
                  <a:pt x="1837" y="1281"/>
                  <a:pt x="1837" y="1274"/>
                </a:cubicBezTo>
                <a:cubicBezTo>
                  <a:pt x="1837" y="1267"/>
                  <a:pt x="1831" y="1261"/>
                  <a:pt x="1824" y="1261"/>
                </a:cubicBezTo>
                <a:close/>
                <a:moveTo>
                  <a:pt x="1863" y="1287"/>
                </a:moveTo>
                <a:cubicBezTo>
                  <a:pt x="1870" y="1287"/>
                  <a:pt x="1876" y="1281"/>
                  <a:pt x="1876" y="1274"/>
                </a:cubicBezTo>
                <a:cubicBezTo>
                  <a:pt x="1876" y="1267"/>
                  <a:pt x="1870" y="1261"/>
                  <a:pt x="1863" y="1261"/>
                </a:cubicBezTo>
                <a:cubicBezTo>
                  <a:pt x="1856" y="1261"/>
                  <a:pt x="1850" y="1267"/>
                  <a:pt x="1850" y="1274"/>
                </a:cubicBezTo>
                <a:cubicBezTo>
                  <a:pt x="1850" y="1281"/>
                  <a:pt x="1856" y="1287"/>
                  <a:pt x="1863" y="1287"/>
                </a:cubicBezTo>
                <a:close/>
                <a:moveTo>
                  <a:pt x="1903" y="1261"/>
                </a:moveTo>
                <a:cubicBezTo>
                  <a:pt x="1896" y="1261"/>
                  <a:pt x="1890" y="1267"/>
                  <a:pt x="1890" y="1274"/>
                </a:cubicBezTo>
                <a:cubicBezTo>
                  <a:pt x="1890" y="1281"/>
                  <a:pt x="1896" y="1287"/>
                  <a:pt x="1903" y="1287"/>
                </a:cubicBezTo>
                <a:cubicBezTo>
                  <a:pt x="1910" y="1287"/>
                  <a:pt x="1915" y="1281"/>
                  <a:pt x="1915" y="1274"/>
                </a:cubicBezTo>
                <a:cubicBezTo>
                  <a:pt x="1915" y="1267"/>
                  <a:pt x="1910" y="1261"/>
                  <a:pt x="1903" y="1261"/>
                </a:cubicBezTo>
                <a:close/>
                <a:moveTo>
                  <a:pt x="1942" y="1261"/>
                </a:moveTo>
                <a:cubicBezTo>
                  <a:pt x="1935" y="1261"/>
                  <a:pt x="1929" y="1267"/>
                  <a:pt x="1929" y="1274"/>
                </a:cubicBezTo>
                <a:cubicBezTo>
                  <a:pt x="1929" y="1281"/>
                  <a:pt x="1935" y="1287"/>
                  <a:pt x="1942" y="1287"/>
                </a:cubicBezTo>
                <a:cubicBezTo>
                  <a:pt x="1949" y="1287"/>
                  <a:pt x="1955" y="1281"/>
                  <a:pt x="1955" y="1274"/>
                </a:cubicBezTo>
                <a:cubicBezTo>
                  <a:pt x="1955" y="1267"/>
                  <a:pt x="1949" y="1261"/>
                  <a:pt x="1942" y="1261"/>
                </a:cubicBezTo>
                <a:close/>
                <a:moveTo>
                  <a:pt x="1981" y="1261"/>
                </a:moveTo>
                <a:cubicBezTo>
                  <a:pt x="1974" y="1261"/>
                  <a:pt x="1969" y="1267"/>
                  <a:pt x="1969" y="1274"/>
                </a:cubicBezTo>
                <a:cubicBezTo>
                  <a:pt x="1969" y="1281"/>
                  <a:pt x="1974" y="1287"/>
                  <a:pt x="1981" y="1287"/>
                </a:cubicBezTo>
                <a:cubicBezTo>
                  <a:pt x="1988" y="1287"/>
                  <a:pt x="1994" y="1281"/>
                  <a:pt x="1994" y="1274"/>
                </a:cubicBezTo>
                <a:cubicBezTo>
                  <a:pt x="1994" y="1267"/>
                  <a:pt x="1988" y="1261"/>
                  <a:pt x="1981" y="1261"/>
                </a:cubicBezTo>
                <a:close/>
                <a:moveTo>
                  <a:pt x="2021" y="1261"/>
                </a:moveTo>
                <a:cubicBezTo>
                  <a:pt x="2014" y="1261"/>
                  <a:pt x="2008" y="1267"/>
                  <a:pt x="2008" y="1274"/>
                </a:cubicBezTo>
                <a:cubicBezTo>
                  <a:pt x="2008" y="1281"/>
                  <a:pt x="2014" y="1287"/>
                  <a:pt x="2021" y="1287"/>
                </a:cubicBezTo>
                <a:cubicBezTo>
                  <a:pt x="2028" y="1287"/>
                  <a:pt x="2034" y="1281"/>
                  <a:pt x="2034" y="1274"/>
                </a:cubicBezTo>
                <a:cubicBezTo>
                  <a:pt x="2034" y="1267"/>
                  <a:pt x="2028" y="1261"/>
                  <a:pt x="2021" y="1261"/>
                </a:cubicBezTo>
                <a:close/>
                <a:moveTo>
                  <a:pt x="2060" y="1287"/>
                </a:moveTo>
                <a:cubicBezTo>
                  <a:pt x="2067" y="1287"/>
                  <a:pt x="2073" y="1281"/>
                  <a:pt x="2073" y="1274"/>
                </a:cubicBezTo>
                <a:cubicBezTo>
                  <a:pt x="2073" y="1267"/>
                  <a:pt x="2067" y="1262"/>
                  <a:pt x="2060" y="1262"/>
                </a:cubicBezTo>
                <a:cubicBezTo>
                  <a:pt x="2053" y="1262"/>
                  <a:pt x="2048" y="1267"/>
                  <a:pt x="2048" y="1274"/>
                </a:cubicBezTo>
                <a:cubicBezTo>
                  <a:pt x="2048" y="1281"/>
                  <a:pt x="2053" y="1287"/>
                  <a:pt x="2060" y="1287"/>
                </a:cubicBezTo>
                <a:close/>
                <a:moveTo>
                  <a:pt x="2100" y="1261"/>
                </a:moveTo>
                <a:cubicBezTo>
                  <a:pt x="2093" y="1261"/>
                  <a:pt x="2087" y="1267"/>
                  <a:pt x="2087" y="1274"/>
                </a:cubicBezTo>
                <a:cubicBezTo>
                  <a:pt x="2087" y="1281"/>
                  <a:pt x="2093" y="1287"/>
                  <a:pt x="2100" y="1287"/>
                </a:cubicBezTo>
                <a:cubicBezTo>
                  <a:pt x="2107" y="1287"/>
                  <a:pt x="2112" y="1281"/>
                  <a:pt x="2112" y="1274"/>
                </a:cubicBezTo>
                <a:cubicBezTo>
                  <a:pt x="2112" y="1267"/>
                  <a:pt x="2107" y="1261"/>
                  <a:pt x="2100" y="1261"/>
                </a:cubicBezTo>
                <a:close/>
                <a:moveTo>
                  <a:pt x="3046" y="1287"/>
                </a:moveTo>
                <a:cubicBezTo>
                  <a:pt x="3053" y="1287"/>
                  <a:pt x="3059" y="1281"/>
                  <a:pt x="3059" y="1274"/>
                </a:cubicBezTo>
                <a:cubicBezTo>
                  <a:pt x="3059" y="1267"/>
                  <a:pt x="3053" y="1261"/>
                  <a:pt x="3046" y="1261"/>
                </a:cubicBezTo>
                <a:cubicBezTo>
                  <a:pt x="3039" y="1261"/>
                  <a:pt x="3033" y="1267"/>
                  <a:pt x="3033" y="1274"/>
                </a:cubicBezTo>
                <a:cubicBezTo>
                  <a:pt x="3033" y="1281"/>
                  <a:pt x="3039" y="1287"/>
                  <a:pt x="3046" y="1287"/>
                </a:cubicBezTo>
                <a:close/>
                <a:moveTo>
                  <a:pt x="996" y="1326"/>
                </a:moveTo>
                <a:cubicBezTo>
                  <a:pt x="1003" y="1326"/>
                  <a:pt x="1009" y="1321"/>
                  <a:pt x="1009" y="1314"/>
                </a:cubicBezTo>
                <a:cubicBezTo>
                  <a:pt x="1009" y="1307"/>
                  <a:pt x="1003" y="1301"/>
                  <a:pt x="996" y="1301"/>
                </a:cubicBezTo>
                <a:cubicBezTo>
                  <a:pt x="989" y="1301"/>
                  <a:pt x="983" y="1307"/>
                  <a:pt x="983" y="1314"/>
                </a:cubicBezTo>
                <a:cubicBezTo>
                  <a:pt x="983" y="1321"/>
                  <a:pt x="989" y="1326"/>
                  <a:pt x="996" y="1326"/>
                </a:cubicBezTo>
                <a:close/>
                <a:moveTo>
                  <a:pt x="1035" y="1326"/>
                </a:moveTo>
                <a:cubicBezTo>
                  <a:pt x="1042" y="1326"/>
                  <a:pt x="1048" y="1321"/>
                  <a:pt x="1048" y="1314"/>
                </a:cubicBezTo>
                <a:cubicBezTo>
                  <a:pt x="1048" y="1307"/>
                  <a:pt x="1042" y="1301"/>
                  <a:pt x="1035" y="1301"/>
                </a:cubicBezTo>
                <a:cubicBezTo>
                  <a:pt x="1028" y="1301"/>
                  <a:pt x="1023" y="1307"/>
                  <a:pt x="1023" y="1314"/>
                </a:cubicBezTo>
                <a:cubicBezTo>
                  <a:pt x="1023" y="1321"/>
                  <a:pt x="1028" y="1326"/>
                  <a:pt x="1035" y="1326"/>
                </a:cubicBezTo>
                <a:close/>
                <a:moveTo>
                  <a:pt x="1075" y="1326"/>
                </a:moveTo>
                <a:cubicBezTo>
                  <a:pt x="1082" y="1326"/>
                  <a:pt x="1087" y="1321"/>
                  <a:pt x="1087" y="1314"/>
                </a:cubicBezTo>
                <a:cubicBezTo>
                  <a:pt x="1087" y="1307"/>
                  <a:pt x="1082" y="1301"/>
                  <a:pt x="1075" y="1301"/>
                </a:cubicBezTo>
                <a:cubicBezTo>
                  <a:pt x="1068" y="1301"/>
                  <a:pt x="1062" y="1307"/>
                  <a:pt x="1062" y="1314"/>
                </a:cubicBezTo>
                <a:cubicBezTo>
                  <a:pt x="1062" y="1321"/>
                  <a:pt x="1068" y="1326"/>
                  <a:pt x="1075" y="1326"/>
                </a:cubicBezTo>
                <a:close/>
                <a:moveTo>
                  <a:pt x="1114" y="1326"/>
                </a:moveTo>
                <a:cubicBezTo>
                  <a:pt x="1121" y="1326"/>
                  <a:pt x="1127" y="1321"/>
                  <a:pt x="1127" y="1314"/>
                </a:cubicBezTo>
                <a:cubicBezTo>
                  <a:pt x="1127" y="1307"/>
                  <a:pt x="1121" y="1301"/>
                  <a:pt x="1114" y="1301"/>
                </a:cubicBezTo>
                <a:cubicBezTo>
                  <a:pt x="1107" y="1301"/>
                  <a:pt x="1101" y="1307"/>
                  <a:pt x="1101" y="1314"/>
                </a:cubicBezTo>
                <a:cubicBezTo>
                  <a:pt x="1101" y="1321"/>
                  <a:pt x="1107" y="1326"/>
                  <a:pt x="1114" y="1326"/>
                </a:cubicBezTo>
                <a:close/>
                <a:moveTo>
                  <a:pt x="1154" y="1326"/>
                </a:moveTo>
                <a:cubicBezTo>
                  <a:pt x="1161" y="1326"/>
                  <a:pt x="1166" y="1321"/>
                  <a:pt x="1166" y="1314"/>
                </a:cubicBezTo>
                <a:cubicBezTo>
                  <a:pt x="1166" y="1307"/>
                  <a:pt x="1161" y="1301"/>
                  <a:pt x="1154" y="1301"/>
                </a:cubicBezTo>
                <a:cubicBezTo>
                  <a:pt x="1146" y="1301"/>
                  <a:pt x="1141" y="1307"/>
                  <a:pt x="1141" y="1314"/>
                </a:cubicBezTo>
                <a:cubicBezTo>
                  <a:pt x="1141" y="1321"/>
                  <a:pt x="1146" y="1326"/>
                  <a:pt x="1154" y="1326"/>
                </a:cubicBezTo>
                <a:close/>
                <a:moveTo>
                  <a:pt x="1193" y="1326"/>
                </a:moveTo>
                <a:cubicBezTo>
                  <a:pt x="1200" y="1326"/>
                  <a:pt x="1206" y="1321"/>
                  <a:pt x="1206" y="1314"/>
                </a:cubicBezTo>
                <a:cubicBezTo>
                  <a:pt x="1206" y="1307"/>
                  <a:pt x="1200" y="1301"/>
                  <a:pt x="1193" y="1301"/>
                </a:cubicBezTo>
                <a:cubicBezTo>
                  <a:pt x="1186" y="1301"/>
                  <a:pt x="1180" y="1307"/>
                  <a:pt x="1180" y="1314"/>
                </a:cubicBezTo>
                <a:cubicBezTo>
                  <a:pt x="1180" y="1321"/>
                  <a:pt x="1186" y="1326"/>
                  <a:pt x="1193" y="1326"/>
                </a:cubicBezTo>
                <a:close/>
                <a:moveTo>
                  <a:pt x="1232" y="1326"/>
                </a:moveTo>
                <a:cubicBezTo>
                  <a:pt x="1239" y="1326"/>
                  <a:pt x="1245" y="1321"/>
                  <a:pt x="1245" y="1314"/>
                </a:cubicBezTo>
                <a:cubicBezTo>
                  <a:pt x="1245" y="1307"/>
                  <a:pt x="1239" y="1301"/>
                  <a:pt x="1232" y="1301"/>
                </a:cubicBezTo>
                <a:cubicBezTo>
                  <a:pt x="1225" y="1301"/>
                  <a:pt x="1220" y="1307"/>
                  <a:pt x="1220" y="1314"/>
                </a:cubicBezTo>
                <a:cubicBezTo>
                  <a:pt x="1220" y="1321"/>
                  <a:pt x="1225" y="1326"/>
                  <a:pt x="1232" y="1326"/>
                </a:cubicBezTo>
                <a:close/>
                <a:moveTo>
                  <a:pt x="1272" y="1301"/>
                </a:moveTo>
                <a:cubicBezTo>
                  <a:pt x="1265" y="1301"/>
                  <a:pt x="1259" y="1307"/>
                  <a:pt x="1259" y="1314"/>
                </a:cubicBezTo>
                <a:cubicBezTo>
                  <a:pt x="1259" y="1321"/>
                  <a:pt x="1265" y="1326"/>
                  <a:pt x="1272" y="1326"/>
                </a:cubicBezTo>
                <a:cubicBezTo>
                  <a:pt x="1279" y="1326"/>
                  <a:pt x="1285" y="1321"/>
                  <a:pt x="1285" y="1314"/>
                </a:cubicBezTo>
                <a:cubicBezTo>
                  <a:pt x="1285" y="1307"/>
                  <a:pt x="1279" y="1301"/>
                  <a:pt x="1272" y="1301"/>
                </a:cubicBezTo>
                <a:close/>
                <a:moveTo>
                  <a:pt x="1824" y="1301"/>
                </a:moveTo>
                <a:cubicBezTo>
                  <a:pt x="1817" y="1301"/>
                  <a:pt x="1811" y="1307"/>
                  <a:pt x="1811" y="1314"/>
                </a:cubicBezTo>
                <a:cubicBezTo>
                  <a:pt x="1811" y="1321"/>
                  <a:pt x="1817" y="1326"/>
                  <a:pt x="1824" y="1326"/>
                </a:cubicBezTo>
                <a:cubicBezTo>
                  <a:pt x="1831" y="1326"/>
                  <a:pt x="1837" y="1321"/>
                  <a:pt x="1837" y="1314"/>
                </a:cubicBezTo>
                <a:cubicBezTo>
                  <a:pt x="1837" y="1307"/>
                  <a:pt x="1831" y="1301"/>
                  <a:pt x="1824" y="1301"/>
                </a:cubicBezTo>
                <a:close/>
                <a:moveTo>
                  <a:pt x="1863" y="1326"/>
                </a:moveTo>
                <a:cubicBezTo>
                  <a:pt x="1870" y="1326"/>
                  <a:pt x="1876" y="1321"/>
                  <a:pt x="1876" y="1314"/>
                </a:cubicBezTo>
                <a:cubicBezTo>
                  <a:pt x="1876" y="1307"/>
                  <a:pt x="1870" y="1301"/>
                  <a:pt x="1863" y="1301"/>
                </a:cubicBezTo>
                <a:cubicBezTo>
                  <a:pt x="1856" y="1301"/>
                  <a:pt x="1850" y="1307"/>
                  <a:pt x="1850" y="1314"/>
                </a:cubicBezTo>
                <a:cubicBezTo>
                  <a:pt x="1850" y="1321"/>
                  <a:pt x="1856" y="1326"/>
                  <a:pt x="1863" y="1326"/>
                </a:cubicBezTo>
                <a:close/>
                <a:moveTo>
                  <a:pt x="1903" y="1326"/>
                </a:moveTo>
                <a:cubicBezTo>
                  <a:pt x="1910" y="1326"/>
                  <a:pt x="1915" y="1321"/>
                  <a:pt x="1915" y="1314"/>
                </a:cubicBezTo>
                <a:cubicBezTo>
                  <a:pt x="1915" y="1307"/>
                  <a:pt x="1910" y="1301"/>
                  <a:pt x="1903" y="1301"/>
                </a:cubicBezTo>
                <a:cubicBezTo>
                  <a:pt x="1896" y="1301"/>
                  <a:pt x="1890" y="1307"/>
                  <a:pt x="1890" y="1314"/>
                </a:cubicBezTo>
                <a:cubicBezTo>
                  <a:pt x="1890" y="1321"/>
                  <a:pt x="1896" y="1326"/>
                  <a:pt x="1903" y="1326"/>
                </a:cubicBezTo>
                <a:close/>
                <a:moveTo>
                  <a:pt x="1942" y="1326"/>
                </a:moveTo>
                <a:cubicBezTo>
                  <a:pt x="1949" y="1326"/>
                  <a:pt x="1955" y="1321"/>
                  <a:pt x="1955" y="1314"/>
                </a:cubicBezTo>
                <a:cubicBezTo>
                  <a:pt x="1955" y="1307"/>
                  <a:pt x="1949" y="1301"/>
                  <a:pt x="1942" y="1301"/>
                </a:cubicBezTo>
                <a:cubicBezTo>
                  <a:pt x="1935" y="1301"/>
                  <a:pt x="1929" y="1307"/>
                  <a:pt x="1929" y="1314"/>
                </a:cubicBezTo>
                <a:cubicBezTo>
                  <a:pt x="1929" y="1321"/>
                  <a:pt x="1935" y="1326"/>
                  <a:pt x="1942" y="1326"/>
                </a:cubicBezTo>
                <a:close/>
                <a:moveTo>
                  <a:pt x="1981" y="1301"/>
                </a:moveTo>
                <a:cubicBezTo>
                  <a:pt x="1974" y="1301"/>
                  <a:pt x="1969" y="1307"/>
                  <a:pt x="1969" y="1314"/>
                </a:cubicBezTo>
                <a:cubicBezTo>
                  <a:pt x="1969" y="1321"/>
                  <a:pt x="1974" y="1326"/>
                  <a:pt x="1981" y="1326"/>
                </a:cubicBezTo>
                <a:cubicBezTo>
                  <a:pt x="1988" y="1326"/>
                  <a:pt x="1994" y="1321"/>
                  <a:pt x="1994" y="1314"/>
                </a:cubicBezTo>
                <a:cubicBezTo>
                  <a:pt x="1994" y="1307"/>
                  <a:pt x="1988" y="1301"/>
                  <a:pt x="1981" y="1301"/>
                </a:cubicBezTo>
                <a:close/>
                <a:moveTo>
                  <a:pt x="2021" y="1326"/>
                </a:moveTo>
                <a:cubicBezTo>
                  <a:pt x="2028" y="1326"/>
                  <a:pt x="2034" y="1321"/>
                  <a:pt x="2034" y="1314"/>
                </a:cubicBezTo>
                <a:cubicBezTo>
                  <a:pt x="2034" y="1307"/>
                  <a:pt x="2028" y="1301"/>
                  <a:pt x="2021" y="1301"/>
                </a:cubicBezTo>
                <a:cubicBezTo>
                  <a:pt x="2014" y="1301"/>
                  <a:pt x="2008" y="1307"/>
                  <a:pt x="2008" y="1314"/>
                </a:cubicBezTo>
                <a:cubicBezTo>
                  <a:pt x="2008" y="1321"/>
                  <a:pt x="2014" y="1326"/>
                  <a:pt x="2021" y="1326"/>
                </a:cubicBezTo>
                <a:close/>
                <a:moveTo>
                  <a:pt x="2060" y="1301"/>
                </a:moveTo>
                <a:cubicBezTo>
                  <a:pt x="2053" y="1301"/>
                  <a:pt x="2048" y="1307"/>
                  <a:pt x="2048" y="1314"/>
                </a:cubicBezTo>
                <a:cubicBezTo>
                  <a:pt x="2048" y="1321"/>
                  <a:pt x="2053" y="1326"/>
                  <a:pt x="2060" y="1326"/>
                </a:cubicBezTo>
                <a:cubicBezTo>
                  <a:pt x="2067" y="1326"/>
                  <a:pt x="2073" y="1321"/>
                  <a:pt x="2073" y="1314"/>
                </a:cubicBezTo>
                <a:cubicBezTo>
                  <a:pt x="2073" y="1307"/>
                  <a:pt x="2067" y="1301"/>
                  <a:pt x="2060" y="1301"/>
                </a:cubicBezTo>
                <a:close/>
                <a:moveTo>
                  <a:pt x="2179" y="1301"/>
                </a:moveTo>
                <a:cubicBezTo>
                  <a:pt x="2172" y="1301"/>
                  <a:pt x="2166" y="1307"/>
                  <a:pt x="2166" y="1314"/>
                </a:cubicBezTo>
                <a:cubicBezTo>
                  <a:pt x="2166" y="1321"/>
                  <a:pt x="2172" y="1326"/>
                  <a:pt x="2179" y="1326"/>
                </a:cubicBezTo>
                <a:cubicBezTo>
                  <a:pt x="2186" y="1326"/>
                  <a:pt x="2191" y="1321"/>
                  <a:pt x="2191" y="1314"/>
                </a:cubicBezTo>
                <a:cubicBezTo>
                  <a:pt x="2191" y="1307"/>
                  <a:pt x="2186" y="1301"/>
                  <a:pt x="2179" y="1301"/>
                </a:cubicBezTo>
                <a:close/>
                <a:moveTo>
                  <a:pt x="2967" y="1326"/>
                </a:moveTo>
                <a:cubicBezTo>
                  <a:pt x="2974" y="1326"/>
                  <a:pt x="2980" y="1321"/>
                  <a:pt x="2980" y="1314"/>
                </a:cubicBezTo>
                <a:cubicBezTo>
                  <a:pt x="2980" y="1307"/>
                  <a:pt x="2974" y="1301"/>
                  <a:pt x="2967" y="1301"/>
                </a:cubicBezTo>
                <a:cubicBezTo>
                  <a:pt x="2960" y="1301"/>
                  <a:pt x="2954" y="1307"/>
                  <a:pt x="2954" y="1314"/>
                </a:cubicBezTo>
                <a:cubicBezTo>
                  <a:pt x="2954" y="1321"/>
                  <a:pt x="2960" y="1326"/>
                  <a:pt x="2967" y="1326"/>
                </a:cubicBezTo>
                <a:close/>
                <a:moveTo>
                  <a:pt x="3006" y="1326"/>
                </a:moveTo>
                <a:cubicBezTo>
                  <a:pt x="3014" y="1326"/>
                  <a:pt x="3019" y="1321"/>
                  <a:pt x="3019" y="1314"/>
                </a:cubicBezTo>
                <a:cubicBezTo>
                  <a:pt x="3019" y="1307"/>
                  <a:pt x="3014" y="1301"/>
                  <a:pt x="3006" y="1301"/>
                </a:cubicBezTo>
                <a:cubicBezTo>
                  <a:pt x="2999" y="1301"/>
                  <a:pt x="2994" y="1307"/>
                  <a:pt x="2994" y="1314"/>
                </a:cubicBezTo>
                <a:cubicBezTo>
                  <a:pt x="2994" y="1321"/>
                  <a:pt x="2999" y="1326"/>
                  <a:pt x="3006" y="1326"/>
                </a:cubicBezTo>
                <a:close/>
                <a:moveTo>
                  <a:pt x="3046" y="1326"/>
                </a:moveTo>
                <a:cubicBezTo>
                  <a:pt x="3053" y="1326"/>
                  <a:pt x="3059" y="1321"/>
                  <a:pt x="3059" y="1314"/>
                </a:cubicBezTo>
                <a:cubicBezTo>
                  <a:pt x="3059" y="1307"/>
                  <a:pt x="3053" y="1301"/>
                  <a:pt x="3046" y="1301"/>
                </a:cubicBezTo>
                <a:cubicBezTo>
                  <a:pt x="3039" y="1301"/>
                  <a:pt x="3033" y="1307"/>
                  <a:pt x="3033" y="1314"/>
                </a:cubicBezTo>
                <a:cubicBezTo>
                  <a:pt x="3033" y="1321"/>
                  <a:pt x="3039" y="1326"/>
                  <a:pt x="3046" y="1326"/>
                </a:cubicBezTo>
                <a:close/>
                <a:moveTo>
                  <a:pt x="3085" y="1326"/>
                </a:moveTo>
                <a:cubicBezTo>
                  <a:pt x="3092" y="1326"/>
                  <a:pt x="3098" y="1321"/>
                  <a:pt x="3098" y="1314"/>
                </a:cubicBezTo>
                <a:cubicBezTo>
                  <a:pt x="3098" y="1307"/>
                  <a:pt x="3092" y="1301"/>
                  <a:pt x="3085" y="1301"/>
                </a:cubicBezTo>
                <a:cubicBezTo>
                  <a:pt x="3078" y="1301"/>
                  <a:pt x="3073" y="1307"/>
                  <a:pt x="3073" y="1314"/>
                </a:cubicBezTo>
                <a:cubicBezTo>
                  <a:pt x="3073" y="1321"/>
                  <a:pt x="3078" y="1326"/>
                  <a:pt x="3085" y="1326"/>
                </a:cubicBezTo>
                <a:close/>
                <a:moveTo>
                  <a:pt x="3125" y="1326"/>
                </a:moveTo>
                <a:cubicBezTo>
                  <a:pt x="3132" y="1326"/>
                  <a:pt x="3137" y="1321"/>
                  <a:pt x="3137" y="1314"/>
                </a:cubicBezTo>
                <a:cubicBezTo>
                  <a:pt x="3137" y="1307"/>
                  <a:pt x="3132" y="1301"/>
                  <a:pt x="3125" y="1301"/>
                </a:cubicBezTo>
                <a:cubicBezTo>
                  <a:pt x="3118" y="1301"/>
                  <a:pt x="3112" y="1307"/>
                  <a:pt x="3112" y="1314"/>
                </a:cubicBezTo>
                <a:cubicBezTo>
                  <a:pt x="3112" y="1321"/>
                  <a:pt x="3118" y="1326"/>
                  <a:pt x="3125" y="1326"/>
                </a:cubicBezTo>
                <a:close/>
                <a:moveTo>
                  <a:pt x="3164" y="1326"/>
                </a:moveTo>
                <a:cubicBezTo>
                  <a:pt x="3171" y="1326"/>
                  <a:pt x="3177" y="1321"/>
                  <a:pt x="3177" y="1314"/>
                </a:cubicBezTo>
                <a:cubicBezTo>
                  <a:pt x="3177" y="1307"/>
                  <a:pt x="3171" y="1301"/>
                  <a:pt x="3164" y="1301"/>
                </a:cubicBezTo>
                <a:cubicBezTo>
                  <a:pt x="3157" y="1301"/>
                  <a:pt x="3151" y="1307"/>
                  <a:pt x="3151" y="1314"/>
                </a:cubicBezTo>
                <a:cubicBezTo>
                  <a:pt x="3151" y="1321"/>
                  <a:pt x="3157" y="1326"/>
                  <a:pt x="3164" y="1326"/>
                </a:cubicBezTo>
                <a:close/>
                <a:moveTo>
                  <a:pt x="996" y="1366"/>
                </a:moveTo>
                <a:cubicBezTo>
                  <a:pt x="1003" y="1366"/>
                  <a:pt x="1009" y="1360"/>
                  <a:pt x="1009" y="1353"/>
                </a:cubicBezTo>
                <a:cubicBezTo>
                  <a:pt x="1009" y="1346"/>
                  <a:pt x="1003" y="1340"/>
                  <a:pt x="996" y="1340"/>
                </a:cubicBezTo>
                <a:cubicBezTo>
                  <a:pt x="989" y="1340"/>
                  <a:pt x="983" y="1346"/>
                  <a:pt x="983" y="1353"/>
                </a:cubicBezTo>
                <a:cubicBezTo>
                  <a:pt x="983" y="1360"/>
                  <a:pt x="989" y="1366"/>
                  <a:pt x="996" y="1366"/>
                </a:cubicBezTo>
                <a:close/>
                <a:moveTo>
                  <a:pt x="1035" y="1366"/>
                </a:moveTo>
                <a:cubicBezTo>
                  <a:pt x="1042" y="1366"/>
                  <a:pt x="1048" y="1360"/>
                  <a:pt x="1048" y="1353"/>
                </a:cubicBezTo>
                <a:cubicBezTo>
                  <a:pt x="1048" y="1346"/>
                  <a:pt x="1042" y="1340"/>
                  <a:pt x="1035" y="1340"/>
                </a:cubicBezTo>
                <a:cubicBezTo>
                  <a:pt x="1028" y="1340"/>
                  <a:pt x="1023" y="1346"/>
                  <a:pt x="1023" y="1353"/>
                </a:cubicBezTo>
                <a:cubicBezTo>
                  <a:pt x="1023" y="1360"/>
                  <a:pt x="1028" y="1366"/>
                  <a:pt x="1035" y="1366"/>
                </a:cubicBezTo>
                <a:close/>
                <a:moveTo>
                  <a:pt x="1075" y="1366"/>
                </a:moveTo>
                <a:cubicBezTo>
                  <a:pt x="1082" y="1366"/>
                  <a:pt x="1087" y="1360"/>
                  <a:pt x="1087" y="1353"/>
                </a:cubicBezTo>
                <a:cubicBezTo>
                  <a:pt x="1087" y="1346"/>
                  <a:pt x="1082" y="1340"/>
                  <a:pt x="1075" y="1340"/>
                </a:cubicBezTo>
                <a:cubicBezTo>
                  <a:pt x="1068" y="1340"/>
                  <a:pt x="1062" y="1346"/>
                  <a:pt x="1062" y="1353"/>
                </a:cubicBezTo>
                <a:cubicBezTo>
                  <a:pt x="1062" y="1360"/>
                  <a:pt x="1068" y="1366"/>
                  <a:pt x="1075" y="1366"/>
                </a:cubicBezTo>
                <a:close/>
                <a:moveTo>
                  <a:pt x="1114" y="1366"/>
                </a:moveTo>
                <a:cubicBezTo>
                  <a:pt x="1121" y="1366"/>
                  <a:pt x="1127" y="1360"/>
                  <a:pt x="1127" y="1353"/>
                </a:cubicBezTo>
                <a:cubicBezTo>
                  <a:pt x="1127" y="1346"/>
                  <a:pt x="1121" y="1340"/>
                  <a:pt x="1114" y="1340"/>
                </a:cubicBezTo>
                <a:cubicBezTo>
                  <a:pt x="1107" y="1340"/>
                  <a:pt x="1101" y="1346"/>
                  <a:pt x="1101" y="1353"/>
                </a:cubicBezTo>
                <a:cubicBezTo>
                  <a:pt x="1101" y="1360"/>
                  <a:pt x="1107" y="1366"/>
                  <a:pt x="1114" y="1366"/>
                </a:cubicBezTo>
                <a:close/>
                <a:moveTo>
                  <a:pt x="1154" y="1366"/>
                </a:moveTo>
                <a:cubicBezTo>
                  <a:pt x="1161" y="1366"/>
                  <a:pt x="1166" y="1360"/>
                  <a:pt x="1166" y="1353"/>
                </a:cubicBezTo>
                <a:cubicBezTo>
                  <a:pt x="1166" y="1346"/>
                  <a:pt x="1161" y="1340"/>
                  <a:pt x="1154" y="1340"/>
                </a:cubicBezTo>
                <a:cubicBezTo>
                  <a:pt x="1146" y="1340"/>
                  <a:pt x="1141" y="1346"/>
                  <a:pt x="1141" y="1353"/>
                </a:cubicBezTo>
                <a:cubicBezTo>
                  <a:pt x="1141" y="1360"/>
                  <a:pt x="1146" y="1366"/>
                  <a:pt x="1154" y="1366"/>
                </a:cubicBezTo>
                <a:close/>
                <a:moveTo>
                  <a:pt x="1193" y="1366"/>
                </a:moveTo>
                <a:cubicBezTo>
                  <a:pt x="1200" y="1366"/>
                  <a:pt x="1206" y="1360"/>
                  <a:pt x="1206" y="1353"/>
                </a:cubicBezTo>
                <a:cubicBezTo>
                  <a:pt x="1206" y="1346"/>
                  <a:pt x="1200" y="1340"/>
                  <a:pt x="1193" y="1340"/>
                </a:cubicBezTo>
                <a:cubicBezTo>
                  <a:pt x="1186" y="1340"/>
                  <a:pt x="1180" y="1346"/>
                  <a:pt x="1180" y="1353"/>
                </a:cubicBezTo>
                <a:cubicBezTo>
                  <a:pt x="1180" y="1360"/>
                  <a:pt x="1186" y="1366"/>
                  <a:pt x="1193" y="1366"/>
                </a:cubicBezTo>
                <a:close/>
                <a:moveTo>
                  <a:pt x="1232" y="1340"/>
                </a:moveTo>
                <a:cubicBezTo>
                  <a:pt x="1225" y="1340"/>
                  <a:pt x="1220" y="1346"/>
                  <a:pt x="1220" y="1353"/>
                </a:cubicBezTo>
                <a:cubicBezTo>
                  <a:pt x="1220" y="1360"/>
                  <a:pt x="1225" y="1366"/>
                  <a:pt x="1232" y="1366"/>
                </a:cubicBezTo>
                <a:cubicBezTo>
                  <a:pt x="1239" y="1366"/>
                  <a:pt x="1245" y="1360"/>
                  <a:pt x="1245" y="1353"/>
                </a:cubicBezTo>
                <a:cubicBezTo>
                  <a:pt x="1245" y="1346"/>
                  <a:pt x="1239" y="1340"/>
                  <a:pt x="1232" y="1340"/>
                </a:cubicBezTo>
                <a:close/>
                <a:moveTo>
                  <a:pt x="1272" y="1340"/>
                </a:moveTo>
                <a:cubicBezTo>
                  <a:pt x="1265" y="1340"/>
                  <a:pt x="1259" y="1346"/>
                  <a:pt x="1259" y="1353"/>
                </a:cubicBezTo>
                <a:cubicBezTo>
                  <a:pt x="1259" y="1360"/>
                  <a:pt x="1265" y="1366"/>
                  <a:pt x="1272" y="1366"/>
                </a:cubicBezTo>
                <a:cubicBezTo>
                  <a:pt x="1279" y="1366"/>
                  <a:pt x="1285" y="1360"/>
                  <a:pt x="1285" y="1353"/>
                </a:cubicBezTo>
                <a:cubicBezTo>
                  <a:pt x="1285" y="1346"/>
                  <a:pt x="1279" y="1340"/>
                  <a:pt x="1272" y="1340"/>
                </a:cubicBezTo>
                <a:close/>
                <a:moveTo>
                  <a:pt x="1863" y="1366"/>
                </a:moveTo>
                <a:cubicBezTo>
                  <a:pt x="1870" y="1366"/>
                  <a:pt x="1876" y="1360"/>
                  <a:pt x="1876" y="1353"/>
                </a:cubicBezTo>
                <a:cubicBezTo>
                  <a:pt x="1876" y="1346"/>
                  <a:pt x="1870" y="1340"/>
                  <a:pt x="1863" y="1340"/>
                </a:cubicBezTo>
                <a:cubicBezTo>
                  <a:pt x="1856" y="1340"/>
                  <a:pt x="1850" y="1346"/>
                  <a:pt x="1850" y="1353"/>
                </a:cubicBezTo>
                <a:cubicBezTo>
                  <a:pt x="1850" y="1360"/>
                  <a:pt x="1856" y="1366"/>
                  <a:pt x="1863" y="1366"/>
                </a:cubicBezTo>
                <a:close/>
                <a:moveTo>
                  <a:pt x="1903" y="1366"/>
                </a:moveTo>
                <a:cubicBezTo>
                  <a:pt x="1910" y="1366"/>
                  <a:pt x="1915" y="1360"/>
                  <a:pt x="1915" y="1353"/>
                </a:cubicBezTo>
                <a:cubicBezTo>
                  <a:pt x="1915" y="1346"/>
                  <a:pt x="1910" y="1340"/>
                  <a:pt x="1903" y="1340"/>
                </a:cubicBezTo>
                <a:cubicBezTo>
                  <a:pt x="1896" y="1340"/>
                  <a:pt x="1890" y="1346"/>
                  <a:pt x="1890" y="1353"/>
                </a:cubicBezTo>
                <a:cubicBezTo>
                  <a:pt x="1890" y="1360"/>
                  <a:pt x="1896" y="1366"/>
                  <a:pt x="1903" y="1366"/>
                </a:cubicBezTo>
                <a:close/>
                <a:moveTo>
                  <a:pt x="1942" y="1366"/>
                </a:moveTo>
                <a:cubicBezTo>
                  <a:pt x="1949" y="1366"/>
                  <a:pt x="1955" y="1360"/>
                  <a:pt x="1955" y="1353"/>
                </a:cubicBezTo>
                <a:cubicBezTo>
                  <a:pt x="1955" y="1346"/>
                  <a:pt x="1949" y="1340"/>
                  <a:pt x="1942" y="1340"/>
                </a:cubicBezTo>
                <a:cubicBezTo>
                  <a:pt x="1935" y="1340"/>
                  <a:pt x="1929" y="1346"/>
                  <a:pt x="1929" y="1353"/>
                </a:cubicBezTo>
                <a:cubicBezTo>
                  <a:pt x="1929" y="1360"/>
                  <a:pt x="1935" y="1366"/>
                  <a:pt x="1942" y="1366"/>
                </a:cubicBezTo>
                <a:close/>
                <a:moveTo>
                  <a:pt x="1981" y="1366"/>
                </a:moveTo>
                <a:cubicBezTo>
                  <a:pt x="1988" y="1366"/>
                  <a:pt x="1994" y="1360"/>
                  <a:pt x="1994" y="1353"/>
                </a:cubicBezTo>
                <a:cubicBezTo>
                  <a:pt x="1994" y="1346"/>
                  <a:pt x="1988" y="1340"/>
                  <a:pt x="1981" y="1340"/>
                </a:cubicBezTo>
                <a:cubicBezTo>
                  <a:pt x="1974" y="1340"/>
                  <a:pt x="1969" y="1346"/>
                  <a:pt x="1969" y="1353"/>
                </a:cubicBezTo>
                <a:cubicBezTo>
                  <a:pt x="1969" y="1360"/>
                  <a:pt x="1974" y="1366"/>
                  <a:pt x="1981" y="1366"/>
                </a:cubicBezTo>
                <a:close/>
                <a:moveTo>
                  <a:pt x="2021" y="1366"/>
                </a:moveTo>
                <a:cubicBezTo>
                  <a:pt x="2028" y="1366"/>
                  <a:pt x="2034" y="1360"/>
                  <a:pt x="2034" y="1353"/>
                </a:cubicBezTo>
                <a:cubicBezTo>
                  <a:pt x="2034" y="1346"/>
                  <a:pt x="2028" y="1340"/>
                  <a:pt x="2021" y="1340"/>
                </a:cubicBezTo>
                <a:cubicBezTo>
                  <a:pt x="2014" y="1340"/>
                  <a:pt x="2008" y="1346"/>
                  <a:pt x="2008" y="1353"/>
                </a:cubicBezTo>
                <a:cubicBezTo>
                  <a:pt x="2008" y="1360"/>
                  <a:pt x="2014" y="1366"/>
                  <a:pt x="2021" y="1366"/>
                </a:cubicBezTo>
                <a:close/>
                <a:moveTo>
                  <a:pt x="2139" y="1340"/>
                </a:moveTo>
                <a:cubicBezTo>
                  <a:pt x="2132" y="1340"/>
                  <a:pt x="2126" y="1346"/>
                  <a:pt x="2126" y="1353"/>
                </a:cubicBezTo>
                <a:cubicBezTo>
                  <a:pt x="2126" y="1360"/>
                  <a:pt x="2132" y="1366"/>
                  <a:pt x="2139" y="1366"/>
                </a:cubicBezTo>
                <a:cubicBezTo>
                  <a:pt x="2146" y="1366"/>
                  <a:pt x="2152" y="1360"/>
                  <a:pt x="2152" y="1353"/>
                </a:cubicBezTo>
                <a:cubicBezTo>
                  <a:pt x="2152" y="1346"/>
                  <a:pt x="2146" y="1340"/>
                  <a:pt x="2139" y="1340"/>
                </a:cubicBezTo>
                <a:close/>
                <a:moveTo>
                  <a:pt x="2179" y="1340"/>
                </a:moveTo>
                <a:cubicBezTo>
                  <a:pt x="2172" y="1340"/>
                  <a:pt x="2166" y="1346"/>
                  <a:pt x="2166" y="1353"/>
                </a:cubicBezTo>
                <a:cubicBezTo>
                  <a:pt x="2166" y="1360"/>
                  <a:pt x="2172" y="1366"/>
                  <a:pt x="2179" y="1366"/>
                </a:cubicBezTo>
                <a:cubicBezTo>
                  <a:pt x="2186" y="1366"/>
                  <a:pt x="2191" y="1360"/>
                  <a:pt x="2191" y="1353"/>
                </a:cubicBezTo>
                <a:cubicBezTo>
                  <a:pt x="2191" y="1346"/>
                  <a:pt x="2186" y="1340"/>
                  <a:pt x="2179" y="1340"/>
                </a:cubicBezTo>
                <a:close/>
                <a:moveTo>
                  <a:pt x="2888" y="1366"/>
                </a:moveTo>
                <a:cubicBezTo>
                  <a:pt x="2895" y="1366"/>
                  <a:pt x="2901" y="1360"/>
                  <a:pt x="2901" y="1353"/>
                </a:cubicBezTo>
                <a:cubicBezTo>
                  <a:pt x="2901" y="1346"/>
                  <a:pt x="2895" y="1340"/>
                  <a:pt x="2888" y="1340"/>
                </a:cubicBezTo>
                <a:cubicBezTo>
                  <a:pt x="2881" y="1340"/>
                  <a:pt x="2875" y="1346"/>
                  <a:pt x="2875" y="1353"/>
                </a:cubicBezTo>
                <a:cubicBezTo>
                  <a:pt x="2875" y="1360"/>
                  <a:pt x="2881" y="1366"/>
                  <a:pt x="2888" y="1366"/>
                </a:cubicBezTo>
                <a:close/>
                <a:moveTo>
                  <a:pt x="2928" y="1366"/>
                </a:moveTo>
                <a:cubicBezTo>
                  <a:pt x="2935" y="1366"/>
                  <a:pt x="2940" y="1360"/>
                  <a:pt x="2940" y="1353"/>
                </a:cubicBezTo>
                <a:cubicBezTo>
                  <a:pt x="2940" y="1346"/>
                  <a:pt x="2935" y="1340"/>
                  <a:pt x="2928" y="1340"/>
                </a:cubicBezTo>
                <a:cubicBezTo>
                  <a:pt x="2921" y="1340"/>
                  <a:pt x="2915" y="1346"/>
                  <a:pt x="2915" y="1353"/>
                </a:cubicBezTo>
                <a:cubicBezTo>
                  <a:pt x="2915" y="1360"/>
                  <a:pt x="2921" y="1366"/>
                  <a:pt x="2928" y="1366"/>
                </a:cubicBezTo>
                <a:close/>
                <a:moveTo>
                  <a:pt x="2967" y="1366"/>
                </a:moveTo>
                <a:cubicBezTo>
                  <a:pt x="2974" y="1366"/>
                  <a:pt x="2980" y="1360"/>
                  <a:pt x="2980" y="1353"/>
                </a:cubicBezTo>
                <a:cubicBezTo>
                  <a:pt x="2980" y="1346"/>
                  <a:pt x="2974" y="1340"/>
                  <a:pt x="2967" y="1340"/>
                </a:cubicBezTo>
                <a:cubicBezTo>
                  <a:pt x="2960" y="1340"/>
                  <a:pt x="2954" y="1346"/>
                  <a:pt x="2954" y="1353"/>
                </a:cubicBezTo>
                <a:cubicBezTo>
                  <a:pt x="2954" y="1360"/>
                  <a:pt x="2960" y="1366"/>
                  <a:pt x="2967" y="1366"/>
                </a:cubicBezTo>
                <a:close/>
                <a:moveTo>
                  <a:pt x="3006" y="1366"/>
                </a:moveTo>
                <a:cubicBezTo>
                  <a:pt x="3014" y="1366"/>
                  <a:pt x="3019" y="1360"/>
                  <a:pt x="3019" y="1353"/>
                </a:cubicBezTo>
                <a:cubicBezTo>
                  <a:pt x="3019" y="1346"/>
                  <a:pt x="3014" y="1340"/>
                  <a:pt x="3006" y="1340"/>
                </a:cubicBezTo>
                <a:cubicBezTo>
                  <a:pt x="2999" y="1340"/>
                  <a:pt x="2994" y="1346"/>
                  <a:pt x="2994" y="1353"/>
                </a:cubicBezTo>
                <a:cubicBezTo>
                  <a:pt x="2994" y="1360"/>
                  <a:pt x="2999" y="1366"/>
                  <a:pt x="3006" y="1366"/>
                </a:cubicBezTo>
                <a:close/>
                <a:moveTo>
                  <a:pt x="3046" y="1366"/>
                </a:moveTo>
                <a:cubicBezTo>
                  <a:pt x="3053" y="1366"/>
                  <a:pt x="3059" y="1360"/>
                  <a:pt x="3059" y="1353"/>
                </a:cubicBezTo>
                <a:cubicBezTo>
                  <a:pt x="3059" y="1346"/>
                  <a:pt x="3053" y="1340"/>
                  <a:pt x="3046" y="1340"/>
                </a:cubicBezTo>
                <a:cubicBezTo>
                  <a:pt x="3039" y="1340"/>
                  <a:pt x="3033" y="1346"/>
                  <a:pt x="3033" y="1353"/>
                </a:cubicBezTo>
                <a:cubicBezTo>
                  <a:pt x="3033" y="1360"/>
                  <a:pt x="3039" y="1366"/>
                  <a:pt x="3046" y="1366"/>
                </a:cubicBezTo>
                <a:close/>
                <a:moveTo>
                  <a:pt x="3085" y="1366"/>
                </a:moveTo>
                <a:cubicBezTo>
                  <a:pt x="3092" y="1366"/>
                  <a:pt x="3098" y="1360"/>
                  <a:pt x="3098" y="1353"/>
                </a:cubicBezTo>
                <a:cubicBezTo>
                  <a:pt x="3098" y="1346"/>
                  <a:pt x="3092" y="1340"/>
                  <a:pt x="3085" y="1340"/>
                </a:cubicBezTo>
                <a:cubicBezTo>
                  <a:pt x="3078" y="1340"/>
                  <a:pt x="3073" y="1346"/>
                  <a:pt x="3073" y="1353"/>
                </a:cubicBezTo>
                <a:cubicBezTo>
                  <a:pt x="3073" y="1360"/>
                  <a:pt x="3078" y="1366"/>
                  <a:pt x="3085" y="1366"/>
                </a:cubicBezTo>
                <a:close/>
                <a:moveTo>
                  <a:pt x="3125" y="1366"/>
                </a:moveTo>
                <a:cubicBezTo>
                  <a:pt x="3132" y="1366"/>
                  <a:pt x="3137" y="1360"/>
                  <a:pt x="3137" y="1353"/>
                </a:cubicBezTo>
                <a:cubicBezTo>
                  <a:pt x="3137" y="1346"/>
                  <a:pt x="3132" y="1340"/>
                  <a:pt x="3125" y="1340"/>
                </a:cubicBezTo>
                <a:cubicBezTo>
                  <a:pt x="3118" y="1340"/>
                  <a:pt x="3112" y="1346"/>
                  <a:pt x="3112" y="1353"/>
                </a:cubicBezTo>
                <a:cubicBezTo>
                  <a:pt x="3112" y="1360"/>
                  <a:pt x="3118" y="1366"/>
                  <a:pt x="3125" y="1366"/>
                </a:cubicBezTo>
                <a:close/>
                <a:moveTo>
                  <a:pt x="3164" y="1366"/>
                </a:moveTo>
                <a:cubicBezTo>
                  <a:pt x="3171" y="1366"/>
                  <a:pt x="3177" y="1360"/>
                  <a:pt x="3177" y="1353"/>
                </a:cubicBezTo>
                <a:cubicBezTo>
                  <a:pt x="3177" y="1346"/>
                  <a:pt x="3171" y="1340"/>
                  <a:pt x="3164" y="1340"/>
                </a:cubicBezTo>
                <a:cubicBezTo>
                  <a:pt x="3157" y="1340"/>
                  <a:pt x="3151" y="1346"/>
                  <a:pt x="3151" y="1353"/>
                </a:cubicBezTo>
                <a:cubicBezTo>
                  <a:pt x="3151" y="1360"/>
                  <a:pt x="3157" y="1366"/>
                  <a:pt x="3164" y="1366"/>
                </a:cubicBezTo>
                <a:close/>
                <a:moveTo>
                  <a:pt x="3204" y="1366"/>
                </a:moveTo>
                <a:cubicBezTo>
                  <a:pt x="3211" y="1366"/>
                  <a:pt x="3216" y="1360"/>
                  <a:pt x="3216" y="1353"/>
                </a:cubicBezTo>
                <a:cubicBezTo>
                  <a:pt x="3216" y="1346"/>
                  <a:pt x="3211" y="1340"/>
                  <a:pt x="3204" y="1340"/>
                </a:cubicBezTo>
                <a:cubicBezTo>
                  <a:pt x="3197" y="1340"/>
                  <a:pt x="3191" y="1346"/>
                  <a:pt x="3191" y="1353"/>
                </a:cubicBezTo>
                <a:cubicBezTo>
                  <a:pt x="3191" y="1360"/>
                  <a:pt x="3197" y="1366"/>
                  <a:pt x="3204" y="1366"/>
                </a:cubicBezTo>
                <a:close/>
                <a:moveTo>
                  <a:pt x="996" y="1405"/>
                </a:moveTo>
                <a:cubicBezTo>
                  <a:pt x="1003" y="1405"/>
                  <a:pt x="1009" y="1400"/>
                  <a:pt x="1009" y="1393"/>
                </a:cubicBezTo>
                <a:cubicBezTo>
                  <a:pt x="1009" y="1385"/>
                  <a:pt x="1003" y="1380"/>
                  <a:pt x="996" y="1380"/>
                </a:cubicBezTo>
                <a:cubicBezTo>
                  <a:pt x="989" y="1380"/>
                  <a:pt x="983" y="1385"/>
                  <a:pt x="983" y="1393"/>
                </a:cubicBezTo>
                <a:cubicBezTo>
                  <a:pt x="983" y="1400"/>
                  <a:pt x="989" y="1405"/>
                  <a:pt x="996" y="1405"/>
                </a:cubicBezTo>
                <a:close/>
                <a:moveTo>
                  <a:pt x="1035" y="1405"/>
                </a:moveTo>
                <a:cubicBezTo>
                  <a:pt x="1042" y="1405"/>
                  <a:pt x="1048" y="1400"/>
                  <a:pt x="1048" y="1393"/>
                </a:cubicBezTo>
                <a:cubicBezTo>
                  <a:pt x="1048" y="1385"/>
                  <a:pt x="1042" y="1380"/>
                  <a:pt x="1035" y="1380"/>
                </a:cubicBezTo>
                <a:cubicBezTo>
                  <a:pt x="1028" y="1380"/>
                  <a:pt x="1023" y="1385"/>
                  <a:pt x="1023" y="1393"/>
                </a:cubicBezTo>
                <a:cubicBezTo>
                  <a:pt x="1023" y="1400"/>
                  <a:pt x="1028" y="1405"/>
                  <a:pt x="1035" y="1405"/>
                </a:cubicBezTo>
                <a:close/>
                <a:moveTo>
                  <a:pt x="1075" y="1405"/>
                </a:moveTo>
                <a:cubicBezTo>
                  <a:pt x="1082" y="1405"/>
                  <a:pt x="1087" y="1400"/>
                  <a:pt x="1087" y="1393"/>
                </a:cubicBezTo>
                <a:cubicBezTo>
                  <a:pt x="1087" y="1385"/>
                  <a:pt x="1082" y="1380"/>
                  <a:pt x="1075" y="1380"/>
                </a:cubicBezTo>
                <a:cubicBezTo>
                  <a:pt x="1068" y="1380"/>
                  <a:pt x="1062" y="1385"/>
                  <a:pt x="1062" y="1393"/>
                </a:cubicBezTo>
                <a:cubicBezTo>
                  <a:pt x="1062" y="1400"/>
                  <a:pt x="1068" y="1405"/>
                  <a:pt x="1075" y="1405"/>
                </a:cubicBezTo>
                <a:close/>
                <a:moveTo>
                  <a:pt x="1114" y="1405"/>
                </a:moveTo>
                <a:cubicBezTo>
                  <a:pt x="1121" y="1405"/>
                  <a:pt x="1127" y="1400"/>
                  <a:pt x="1127" y="1393"/>
                </a:cubicBezTo>
                <a:cubicBezTo>
                  <a:pt x="1127" y="1385"/>
                  <a:pt x="1121" y="1380"/>
                  <a:pt x="1114" y="1380"/>
                </a:cubicBezTo>
                <a:cubicBezTo>
                  <a:pt x="1107" y="1380"/>
                  <a:pt x="1101" y="1385"/>
                  <a:pt x="1101" y="1393"/>
                </a:cubicBezTo>
                <a:cubicBezTo>
                  <a:pt x="1101" y="1400"/>
                  <a:pt x="1107" y="1405"/>
                  <a:pt x="1114" y="1405"/>
                </a:cubicBezTo>
                <a:close/>
                <a:moveTo>
                  <a:pt x="1154" y="1405"/>
                </a:moveTo>
                <a:cubicBezTo>
                  <a:pt x="1161" y="1405"/>
                  <a:pt x="1166" y="1400"/>
                  <a:pt x="1166" y="1393"/>
                </a:cubicBezTo>
                <a:cubicBezTo>
                  <a:pt x="1166" y="1385"/>
                  <a:pt x="1161" y="1380"/>
                  <a:pt x="1154" y="1380"/>
                </a:cubicBezTo>
                <a:cubicBezTo>
                  <a:pt x="1146" y="1380"/>
                  <a:pt x="1141" y="1385"/>
                  <a:pt x="1141" y="1393"/>
                </a:cubicBezTo>
                <a:cubicBezTo>
                  <a:pt x="1141" y="1400"/>
                  <a:pt x="1146" y="1405"/>
                  <a:pt x="1154" y="1405"/>
                </a:cubicBezTo>
                <a:close/>
                <a:moveTo>
                  <a:pt x="1193" y="1380"/>
                </a:moveTo>
                <a:cubicBezTo>
                  <a:pt x="1186" y="1380"/>
                  <a:pt x="1180" y="1385"/>
                  <a:pt x="1180" y="1393"/>
                </a:cubicBezTo>
                <a:cubicBezTo>
                  <a:pt x="1180" y="1400"/>
                  <a:pt x="1186" y="1405"/>
                  <a:pt x="1193" y="1405"/>
                </a:cubicBezTo>
                <a:cubicBezTo>
                  <a:pt x="1200" y="1405"/>
                  <a:pt x="1206" y="1400"/>
                  <a:pt x="1206" y="1393"/>
                </a:cubicBezTo>
                <a:cubicBezTo>
                  <a:pt x="1206" y="1385"/>
                  <a:pt x="1200" y="1380"/>
                  <a:pt x="1193" y="1380"/>
                </a:cubicBezTo>
                <a:close/>
                <a:moveTo>
                  <a:pt x="1863" y="1380"/>
                </a:moveTo>
                <a:cubicBezTo>
                  <a:pt x="1856" y="1380"/>
                  <a:pt x="1850" y="1385"/>
                  <a:pt x="1850" y="1393"/>
                </a:cubicBezTo>
                <a:cubicBezTo>
                  <a:pt x="1850" y="1400"/>
                  <a:pt x="1856" y="1405"/>
                  <a:pt x="1863" y="1405"/>
                </a:cubicBezTo>
                <a:cubicBezTo>
                  <a:pt x="1870" y="1405"/>
                  <a:pt x="1876" y="1400"/>
                  <a:pt x="1876" y="1393"/>
                </a:cubicBezTo>
                <a:cubicBezTo>
                  <a:pt x="1876" y="1385"/>
                  <a:pt x="1870" y="1380"/>
                  <a:pt x="1863" y="1380"/>
                </a:cubicBezTo>
                <a:close/>
                <a:moveTo>
                  <a:pt x="1903" y="1405"/>
                </a:moveTo>
                <a:cubicBezTo>
                  <a:pt x="1910" y="1405"/>
                  <a:pt x="1915" y="1400"/>
                  <a:pt x="1915" y="1393"/>
                </a:cubicBezTo>
                <a:cubicBezTo>
                  <a:pt x="1915" y="1385"/>
                  <a:pt x="1910" y="1380"/>
                  <a:pt x="1903" y="1380"/>
                </a:cubicBezTo>
                <a:cubicBezTo>
                  <a:pt x="1896" y="1380"/>
                  <a:pt x="1890" y="1385"/>
                  <a:pt x="1890" y="1393"/>
                </a:cubicBezTo>
                <a:cubicBezTo>
                  <a:pt x="1890" y="1400"/>
                  <a:pt x="1896" y="1405"/>
                  <a:pt x="1903" y="1405"/>
                </a:cubicBezTo>
                <a:close/>
                <a:moveTo>
                  <a:pt x="1942" y="1405"/>
                </a:moveTo>
                <a:cubicBezTo>
                  <a:pt x="1949" y="1405"/>
                  <a:pt x="1955" y="1400"/>
                  <a:pt x="1955" y="1393"/>
                </a:cubicBezTo>
                <a:cubicBezTo>
                  <a:pt x="1955" y="1385"/>
                  <a:pt x="1949" y="1380"/>
                  <a:pt x="1942" y="1380"/>
                </a:cubicBezTo>
                <a:cubicBezTo>
                  <a:pt x="1935" y="1380"/>
                  <a:pt x="1929" y="1385"/>
                  <a:pt x="1929" y="1393"/>
                </a:cubicBezTo>
                <a:cubicBezTo>
                  <a:pt x="1929" y="1400"/>
                  <a:pt x="1935" y="1405"/>
                  <a:pt x="1942" y="1405"/>
                </a:cubicBezTo>
                <a:close/>
                <a:moveTo>
                  <a:pt x="1981" y="1405"/>
                </a:moveTo>
                <a:cubicBezTo>
                  <a:pt x="1988" y="1405"/>
                  <a:pt x="1994" y="1400"/>
                  <a:pt x="1994" y="1393"/>
                </a:cubicBezTo>
                <a:cubicBezTo>
                  <a:pt x="1994" y="1385"/>
                  <a:pt x="1988" y="1380"/>
                  <a:pt x="1981" y="1380"/>
                </a:cubicBezTo>
                <a:cubicBezTo>
                  <a:pt x="1974" y="1380"/>
                  <a:pt x="1969" y="1385"/>
                  <a:pt x="1969" y="1393"/>
                </a:cubicBezTo>
                <a:cubicBezTo>
                  <a:pt x="1969" y="1400"/>
                  <a:pt x="1974" y="1405"/>
                  <a:pt x="1981" y="1405"/>
                </a:cubicBezTo>
                <a:close/>
                <a:moveTo>
                  <a:pt x="2021" y="1380"/>
                </a:moveTo>
                <a:cubicBezTo>
                  <a:pt x="2014" y="1380"/>
                  <a:pt x="2008" y="1385"/>
                  <a:pt x="2008" y="1393"/>
                </a:cubicBezTo>
                <a:cubicBezTo>
                  <a:pt x="2008" y="1400"/>
                  <a:pt x="2014" y="1405"/>
                  <a:pt x="2021" y="1405"/>
                </a:cubicBezTo>
                <a:cubicBezTo>
                  <a:pt x="2028" y="1405"/>
                  <a:pt x="2034" y="1400"/>
                  <a:pt x="2034" y="1393"/>
                </a:cubicBezTo>
                <a:cubicBezTo>
                  <a:pt x="2034" y="1385"/>
                  <a:pt x="2028" y="1380"/>
                  <a:pt x="2021" y="1380"/>
                </a:cubicBezTo>
                <a:close/>
                <a:moveTo>
                  <a:pt x="2888" y="1405"/>
                </a:moveTo>
                <a:cubicBezTo>
                  <a:pt x="2895" y="1405"/>
                  <a:pt x="2901" y="1400"/>
                  <a:pt x="2901" y="1393"/>
                </a:cubicBezTo>
                <a:cubicBezTo>
                  <a:pt x="2901" y="1385"/>
                  <a:pt x="2895" y="1380"/>
                  <a:pt x="2888" y="1380"/>
                </a:cubicBezTo>
                <a:cubicBezTo>
                  <a:pt x="2881" y="1380"/>
                  <a:pt x="2875" y="1385"/>
                  <a:pt x="2875" y="1393"/>
                </a:cubicBezTo>
                <a:cubicBezTo>
                  <a:pt x="2875" y="1400"/>
                  <a:pt x="2881" y="1405"/>
                  <a:pt x="2888" y="1405"/>
                </a:cubicBezTo>
                <a:close/>
                <a:moveTo>
                  <a:pt x="2928" y="1405"/>
                </a:moveTo>
                <a:cubicBezTo>
                  <a:pt x="2935" y="1405"/>
                  <a:pt x="2940" y="1400"/>
                  <a:pt x="2940" y="1393"/>
                </a:cubicBezTo>
                <a:cubicBezTo>
                  <a:pt x="2940" y="1385"/>
                  <a:pt x="2935" y="1380"/>
                  <a:pt x="2928" y="1380"/>
                </a:cubicBezTo>
                <a:cubicBezTo>
                  <a:pt x="2921" y="1380"/>
                  <a:pt x="2915" y="1385"/>
                  <a:pt x="2915" y="1393"/>
                </a:cubicBezTo>
                <a:cubicBezTo>
                  <a:pt x="2915" y="1400"/>
                  <a:pt x="2921" y="1405"/>
                  <a:pt x="2928" y="1405"/>
                </a:cubicBezTo>
                <a:close/>
                <a:moveTo>
                  <a:pt x="2967" y="1405"/>
                </a:moveTo>
                <a:cubicBezTo>
                  <a:pt x="2974" y="1405"/>
                  <a:pt x="2980" y="1400"/>
                  <a:pt x="2980" y="1393"/>
                </a:cubicBezTo>
                <a:cubicBezTo>
                  <a:pt x="2980" y="1385"/>
                  <a:pt x="2974" y="1380"/>
                  <a:pt x="2967" y="1380"/>
                </a:cubicBezTo>
                <a:cubicBezTo>
                  <a:pt x="2960" y="1380"/>
                  <a:pt x="2954" y="1385"/>
                  <a:pt x="2954" y="1393"/>
                </a:cubicBezTo>
                <a:cubicBezTo>
                  <a:pt x="2954" y="1400"/>
                  <a:pt x="2960" y="1405"/>
                  <a:pt x="2967" y="1405"/>
                </a:cubicBezTo>
                <a:close/>
                <a:moveTo>
                  <a:pt x="3006" y="1380"/>
                </a:moveTo>
                <a:cubicBezTo>
                  <a:pt x="2999" y="1380"/>
                  <a:pt x="2994" y="1385"/>
                  <a:pt x="2994" y="1393"/>
                </a:cubicBezTo>
                <a:cubicBezTo>
                  <a:pt x="2994" y="1400"/>
                  <a:pt x="2999" y="1405"/>
                  <a:pt x="3006" y="1405"/>
                </a:cubicBezTo>
                <a:cubicBezTo>
                  <a:pt x="3014" y="1405"/>
                  <a:pt x="3019" y="1400"/>
                  <a:pt x="3019" y="1393"/>
                </a:cubicBezTo>
                <a:cubicBezTo>
                  <a:pt x="3019" y="1385"/>
                  <a:pt x="3014" y="1380"/>
                  <a:pt x="3006" y="1380"/>
                </a:cubicBezTo>
                <a:close/>
                <a:moveTo>
                  <a:pt x="3046" y="1405"/>
                </a:moveTo>
                <a:cubicBezTo>
                  <a:pt x="3053" y="1405"/>
                  <a:pt x="3059" y="1400"/>
                  <a:pt x="3059" y="1393"/>
                </a:cubicBezTo>
                <a:cubicBezTo>
                  <a:pt x="3059" y="1385"/>
                  <a:pt x="3053" y="1380"/>
                  <a:pt x="3046" y="1380"/>
                </a:cubicBezTo>
                <a:cubicBezTo>
                  <a:pt x="3039" y="1380"/>
                  <a:pt x="3033" y="1385"/>
                  <a:pt x="3033" y="1393"/>
                </a:cubicBezTo>
                <a:cubicBezTo>
                  <a:pt x="3033" y="1400"/>
                  <a:pt x="3039" y="1405"/>
                  <a:pt x="3046" y="1405"/>
                </a:cubicBezTo>
                <a:close/>
                <a:moveTo>
                  <a:pt x="3085" y="1380"/>
                </a:moveTo>
                <a:cubicBezTo>
                  <a:pt x="3078" y="1380"/>
                  <a:pt x="3073" y="1385"/>
                  <a:pt x="3073" y="1393"/>
                </a:cubicBezTo>
                <a:cubicBezTo>
                  <a:pt x="3073" y="1400"/>
                  <a:pt x="3078" y="1405"/>
                  <a:pt x="3085" y="1405"/>
                </a:cubicBezTo>
                <a:cubicBezTo>
                  <a:pt x="3092" y="1405"/>
                  <a:pt x="3098" y="1400"/>
                  <a:pt x="3098" y="1393"/>
                </a:cubicBezTo>
                <a:cubicBezTo>
                  <a:pt x="3098" y="1385"/>
                  <a:pt x="3092" y="1380"/>
                  <a:pt x="3085" y="1380"/>
                </a:cubicBezTo>
                <a:close/>
                <a:moveTo>
                  <a:pt x="3125" y="1405"/>
                </a:moveTo>
                <a:cubicBezTo>
                  <a:pt x="3132" y="1405"/>
                  <a:pt x="3137" y="1400"/>
                  <a:pt x="3137" y="1393"/>
                </a:cubicBezTo>
                <a:cubicBezTo>
                  <a:pt x="3137" y="1385"/>
                  <a:pt x="3132" y="1380"/>
                  <a:pt x="3125" y="1380"/>
                </a:cubicBezTo>
                <a:cubicBezTo>
                  <a:pt x="3118" y="1380"/>
                  <a:pt x="3112" y="1385"/>
                  <a:pt x="3112" y="1393"/>
                </a:cubicBezTo>
                <a:cubicBezTo>
                  <a:pt x="3112" y="1400"/>
                  <a:pt x="3118" y="1405"/>
                  <a:pt x="3125" y="1405"/>
                </a:cubicBezTo>
                <a:close/>
                <a:moveTo>
                  <a:pt x="3164" y="1405"/>
                </a:moveTo>
                <a:cubicBezTo>
                  <a:pt x="3171" y="1405"/>
                  <a:pt x="3177" y="1400"/>
                  <a:pt x="3177" y="1393"/>
                </a:cubicBezTo>
                <a:cubicBezTo>
                  <a:pt x="3177" y="1385"/>
                  <a:pt x="3171" y="1380"/>
                  <a:pt x="3164" y="1380"/>
                </a:cubicBezTo>
                <a:cubicBezTo>
                  <a:pt x="3157" y="1380"/>
                  <a:pt x="3151" y="1385"/>
                  <a:pt x="3151" y="1393"/>
                </a:cubicBezTo>
                <a:cubicBezTo>
                  <a:pt x="3151" y="1400"/>
                  <a:pt x="3157" y="1405"/>
                  <a:pt x="3164" y="1405"/>
                </a:cubicBezTo>
                <a:close/>
                <a:moveTo>
                  <a:pt x="3204" y="1380"/>
                </a:moveTo>
                <a:cubicBezTo>
                  <a:pt x="3197" y="1380"/>
                  <a:pt x="3191" y="1385"/>
                  <a:pt x="3191" y="1393"/>
                </a:cubicBezTo>
                <a:cubicBezTo>
                  <a:pt x="3191" y="1400"/>
                  <a:pt x="3197" y="1405"/>
                  <a:pt x="3204" y="1405"/>
                </a:cubicBezTo>
                <a:cubicBezTo>
                  <a:pt x="3211" y="1405"/>
                  <a:pt x="3216" y="1400"/>
                  <a:pt x="3216" y="1393"/>
                </a:cubicBezTo>
                <a:cubicBezTo>
                  <a:pt x="3216" y="1385"/>
                  <a:pt x="3211" y="1380"/>
                  <a:pt x="3204" y="1380"/>
                </a:cubicBezTo>
                <a:close/>
                <a:moveTo>
                  <a:pt x="3243" y="1405"/>
                </a:moveTo>
                <a:cubicBezTo>
                  <a:pt x="3250" y="1405"/>
                  <a:pt x="3256" y="1400"/>
                  <a:pt x="3256" y="1393"/>
                </a:cubicBezTo>
                <a:cubicBezTo>
                  <a:pt x="3256" y="1385"/>
                  <a:pt x="3250" y="1380"/>
                  <a:pt x="3243" y="1380"/>
                </a:cubicBezTo>
                <a:cubicBezTo>
                  <a:pt x="3236" y="1380"/>
                  <a:pt x="3230" y="1385"/>
                  <a:pt x="3230" y="1393"/>
                </a:cubicBezTo>
                <a:cubicBezTo>
                  <a:pt x="3230" y="1400"/>
                  <a:pt x="3236" y="1405"/>
                  <a:pt x="3243" y="1405"/>
                </a:cubicBezTo>
                <a:close/>
                <a:moveTo>
                  <a:pt x="996" y="1445"/>
                </a:moveTo>
                <a:cubicBezTo>
                  <a:pt x="1003" y="1445"/>
                  <a:pt x="1009" y="1439"/>
                  <a:pt x="1009" y="1432"/>
                </a:cubicBezTo>
                <a:cubicBezTo>
                  <a:pt x="1009" y="1425"/>
                  <a:pt x="1003" y="1419"/>
                  <a:pt x="996" y="1419"/>
                </a:cubicBezTo>
                <a:cubicBezTo>
                  <a:pt x="989" y="1419"/>
                  <a:pt x="983" y="1425"/>
                  <a:pt x="983" y="1432"/>
                </a:cubicBezTo>
                <a:cubicBezTo>
                  <a:pt x="983" y="1439"/>
                  <a:pt x="989" y="1445"/>
                  <a:pt x="996" y="1445"/>
                </a:cubicBezTo>
                <a:close/>
                <a:moveTo>
                  <a:pt x="1035" y="1445"/>
                </a:moveTo>
                <a:cubicBezTo>
                  <a:pt x="1042" y="1445"/>
                  <a:pt x="1048" y="1439"/>
                  <a:pt x="1048" y="1432"/>
                </a:cubicBezTo>
                <a:cubicBezTo>
                  <a:pt x="1048" y="1425"/>
                  <a:pt x="1042" y="1419"/>
                  <a:pt x="1035" y="1419"/>
                </a:cubicBezTo>
                <a:cubicBezTo>
                  <a:pt x="1028" y="1419"/>
                  <a:pt x="1023" y="1425"/>
                  <a:pt x="1023" y="1432"/>
                </a:cubicBezTo>
                <a:cubicBezTo>
                  <a:pt x="1023" y="1439"/>
                  <a:pt x="1028" y="1445"/>
                  <a:pt x="1035" y="1445"/>
                </a:cubicBezTo>
                <a:close/>
                <a:moveTo>
                  <a:pt x="1075" y="1445"/>
                </a:moveTo>
                <a:cubicBezTo>
                  <a:pt x="1082" y="1445"/>
                  <a:pt x="1087" y="1439"/>
                  <a:pt x="1087" y="1432"/>
                </a:cubicBezTo>
                <a:cubicBezTo>
                  <a:pt x="1087" y="1425"/>
                  <a:pt x="1082" y="1419"/>
                  <a:pt x="1075" y="1419"/>
                </a:cubicBezTo>
                <a:cubicBezTo>
                  <a:pt x="1068" y="1419"/>
                  <a:pt x="1062" y="1425"/>
                  <a:pt x="1062" y="1432"/>
                </a:cubicBezTo>
                <a:cubicBezTo>
                  <a:pt x="1062" y="1439"/>
                  <a:pt x="1068" y="1445"/>
                  <a:pt x="1075" y="1445"/>
                </a:cubicBezTo>
                <a:close/>
                <a:moveTo>
                  <a:pt x="1114" y="1445"/>
                </a:moveTo>
                <a:cubicBezTo>
                  <a:pt x="1121" y="1445"/>
                  <a:pt x="1127" y="1439"/>
                  <a:pt x="1127" y="1432"/>
                </a:cubicBezTo>
                <a:cubicBezTo>
                  <a:pt x="1127" y="1425"/>
                  <a:pt x="1121" y="1419"/>
                  <a:pt x="1114" y="1419"/>
                </a:cubicBezTo>
                <a:cubicBezTo>
                  <a:pt x="1107" y="1419"/>
                  <a:pt x="1101" y="1425"/>
                  <a:pt x="1101" y="1432"/>
                </a:cubicBezTo>
                <a:cubicBezTo>
                  <a:pt x="1101" y="1439"/>
                  <a:pt x="1107" y="1445"/>
                  <a:pt x="1114" y="1445"/>
                </a:cubicBezTo>
                <a:close/>
                <a:moveTo>
                  <a:pt x="1154" y="1445"/>
                </a:moveTo>
                <a:cubicBezTo>
                  <a:pt x="1161" y="1445"/>
                  <a:pt x="1166" y="1439"/>
                  <a:pt x="1166" y="1432"/>
                </a:cubicBezTo>
                <a:cubicBezTo>
                  <a:pt x="1166" y="1425"/>
                  <a:pt x="1161" y="1419"/>
                  <a:pt x="1154" y="1419"/>
                </a:cubicBezTo>
                <a:cubicBezTo>
                  <a:pt x="1146" y="1419"/>
                  <a:pt x="1141" y="1425"/>
                  <a:pt x="1141" y="1432"/>
                </a:cubicBezTo>
                <a:cubicBezTo>
                  <a:pt x="1141" y="1439"/>
                  <a:pt x="1146" y="1445"/>
                  <a:pt x="1154" y="1445"/>
                </a:cubicBezTo>
                <a:close/>
                <a:moveTo>
                  <a:pt x="1193" y="1419"/>
                </a:moveTo>
                <a:cubicBezTo>
                  <a:pt x="1186" y="1419"/>
                  <a:pt x="1180" y="1425"/>
                  <a:pt x="1180" y="1432"/>
                </a:cubicBezTo>
                <a:cubicBezTo>
                  <a:pt x="1180" y="1439"/>
                  <a:pt x="1186" y="1445"/>
                  <a:pt x="1193" y="1445"/>
                </a:cubicBezTo>
                <a:cubicBezTo>
                  <a:pt x="1200" y="1445"/>
                  <a:pt x="1206" y="1439"/>
                  <a:pt x="1206" y="1432"/>
                </a:cubicBezTo>
                <a:cubicBezTo>
                  <a:pt x="1206" y="1425"/>
                  <a:pt x="1200" y="1419"/>
                  <a:pt x="1193" y="1419"/>
                </a:cubicBezTo>
                <a:close/>
                <a:moveTo>
                  <a:pt x="1903" y="1419"/>
                </a:moveTo>
                <a:cubicBezTo>
                  <a:pt x="1896" y="1419"/>
                  <a:pt x="1890" y="1425"/>
                  <a:pt x="1890" y="1432"/>
                </a:cubicBezTo>
                <a:cubicBezTo>
                  <a:pt x="1890" y="1439"/>
                  <a:pt x="1896" y="1445"/>
                  <a:pt x="1903" y="1445"/>
                </a:cubicBezTo>
                <a:cubicBezTo>
                  <a:pt x="1910" y="1445"/>
                  <a:pt x="1915" y="1439"/>
                  <a:pt x="1915" y="1432"/>
                </a:cubicBezTo>
                <a:cubicBezTo>
                  <a:pt x="1915" y="1425"/>
                  <a:pt x="1910" y="1419"/>
                  <a:pt x="1903" y="1419"/>
                </a:cubicBezTo>
                <a:close/>
                <a:moveTo>
                  <a:pt x="1942" y="1445"/>
                </a:moveTo>
                <a:cubicBezTo>
                  <a:pt x="1949" y="1445"/>
                  <a:pt x="1955" y="1439"/>
                  <a:pt x="1955" y="1432"/>
                </a:cubicBezTo>
                <a:cubicBezTo>
                  <a:pt x="1955" y="1425"/>
                  <a:pt x="1949" y="1419"/>
                  <a:pt x="1942" y="1419"/>
                </a:cubicBezTo>
                <a:cubicBezTo>
                  <a:pt x="1935" y="1419"/>
                  <a:pt x="1929" y="1425"/>
                  <a:pt x="1929" y="1432"/>
                </a:cubicBezTo>
                <a:cubicBezTo>
                  <a:pt x="1929" y="1439"/>
                  <a:pt x="1935" y="1445"/>
                  <a:pt x="1942" y="1445"/>
                </a:cubicBezTo>
                <a:close/>
                <a:moveTo>
                  <a:pt x="1981" y="1445"/>
                </a:moveTo>
                <a:cubicBezTo>
                  <a:pt x="1988" y="1445"/>
                  <a:pt x="1994" y="1439"/>
                  <a:pt x="1994" y="1432"/>
                </a:cubicBezTo>
                <a:cubicBezTo>
                  <a:pt x="1994" y="1425"/>
                  <a:pt x="1988" y="1419"/>
                  <a:pt x="1981" y="1419"/>
                </a:cubicBezTo>
                <a:cubicBezTo>
                  <a:pt x="1974" y="1419"/>
                  <a:pt x="1969" y="1425"/>
                  <a:pt x="1969" y="1432"/>
                </a:cubicBezTo>
                <a:cubicBezTo>
                  <a:pt x="1969" y="1439"/>
                  <a:pt x="1974" y="1445"/>
                  <a:pt x="1981" y="1445"/>
                </a:cubicBezTo>
                <a:close/>
                <a:moveTo>
                  <a:pt x="2888" y="1419"/>
                </a:moveTo>
                <a:cubicBezTo>
                  <a:pt x="2881" y="1419"/>
                  <a:pt x="2875" y="1425"/>
                  <a:pt x="2875" y="1432"/>
                </a:cubicBezTo>
                <a:cubicBezTo>
                  <a:pt x="2875" y="1439"/>
                  <a:pt x="2881" y="1445"/>
                  <a:pt x="2888" y="1445"/>
                </a:cubicBezTo>
                <a:cubicBezTo>
                  <a:pt x="2895" y="1445"/>
                  <a:pt x="2901" y="1439"/>
                  <a:pt x="2901" y="1432"/>
                </a:cubicBezTo>
                <a:cubicBezTo>
                  <a:pt x="2901" y="1425"/>
                  <a:pt x="2895" y="1419"/>
                  <a:pt x="2888" y="1419"/>
                </a:cubicBezTo>
                <a:close/>
                <a:moveTo>
                  <a:pt x="2928" y="1419"/>
                </a:moveTo>
                <a:cubicBezTo>
                  <a:pt x="2921" y="1419"/>
                  <a:pt x="2915" y="1425"/>
                  <a:pt x="2915" y="1432"/>
                </a:cubicBezTo>
                <a:cubicBezTo>
                  <a:pt x="2915" y="1439"/>
                  <a:pt x="2921" y="1445"/>
                  <a:pt x="2928" y="1445"/>
                </a:cubicBezTo>
                <a:cubicBezTo>
                  <a:pt x="2935" y="1445"/>
                  <a:pt x="2940" y="1439"/>
                  <a:pt x="2940" y="1432"/>
                </a:cubicBezTo>
                <a:cubicBezTo>
                  <a:pt x="2940" y="1425"/>
                  <a:pt x="2935" y="1419"/>
                  <a:pt x="2928" y="1419"/>
                </a:cubicBezTo>
                <a:close/>
                <a:moveTo>
                  <a:pt x="2967" y="1445"/>
                </a:moveTo>
                <a:cubicBezTo>
                  <a:pt x="2974" y="1445"/>
                  <a:pt x="2980" y="1439"/>
                  <a:pt x="2980" y="1432"/>
                </a:cubicBezTo>
                <a:cubicBezTo>
                  <a:pt x="2980" y="1425"/>
                  <a:pt x="2974" y="1419"/>
                  <a:pt x="2967" y="1419"/>
                </a:cubicBezTo>
                <a:cubicBezTo>
                  <a:pt x="2960" y="1419"/>
                  <a:pt x="2954" y="1425"/>
                  <a:pt x="2954" y="1432"/>
                </a:cubicBezTo>
                <a:cubicBezTo>
                  <a:pt x="2954" y="1439"/>
                  <a:pt x="2960" y="1445"/>
                  <a:pt x="2967" y="1445"/>
                </a:cubicBezTo>
                <a:close/>
                <a:moveTo>
                  <a:pt x="3006" y="1419"/>
                </a:moveTo>
                <a:cubicBezTo>
                  <a:pt x="2999" y="1419"/>
                  <a:pt x="2994" y="1425"/>
                  <a:pt x="2994" y="1432"/>
                </a:cubicBezTo>
                <a:cubicBezTo>
                  <a:pt x="2994" y="1439"/>
                  <a:pt x="2999" y="1445"/>
                  <a:pt x="3006" y="1445"/>
                </a:cubicBezTo>
                <a:cubicBezTo>
                  <a:pt x="3014" y="1445"/>
                  <a:pt x="3019" y="1439"/>
                  <a:pt x="3019" y="1432"/>
                </a:cubicBezTo>
                <a:cubicBezTo>
                  <a:pt x="3019" y="1425"/>
                  <a:pt x="3014" y="1419"/>
                  <a:pt x="3006" y="1419"/>
                </a:cubicBezTo>
                <a:close/>
                <a:moveTo>
                  <a:pt x="3046" y="1419"/>
                </a:moveTo>
                <a:cubicBezTo>
                  <a:pt x="3039" y="1419"/>
                  <a:pt x="3033" y="1425"/>
                  <a:pt x="3033" y="1432"/>
                </a:cubicBezTo>
                <a:cubicBezTo>
                  <a:pt x="3033" y="1439"/>
                  <a:pt x="3039" y="1445"/>
                  <a:pt x="3046" y="1445"/>
                </a:cubicBezTo>
                <a:cubicBezTo>
                  <a:pt x="3053" y="1445"/>
                  <a:pt x="3059" y="1439"/>
                  <a:pt x="3059" y="1432"/>
                </a:cubicBezTo>
                <a:cubicBezTo>
                  <a:pt x="3059" y="1425"/>
                  <a:pt x="3053" y="1419"/>
                  <a:pt x="3046" y="1419"/>
                </a:cubicBezTo>
                <a:close/>
                <a:moveTo>
                  <a:pt x="3085" y="1445"/>
                </a:moveTo>
                <a:cubicBezTo>
                  <a:pt x="3092" y="1445"/>
                  <a:pt x="3098" y="1439"/>
                  <a:pt x="3098" y="1432"/>
                </a:cubicBezTo>
                <a:cubicBezTo>
                  <a:pt x="3098" y="1425"/>
                  <a:pt x="3092" y="1419"/>
                  <a:pt x="3085" y="1419"/>
                </a:cubicBezTo>
                <a:cubicBezTo>
                  <a:pt x="3078" y="1419"/>
                  <a:pt x="3073" y="1425"/>
                  <a:pt x="3073" y="1432"/>
                </a:cubicBezTo>
                <a:cubicBezTo>
                  <a:pt x="3073" y="1439"/>
                  <a:pt x="3078" y="1445"/>
                  <a:pt x="3085" y="1445"/>
                </a:cubicBezTo>
                <a:close/>
                <a:moveTo>
                  <a:pt x="3125" y="1419"/>
                </a:moveTo>
                <a:cubicBezTo>
                  <a:pt x="3118" y="1419"/>
                  <a:pt x="3112" y="1425"/>
                  <a:pt x="3112" y="1432"/>
                </a:cubicBezTo>
                <a:cubicBezTo>
                  <a:pt x="3112" y="1439"/>
                  <a:pt x="3118" y="1445"/>
                  <a:pt x="3125" y="1445"/>
                </a:cubicBezTo>
                <a:cubicBezTo>
                  <a:pt x="3132" y="1445"/>
                  <a:pt x="3137" y="1439"/>
                  <a:pt x="3137" y="1432"/>
                </a:cubicBezTo>
                <a:cubicBezTo>
                  <a:pt x="3137" y="1425"/>
                  <a:pt x="3132" y="1419"/>
                  <a:pt x="3125" y="1419"/>
                </a:cubicBezTo>
                <a:close/>
                <a:moveTo>
                  <a:pt x="3164" y="1445"/>
                </a:moveTo>
                <a:cubicBezTo>
                  <a:pt x="3171" y="1445"/>
                  <a:pt x="3177" y="1439"/>
                  <a:pt x="3177" y="1432"/>
                </a:cubicBezTo>
                <a:cubicBezTo>
                  <a:pt x="3177" y="1425"/>
                  <a:pt x="3171" y="1419"/>
                  <a:pt x="3164" y="1419"/>
                </a:cubicBezTo>
                <a:cubicBezTo>
                  <a:pt x="3157" y="1419"/>
                  <a:pt x="3151" y="1425"/>
                  <a:pt x="3151" y="1432"/>
                </a:cubicBezTo>
                <a:cubicBezTo>
                  <a:pt x="3151" y="1439"/>
                  <a:pt x="3157" y="1445"/>
                  <a:pt x="3164" y="1445"/>
                </a:cubicBezTo>
                <a:close/>
                <a:moveTo>
                  <a:pt x="3204" y="1445"/>
                </a:moveTo>
                <a:cubicBezTo>
                  <a:pt x="3211" y="1445"/>
                  <a:pt x="3216" y="1439"/>
                  <a:pt x="3216" y="1432"/>
                </a:cubicBezTo>
                <a:cubicBezTo>
                  <a:pt x="3216" y="1425"/>
                  <a:pt x="3211" y="1419"/>
                  <a:pt x="3204" y="1419"/>
                </a:cubicBezTo>
                <a:cubicBezTo>
                  <a:pt x="3197" y="1419"/>
                  <a:pt x="3191" y="1425"/>
                  <a:pt x="3191" y="1432"/>
                </a:cubicBezTo>
                <a:cubicBezTo>
                  <a:pt x="3191" y="1439"/>
                  <a:pt x="3197" y="1445"/>
                  <a:pt x="3204" y="1445"/>
                </a:cubicBezTo>
                <a:close/>
                <a:moveTo>
                  <a:pt x="3243" y="1419"/>
                </a:moveTo>
                <a:cubicBezTo>
                  <a:pt x="3236" y="1419"/>
                  <a:pt x="3230" y="1425"/>
                  <a:pt x="3230" y="1432"/>
                </a:cubicBezTo>
                <a:cubicBezTo>
                  <a:pt x="3230" y="1439"/>
                  <a:pt x="3236" y="1445"/>
                  <a:pt x="3243" y="1445"/>
                </a:cubicBezTo>
                <a:cubicBezTo>
                  <a:pt x="3250" y="1445"/>
                  <a:pt x="3256" y="1439"/>
                  <a:pt x="3256" y="1432"/>
                </a:cubicBezTo>
                <a:cubicBezTo>
                  <a:pt x="3256" y="1425"/>
                  <a:pt x="3250" y="1419"/>
                  <a:pt x="3243" y="1419"/>
                </a:cubicBezTo>
                <a:close/>
                <a:moveTo>
                  <a:pt x="996" y="1484"/>
                </a:moveTo>
                <a:cubicBezTo>
                  <a:pt x="1003" y="1484"/>
                  <a:pt x="1009" y="1478"/>
                  <a:pt x="1009" y="1471"/>
                </a:cubicBezTo>
                <a:cubicBezTo>
                  <a:pt x="1009" y="1464"/>
                  <a:pt x="1003" y="1459"/>
                  <a:pt x="996" y="1459"/>
                </a:cubicBezTo>
                <a:cubicBezTo>
                  <a:pt x="989" y="1459"/>
                  <a:pt x="983" y="1464"/>
                  <a:pt x="983" y="1471"/>
                </a:cubicBezTo>
                <a:cubicBezTo>
                  <a:pt x="983" y="1478"/>
                  <a:pt x="989" y="1484"/>
                  <a:pt x="996" y="1484"/>
                </a:cubicBezTo>
                <a:close/>
                <a:moveTo>
                  <a:pt x="1035" y="1484"/>
                </a:moveTo>
                <a:cubicBezTo>
                  <a:pt x="1042" y="1484"/>
                  <a:pt x="1048" y="1478"/>
                  <a:pt x="1048" y="1471"/>
                </a:cubicBezTo>
                <a:cubicBezTo>
                  <a:pt x="1048" y="1464"/>
                  <a:pt x="1042" y="1459"/>
                  <a:pt x="1035" y="1459"/>
                </a:cubicBezTo>
                <a:cubicBezTo>
                  <a:pt x="1028" y="1459"/>
                  <a:pt x="1023" y="1464"/>
                  <a:pt x="1023" y="1471"/>
                </a:cubicBezTo>
                <a:cubicBezTo>
                  <a:pt x="1023" y="1478"/>
                  <a:pt x="1028" y="1484"/>
                  <a:pt x="1035" y="1484"/>
                </a:cubicBezTo>
                <a:close/>
                <a:moveTo>
                  <a:pt x="1075" y="1484"/>
                </a:moveTo>
                <a:cubicBezTo>
                  <a:pt x="1082" y="1484"/>
                  <a:pt x="1087" y="1478"/>
                  <a:pt x="1087" y="1471"/>
                </a:cubicBezTo>
                <a:cubicBezTo>
                  <a:pt x="1087" y="1464"/>
                  <a:pt x="1082" y="1459"/>
                  <a:pt x="1075" y="1459"/>
                </a:cubicBezTo>
                <a:cubicBezTo>
                  <a:pt x="1068" y="1459"/>
                  <a:pt x="1062" y="1464"/>
                  <a:pt x="1062" y="1471"/>
                </a:cubicBezTo>
                <a:cubicBezTo>
                  <a:pt x="1062" y="1478"/>
                  <a:pt x="1068" y="1484"/>
                  <a:pt x="1075" y="1484"/>
                </a:cubicBezTo>
                <a:close/>
                <a:moveTo>
                  <a:pt x="1114" y="1459"/>
                </a:moveTo>
                <a:cubicBezTo>
                  <a:pt x="1107" y="1459"/>
                  <a:pt x="1101" y="1464"/>
                  <a:pt x="1101" y="1471"/>
                </a:cubicBezTo>
                <a:cubicBezTo>
                  <a:pt x="1101" y="1478"/>
                  <a:pt x="1107" y="1484"/>
                  <a:pt x="1114" y="1484"/>
                </a:cubicBezTo>
                <a:cubicBezTo>
                  <a:pt x="1121" y="1484"/>
                  <a:pt x="1127" y="1478"/>
                  <a:pt x="1127" y="1471"/>
                </a:cubicBezTo>
                <a:cubicBezTo>
                  <a:pt x="1127" y="1464"/>
                  <a:pt x="1121" y="1459"/>
                  <a:pt x="1114" y="1459"/>
                </a:cubicBezTo>
                <a:close/>
                <a:moveTo>
                  <a:pt x="1154" y="1459"/>
                </a:moveTo>
                <a:cubicBezTo>
                  <a:pt x="1146" y="1459"/>
                  <a:pt x="1141" y="1464"/>
                  <a:pt x="1141" y="1471"/>
                </a:cubicBezTo>
                <a:cubicBezTo>
                  <a:pt x="1141" y="1478"/>
                  <a:pt x="1146" y="1484"/>
                  <a:pt x="1154" y="1484"/>
                </a:cubicBezTo>
                <a:cubicBezTo>
                  <a:pt x="1161" y="1484"/>
                  <a:pt x="1166" y="1478"/>
                  <a:pt x="1166" y="1471"/>
                </a:cubicBezTo>
                <a:cubicBezTo>
                  <a:pt x="1166" y="1464"/>
                  <a:pt x="1161" y="1459"/>
                  <a:pt x="1154" y="1459"/>
                </a:cubicBezTo>
                <a:close/>
                <a:moveTo>
                  <a:pt x="1903" y="1459"/>
                </a:moveTo>
                <a:cubicBezTo>
                  <a:pt x="1896" y="1459"/>
                  <a:pt x="1890" y="1464"/>
                  <a:pt x="1890" y="1471"/>
                </a:cubicBezTo>
                <a:cubicBezTo>
                  <a:pt x="1890" y="1478"/>
                  <a:pt x="1896" y="1484"/>
                  <a:pt x="1903" y="1484"/>
                </a:cubicBezTo>
                <a:cubicBezTo>
                  <a:pt x="1910" y="1484"/>
                  <a:pt x="1915" y="1478"/>
                  <a:pt x="1915" y="1471"/>
                </a:cubicBezTo>
                <a:cubicBezTo>
                  <a:pt x="1915" y="1464"/>
                  <a:pt x="1910" y="1459"/>
                  <a:pt x="1903" y="1459"/>
                </a:cubicBezTo>
                <a:close/>
                <a:moveTo>
                  <a:pt x="1942" y="1459"/>
                </a:moveTo>
                <a:cubicBezTo>
                  <a:pt x="1935" y="1459"/>
                  <a:pt x="1929" y="1464"/>
                  <a:pt x="1929" y="1471"/>
                </a:cubicBezTo>
                <a:cubicBezTo>
                  <a:pt x="1929" y="1478"/>
                  <a:pt x="1935" y="1484"/>
                  <a:pt x="1942" y="1484"/>
                </a:cubicBezTo>
                <a:cubicBezTo>
                  <a:pt x="1949" y="1484"/>
                  <a:pt x="1955" y="1478"/>
                  <a:pt x="1955" y="1471"/>
                </a:cubicBezTo>
                <a:cubicBezTo>
                  <a:pt x="1955" y="1464"/>
                  <a:pt x="1949" y="1459"/>
                  <a:pt x="1942" y="1459"/>
                </a:cubicBezTo>
                <a:close/>
                <a:moveTo>
                  <a:pt x="1981" y="1459"/>
                </a:moveTo>
                <a:cubicBezTo>
                  <a:pt x="1974" y="1459"/>
                  <a:pt x="1969" y="1464"/>
                  <a:pt x="1969" y="1471"/>
                </a:cubicBezTo>
                <a:cubicBezTo>
                  <a:pt x="1969" y="1478"/>
                  <a:pt x="1974" y="1484"/>
                  <a:pt x="1981" y="1484"/>
                </a:cubicBezTo>
                <a:cubicBezTo>
                  <a:pt x="1988" y="1484"/>
                  <a:pt x="1994" y="1478"/>
                  <a:pt x="1994" y="1471"/>
                </a:cubicBezTo>
                <a:cubicBezTo>
                  <a:pt x="1994" y="1464"/>
                  <a:pt x="1988" y="1459"/>
                  <a:pt x="1981" y="1459"/>
                </a:cubicBezTo>
                <a:close/>
                <a:moveTo>
                  <a:pt x="2888" y="1459"/>
                </a:moveTo>
                <a:cubicBezTo>
                  <a:pt x="2881" y="1459"/>
                  <a:pt x="2875" y="1464"/>
                  <a:pt x="2875" y="1471"/>
                </a:cubicBezTo>
                <a:cubicBezTo>
                  <a:pt x="2875" y="1478"/>
                  <a:pt x="2881" y="1484"/>
                  <a:pt x="2888" y="1484"/>
                </a:cubicBezTo>
                <a:cubicBezTo>
                  <a:pt x="2895" y="1484"/>
                  <a:pt x="2901" y="1478"/>
                  <a:pt x="2901" y="1471"/>
                </a:cubicBezTo>
                <a:cubicBezTo>
                  <a:pt x="2901" y="1464"/>
                  <a:pt x="2895" y="1459"/>
                  <a:pt x="2888" y="1459"/>
                </a:cubicBezTo>
                <a:close/>
                <a:moveTo>
                  <a:pt x="2928" y="1459"/>
                </a:moveTo>
                <a:cubicBezTo>
                  <a:pt x="2921" y="1459"/>
                  <a:pt x="2915" y="1464"/>
                  <a:pt x="2915" y="1471"/>
                </a:cubicBezTo>
                <a:cubicBezTo>
                  <a:pt x="2915" y="1478"/>
                  <a:pt x="2921" y="1484"/>
                  <a:pt x="2928" y="1484"/>
                </a:cubicBezTo>
                <a:cubicBezTo>
                  <a:pt x="2935" y="1484"/>
                  <a:pt x="2940" y="1478"/>
                  <a:pt x="2940" y="1471"/>
                </a:cubicBezTo>
                <a:cubicBezTo>
                  <a:pt x="2940" y="1464"/>
                  <a:pt x="2935" y="1459"/>
                  <a:pt x="2928" y="1459"/>
                </a:cubicBezTo>
                <a:close/>
                <a:moveTo>
                  <a:pt x="2967" y="1459"/>
                </a:moveTo>
                <a:cubicBezTo>
                  <a:pt x="2960" y="1459"/>
                  <a:pt x="2954" y="1464"/>
                  <a:pt x="2954" y="1471"/>
                </a:cubicBezTo>
                <a:cubicBezTo>
                  <a:pt x="2954" y="1478"/>
                  <a:pt x="2960" y="1484"/>
                  <a:pt x="2967" y="1484"/>
                </a:cubicBezTo>
                <a:cubicBezTo>
                  <a:pt x="2974" y="1484"/>
                  <a:pt x="2980" y="1478"/>
                  <a:pt x="2980" y="1471"/>
                </a:cubicBezTo>
                <a:cubicBezTo>
                  <a:pt x="2980" y="1464"/>
                  <a:pt x="2974" y="1459"/>
                  <a:pt x="2967" y="1459"/>
                </a:cubicBezTo>
                <a:close/>
                <a:moveTo>
                  <a:pt x="3085" y="1459"/>
                </a:moveTo>
                <a:cubicBezTo>
                  <a:pt x="3078" y="1459"/>
                  <a:pt x="3073" y="1464"/>
                  <a:pt x="3073" y="1471"/>
                </a:cubicBezTo>
                <a:cubicBezTo>
                  <a:pt x="3073" y="1478"/>
                  <a:pt x="3078" y="1484"/>
                  <a:pt x="3085" y="1484"/>
                </a:cubicBezTo>
                <a:cubicBezTo>
                  <a:pt x="3092" y="1484"/>
                  <a:pt x="3098" y="1478"/>
                  <a:pt x="3098" y="1471"/>
                </a:cubicBezTo>
                <a:cubicBezTo>
                  <a:pt x="3098" y="1464"/>
                  <a:pt x="3092" y="1459"/>
                  <a:pt x="3085" y="1459"/>
                </a:cubicBezTo>
                <a:close/>
                <a:moveTo>
                  <a:pt x="3125" y="1459"/>
                </a:moveTo>
                <a:cubicBezTo>
                  <a:pt x="3118" y="1459"/>
                  <a:pt x="3112" y="1464"/>
                  <a:pt x="3112" y="1471"/>
                </a:cubicBezTo>
                <a:cubicBezTo>
                  <a:pt x="3112" y="1478"/>
                  <a:pt x="3118" y="1484"/>
                  <a:pt x="3125" y="1484"/>
                </a:cubicBezTo>
                <a:cubicBezTo>
                  <a:pt x="3132" y="1484"/>
                  <a:pt x="3137" y="1478"/>
                  <a:pt x="3137" y="1471"/>
                </a:cubicBezTo>
                <a:cubicBezTo>
                  <a:pt x="3137" y="1464"/>
                  <a:pt x="3132" y="1459"/>
                  <a:pt x="3125" y="1459"/>
                </a:cubicBezTo>
                <a:close/>
                <a:moveTo>
                  <a:pt x="3164" y="1459"/>
                </a:moveTo>
                <a:cubicBezTo>
                  <a:pt x="3157" y="1459"/>
                  <a:pt x="3151" y="1464"/>
                  <a:pt x="3151" y="1471"/>
                </a:cubicBezTo>
                <a:cubicBezTo>
                  <a:pt x="3151" y="1478"/>
                  <a:pt x="3157" y="1484"/>
                  <a:pt x="3164" y="1484"/>
                </a:cubicBezTo>
                <a:cubicBezTo>
                  <a:pt x="3171" y="1484"/>
                  <a:pt x="3177" y="1478"/>
                  <a:pt x="3177" y="1471"/>
                </a:cubicBezTo>
                <a:cubicBezTo>
                  <a:pt x="3177" y="1464"/>
                  <a:pt x="3171" y="1459"/>
                  <a:pt x="3164" y="1459"/>
                </a:cubicBezTo>
                <a:close/>
                <a:moveTo>
                  <a:pt x="3204" y="1459"/>
                </a:moveTo>
                <a:cubicBezTo>
                  <a:pt x="3197" y="1459"/>
                  <a:pt x="3191" y="1464"/>
                  <a:pt x="3191" y="1471"/>
                </a:cubicBezTo>
                <a:cubicBezTo>
                  <a:pt x="3191" y="1478"/>
                  <a:pt x="3197" y="1484"/>
                  <a:pt x="3204" y="1484"/>
                </a:cubicBezTo>
                <a:cubicBezTo>
                  <a:pt x="3211" y="1484"/>
                  <a:pt x="3216" y="1478"/>
                  <a:pt x="3216" y="1471"/>
                </a:cubicBezTo>
                <a:cubicBezTo>
                  <a:pt x="3216" y="1464"/>
                  <a:pt x="3211" y="1459"/>
                  <a:pt x="3204" y="1459"/>
                </a:cubicBezTo>
                <a:close/>
                <a:moveTo>
                  <a:pt x="3243" y="1466"/>
                </a:moveTo>
                <a:cubicBezTo>
                  <a:pt x="3240" y="1466"/>
                  <a:pt x="3238" y="1469"/>
                  <a:pt x="3238" y="1471"/>
                </a:cubicBezTo>
                <a:cubicBezTo>
                  <a:pt x="3238" y="1474"/>
                  <a:pt x="3240" y="1476"/>
                  <a:pt x="3243" y="1476"/>
                </a:cubicBezTo>
                <a:cubicBezTo>
                  <a:pt x="3246" y="1476"/>
                  <a:pt x="3248" y="1474"/>
                  <a:pt x="3248" y="1471"/>
                </a:cubicBezTo>
                <a:cubicBezTo>
                  <a:pt x="3248" y="1469"/>
                  <a:pt x="3246" y="1466"/>
                  <a:pt x="3243" y="1466"/>
                </a:cubicBezTo>
                <a:close/>
                <a:moveTo>
                  <a:pt x="996" y="1498"/>
                </a:moveTo>
                <a:cubicBezTo>
                  <a:pt x="989" y="1498"/>
                  <a:pt x="983" y="1504"/>
                  <a:pt x="983" y="1511"/>
                </a:cubicBezTo>
                <a:cubicBezTo>
                  <a:pt x="983" y="1518"/>
                  <a:pt x="989" y="1524"/>
                  <a:pt x="996" y="1524"/>
                </a:cubicBezTo>
                <a:cubicBezTo>
                  <a:pt x="1003" y="1524"/>
                  <a:pt x="1009" y="1518"/>
                  <a:pt x="1009" y="1511"/>
                </a:cubicBezTo>
                <a:cubicBezTo>
                  <a:pt x="1009" y="1504"/>
                  <a:pt x="1003" y="1498"/>
                  <a:pt x="996" y="1498"/>
                </a:cubicBezTo>
                <a:close/>
                <a:moveTo>
                  <a:pt x="1035" y="1498"/>
                </a:moveTo>
                <a:cubicBezTo>
                  <a:pt x="1028" y="1498"/>
                  <a:pt x="1023" y="1504"/>
                  <a:pt x="1023" y="1511"/>
                </a:cubicBezTo>
                <a:cubicBezTo>
                  <a:pt x="1023" y="1518"/>
                  <a:pt x="1028" y="1524"/>
                  <a:pt x="1035" y="1524"/>
                </a:cubicBezTo>
                <a:cubicBezTo>
                  <a:pt x="1042" y="1524"/>
                  <a:pt x="1048" y="1518"/>
                  <a:pt x="1048" y="1511"/>
                </a:cubicBezTo>
                <a:cubicBezTo>
                  <a:pt x="1048" y="1504"/>
                  <a:pt x="1042" y="1498"/>
                  <a:pt x="1035" y="1498"/>
                </a:cubicBezTo>
                <a:close/>
                <a:moveTo>
                  <a:pt x="1075" y="1498"/>
                </a:moveTo>
                <a:cubicBezTo>
                  <a:pt x="1068" y="1498"/>
                  <a:pt x="1062" y="1504"/>
                  <a:pt x="1062" y="1511"/>
                </a:cubicBezTo>
                <a:cubicBezTo>
                  <a:pt x="1062" y="1518"/>
                  <a:pt x="1068" y="1524"/>
                  <a:pt x="1075" y="1524"/>
                </a:cubicBezTo>
                <a:cubicBezTo>
                  <a:pt x="1082" y="1524"/>
                  <a:pt x="1087" y="1518"/>
                  <a:pt x="1087" y="1511"/>
                </a:cubicBezTo>
                <a:cubicBezTo>
                  <a:pt x="1087" y="1504"/>
                  <a:pt x="1082" y="1498"/>
                  <a:pt x="1075" y="1498"/>
                </a:cubicBezTo>
                <a:close/>
                <a:moveTo>
                  <a:pt x="3085" y="1498"/>
                </a:moveTo>
                <a:cubicBezTo>
                  <a:pt x="3078" y="1498"/>
                  <a:pt x="3073" y="1504"/>
                  <a:pt x="3073" y="1511"/>
                </a:cubicBezTo>
                <a:cubicBezTo>
                  <a:pt x="3073" y="1518"/>
                  <a:pt x="3078" y="1524"/>
                  <a:pt x="3085" y="1524"/>
                </a:cubicBezTo>
                <a:cubicBezTo>
                  <a:pt x="3092" y="1524"/>
                  <a:pt x="3098" y="1518"/>
                  <a:pt x="3098" y="1511"/>
                </a:cubicBezTo>
                <a:cubicBezTo>
                  <a:pt x="3098" y="1504"/>
                  <a:pt x="3092" y="1498"/>
                  <a:pt x="3085" y="1498"/>
                </a:cubicBezTo>
                <a:close/>
                <a:moveTo>
                  <a:pt x="3125" y="1498"/>
                </a:moveTo>
                <a:cubicBezTo>
                  <a:pt x="3118" y="1498"/>
                  <a:pt x="3112" y="1504"/>
                  <a:pt x="3112" y="1511"/>
                </a:cubicBezTo>
                <a:cubicBezTo>
                  <a:pt x="3112" y="1518"/>
                  <a:pt x="3118" y="1524"/>
                  <a:pt x="3125" y="1524"/>
                </a:cubicBezTo>
                <a:cubicBezTo>
                  <a:pt x="3132" y="1524"/>
                  <a:pt x="3137" y="1518"/>
                  <a:pt x="3137" y="1511"/>
                </a:cubicBezTo>
                <a:cubicBezTo>
                  <a:pt x="3137" y="1504"/>
                  <a:pt x="3132" y="1498"/>
                  <a:pt x="3125" y="1498"/>
                </a:cubicBezTo>
                <a:close/>
                <a:moveTo>
                  <a:pt x="3164" y="1498"/>
                </a:moveTo>
                <a:cubicBezTo>
                  <a:pt x="3157" y="1498"/>
                  <a:pt x="3151" y="1504"/>
                  <a:pt x="3151" y="1511"/>
                </a:cubicBezTo>
                <a:cubicBezTo>
                  <a:pt x="3151" y="1518"/>
                  <a:pt x="3157" y="1524"/>
                  <a:pt x="3164" y="1524"/>
                </a:cubicBezTo>
                <a:cubicBezTo>
                  <a:pt x="3171" y="1524"/>
                  <a:pt x="3177" y="1518"/>
                  <a:pt x="3177" y="1511"/>
                </a:cubicBezTo>
                <a:cubicBezTo>
                  <a:pt x="3177" y="1504"/>
                  <a:pt x="3171" y="1498"/>
                  <a:pt x="3164" y="1498"/>
                </a:cubicBezTo>
                <a:close/>
                <a:moveTo>
                  <a:pt x="3204" y="1498"/>
                </a:moveTo>
                <a:cubicBezTo>
                  <a:pt x="3197" y="1498"/>
                  <a:pt x="3191" y="1504"/>
                  <a:pt x="3191" y="1511"/>
                </a:cubicBezTo>
                <a:cubicBezTo>
                  <a:pt x="3191" y="1518"/>
                  <a:pt x="3197" y="1524"/>
                  <a:pt x="3204" y="1524"/>
                </a:cubicBezTo>
                <a:cubicBezTo>
                  <a:pt x="3211" y="1524"/>
                  <a:pt x="3216" y="1518"/>
                  <a:pt x="3216" y="1511"/>
                </a:cubicBezTo>
                <a:cubicBezTo>
                  <a:pt x="3216" y="1504"/>
                  <a:pt x="3211" y="1498"/>
                  <a:pt x="3204" y="1498"/>
                </a:cubicBezTo>
                <a:close/>
                <a:moveTo>
                  <a:pt x="956" y="1537"/>
                </a:moveTo>
                <a:cubicBezTo>
                  <a:pt x="949" y="1537"/>
                  <a:pt x="944" y="1543"/>
                  <a:pt x="944" y="1550"/>
                </a:cubicBezTo>
                <a:cubicBezTo>
                  <a:pt x="944" y="1557"/>
                  <a:pt x="949" y="1563"/>
                  <a:pt x="956" y="1563"/>
                </a:cubicBezTo>
                <a:cubicBezTo>
                  <a:pt x="963" y="1563"/>
                  <a:pt x="969" y="1557"/>
                  <a:pt x="969" y="1550"/>
                </a:cubicBezTo>
                <a:cubicBezTo>
                  <a:pt x="969" y="1543"/>
                  <a:pt x="963" y="1537"/>
                  <a:pt x="956" y="1537"/>
                </a:cubicBezTo>
                <a:close/>
                <a:moveTo>
                  <a:pt x="996" y="1537"/>
                </a:moveTo>
                <a:cubicBezTo>
                  <a:pt x="989" y="1537"/>
                  <a:pt x="983" y="1543"/>
                  <a:pt x="983" y="1550"/>
                </a:cubicBezTo>
                <a:cubicBezTo>
                  <a:pt x="983" y="1557"/>
                  <a:pt x="989" y="1563"/>
                  <a:pt x="996" y="1563"/>
                </a:cubicBezTo>
                <a:cubicBezTo>
                  <a:pt x="1003" y="1563"/>
                  <a:pt x="1009" y="1557"/>
                  <a:pt x="1009" y="1550"/>
                </a:cubicBezTo>
                <a:cubicBezTo>
                  <a:pt x="1009" y="1543"/>
                  <a:pt x="1003" y="1537"/>
                  <a:pt x="996" y="1537"/>
                </a:cubicBezTo>
                <a:close/>
                <a:moveTo>
                  <a:pt x="1035" y="1537"/>
                </a:moveTo>
                <a:cubicBezTo>
                  <a:pt x="1028" y="1537"/>
                  <a:pt x="1023" y="1543"/>
                  <a:pt x="1023" y="1550"/>
                </a:cubicBezTo>
                <a:cubicBezTo>
                  <a:pt x="1023" y="1557"/>
                  <a:pt x="1028" y="1563"/>
                  <a:pt x="1035" y="1563"/>
                </a:cubicBezTo>
                <a:cubicBezTo>
                  <a:pt x="1042" y="1563"/>
                  <a:pt x="1048" y="1557"/>
                  <a:pt x="1048" y="1550"/>
                </a:cubicBezTo>
                <a:cubicBezTo>
                  <a:pt x="1048" y="1543"/>
                  <a:pt x="1042" y="1537"/>
                  <a:pt x="1035" y="1537"/>
                </a:cubicBezTo>
                <a:close/>
                <a:moveTo>
                  <a:pt x="3480" y="1537"/>
                </a:moveTo>
                <a:cubicBezTo>
                  <a:pt x="3473" y="1537"/>
                  <a:pt x="3467" y="1543"/>
                  <a:pt x="3467" y="1550"/>
                </a:cubicBezTo>
                <a:cubicBezTo>
                  <a:pt x="3467" y="1557"/>
                  <a:pt x="3473" y="1563"/>
                  <a:pt x="3480" y="1563"/>
                </a:cubicBezTo>
                <a:cubicBezTo>
                  <a:pt x="3487" y="1563"/>
                  <a:pt x="3492" y="1557"/>
                  <a:pt x="3492" y="1550"/>
                </a:cubicBezTo>
                <a:cubicBezTo>
                  <a:pt x="3492" y="1543"/>
                  <a:pt x="3487" y="1537"/>
                  <a:pt x="3480" y="1537"/>
                </a:cubicBezTo>
                <a:close/>
                <a:moveTo>
                  <a:pt x="965" y="1590"/>
                </a:moveTo>
                <a:cubicBezTo>
                  <a:pt x="965" y="1585"/>
                  <a:pt x="961" y="1581"/>
                  <a:pt x="956" y="1581"/>
                </a:cubicBezTo>
                <a:cubicBezTo>
                  <a:pt x="952" y="1581"/>
                  <a:pt x="948" y="1585"/>
                  <a:pt x="948" y="1590"/>
                </a:cubicBezTo>
                <a:cubicBezTo>
                  <a:pt x="948" y="1594"/>
                  <a:pt x="952" y="1598"/>
                  <a:pt x="956" y="1598"/>
                </a:cubicBezTo>
                <a:cubicBezTo>
                  <a:pt x="961" y="1598"/>
                  <a:pt x="965" y="1594"/>
                  <a:pt x="965" y="1590"/>
                </a:cubicBezTo>
                <a:close/>
                <a:moveTo>
                  <a:pt x="996" y="1577"/>
                </a:moveTo>
                <a:cubicBezTo>
                  <a:pt x="989" y="1577"/>
                  <a:pt x="983" y="1583"/>
                  <a:pt x="983" y="1590"/>
                </a:cubicBezTo>
                <a:cubicBezTo>
                  <a:pt x="983" y="1597"/>
                  <a:pt x="989" y="1602"/>
                  <a:pt x="996" y="1602"/>
                </a:cubicBezTo>
                <a:cubicBezTo>
                  <a:pt x="1003" y="1602"/>
                  <a:pt x="1009" y="1597"/>
                  <a:pt x="1009" y="1590"/>
                </a:cubicBezTo>
                <a:cubicBezTo>
                  <a:pt x="1009" y="1583"/>
                  <a:pt x="1003" y="1577"/>
                  <a:pt x="996" y="1577"/>
                </a:cubicBezTo>
                <a:close/>
                <a:moveTo>
                  <a:pt x="1035" y="1577"/>
                </a:moveTo>
                <a:cubicBezTo>
                  <a:pt x="1028" y="1577"/>
                  <a:pt x="1023" y="1583"/>
                  <a:pt x="1023" y="1590"/>
                </a:cubicBezTo>
                <a:cubicBezTo>
                  <a:pt x="1023" y="1597"/>
                  <a:pt x="1028" y="1602"/>
                  <a:pt x="1035" y="1602"/>
                </a:cubicBezTo>
                <a:cubicBezTo>
                  <a:pt x="1042" y="1602"/>
                  <a:pt x="1048" y="1597"/>
                  <a:pt x="1048" y="1590"/>
                </a:cubicBezTo>
                <a:cubicBezTo>
                  <a:pt x="1048" y="1583"/>
                  <a:pt x="1042" y="1577"/>
                  <a:pt x="1035" y="1577"/>
                </a:cubicBezTo>
                <a:close/>
                <a:moveTo>
                  <a:pt x="3440" y="1577"/>
                </a:moveTo>
                <a:cubicBezTo>
                  <a:pt x="3433" y="1577"/>
                  <a:pt x="3427" y="1583"/>
                  <a:pt x="3427" y="1590"/>
                </a:cubicBezTo>
                <a:cubicBezTo>
                  <a:pt x="3427" y="1597"/>
                  <a:pt x="3433" y="1602"/>
                  <a:pt x="3440" y="1602"/>
                </a:cubicBezTo>
                <a:cubicBezTo>
                  <a:pt x="3447" y="1602"/>
                  <a:pt x="3453" y="1597"/>
                  <a:pt x="3453" y="1590"/>
                </a:cubicBezTo>
                <a:cubicBezTo>
                  <a:pt x="3453" y="1583"/>
                  <a:pt x="3447" y="1577"/>
                  <a:pt x="3440" y="1577"/>
                </a:cubicBezTo>
                <a:close/>
                <a:moveTo>
                  <a:pt x="944" y="1629"/>
                </a:moveTo>
                <a:cubicBezTo>
                  <a:pt x="944" y="1636"/>
                  <a:pt x="949" y="1642"/>
                  <a:pt x="956" y="1642"/>
                </a:cubicBezTo>
                <a:cubicBezTo>
                  <a:pt x="963" y="1642"/>
                  <a:pt x="969" y="1636"/>
                  <a:pt x="969" y="1629"/>
                </a:cubicBezTo>
                <a:cubicBezTo>
                  <a:pt x="969" y="1622"/>
                  <a:pt x="963" y="1616"/>
                  <a:pt x="956" y="1616"/>
                </a:cubicBezTo>
                <a:cubicBezTo>
                  <a:pt x="949" y="1616"/>
                  <a:pt x="944" y="1622"/>
                  <a:pt x="944" y="1629"/>
                </a:cubicBezTo>
                <a:close/>
                <a:moveTo>
                  <a:pt x="996" y="1616"/>
                </a:moveTo>
                <a:cubicBezTo>
                  <a:pt x="989" y="1616"/>
                  <a:pt x="983" y="1622"/>
                  <a:pt x="983" y="1629"/>
                </a:cubicBezTo>
                <a:cubicBezTo>
                  <a:pt x="983" y="1636"/>
                  <a:pt x="989" y="1642"/>
                  <a:pt x="996" y="1642"/>
                </a:cubicBezTo>
                <a:cubicBezTo>
                  <a:pt x="1003" y="1642"/>
                  <a:pt x="1009" y="1636"/>
                  <a:pt x="1009" y="1629"/>
                </a:cubicBezTo>
                <a:cubicBezTo>
                  <a:pt x="1009" y="1622"/>
                  <a:pt x="1003" y="1616"/>
                  <a:pt x="996" y="1616"/>
                </a:cubicBezTo>
                <a:close/>
                <a:moveTo>
                  <a:pt x="3401" y="1616"/>
                </a:moveTo>
                <a:cubicBezTo>
                  <a:pt x="3394" y="1616"/>
                  <a:pt x="3388" y="1622"/>
                  <a:pt x="3388" y="1629"/>
                </a:cubicBezTo>
                <a:cubicBezTo>
                  <a:pt x="3388" y="1636"/>
                  <a:pt x="3394" y="1642"/>
                  <a:pt x="3401" y="1642"/>
                </a:cubicBezTo>
                <a:cubicBezTo>
                  <a:pt x="3408" y="1642"/>
                  <a:pt x="3413" y="1636"/>
                  <a:pt x="3413" y="1629"/>
                </a:cubicBezTo>
                <a:cubicBezTo>
                  <a:pt x="3413" y="1622"/>
                  <a:pt x="3408" y="1616"/>
                  <a:pt x="3401" y="1616"/>
                </a:cubicBezTo>
                <a:close/>
                <a:moveTo>
                  <a:pt x="956" y="1656"/>
                </a:moveTo>
                <a:cubicBezTo>
                  <a:pt x="949" y="1656"/>
                  <a:pt x="944" y="1661"/>
                  <a:pt x="944" y="1668"/>
                </a:cubicBezTo>
                <a:cubicBezTo>
                  <a:pt x="944" y="1676"/>
                  <a:pt x="949" y="1681"/>
                  <a:pt x="956" y="1681"/>
                </a:cubicBezTo>
                <a:cubicBezTo>
                  <a:pt x="963" y="1681"/>
                  <a:pt x="969" y="1676"/>
                  <a:pt x="969" y="1668"/>
                </a:cubicBezTo>
                <a:cubicBezTo>
                  <a:pt x="969" y="1661"/>
                  <a:pt x="963" y="1656"/>
                  <a:pt x="956" y="1656"/>
                </a:cubicBezTo>
                <a:close/>
                <a:moveTo>
                  <a:pt x="996" y="1656"/>
                </a:moveTo>
                <a:cubicBezTo>
                  <a:pt x="989" y="1656"/>
                  <a:pt x="983" y="1661"/>
                  <a:pt x="983" y="1668"/>
                </a:cubicBezTo>
                <a:cubicBezTo>
                  <a:pt x="983" y="1676"/>
                  <a:pt x="989" y="1681"/>
                  <a:pt x="996" y="1681"/>
                </a:cubicBezTo>
                <a:cubicBezTo>
                  <a:pt x="1003" y="1681"/>
                  <a:pt x="1009" y="1676"/>
                  <a:pt x="1009" y="1668"/>
                </a:cubicBezTo>
                <a:cubicBezTo>
                  <a:pt x="1009" y="1661"/>
                  <a:pt x="1003" y="1656"/>
                  <a:pt x="996" y="1656"/>
                </a:cubicBezTo>
                <a:close/>
                <a:moveTo>
                  <a:pt x="956" y="1696"/>
                </a:moveTo>
                <a:cubicBezTo>
                  <a:pt x="950" y="1696"/>
                  <a:pt x="945" y="1702"/>
                  <a:pt x="945" y="1708"/>
                </a:cubicBezTo>
                <a:cubicBezTo>
                  <a:pt x="945" y="1714"/>
                  <a:pt x="950" y="1719"/>
                  <a:pt x="956" y="1719"/>
                </a:cubicBezTo>
                <a:cubicBezTo>
                  <a:pt x="963" y="1719"/>
                  <a:pt x="968" y="1714"/>
                  <a:pt x="968" y="1708"/>
                </a:cubicBezTo>
                <a:cubicBezTo>
                  <a:pt x="968" y="1702"/>
                  <a:pt x="963" y="1696"/>
                  <a:pt x="956" y="1696"/>
                </a:cubicBezTo>
                <a:close/>
                <a:moveTo>
                  <a:pt x="996" y="1719"/>
                </a:moveTo>
                <a:cubicBezTo>
                  <a:pt x="1002" y="1719"/>
                  <a:pt x="1007" y="1714"/>
                  <a:pt x="1007" y="1708"/>
                </a:cubicBezTo>
                <a:cubicBezTo>
                  <a:pt x="1007" y="1702"/>
                  <a:pt x="1002" y="1697"/>
                  <a:pt x="996" y="1697"/>
                </a:cubicBezTo>
                <a:cubicBezTo>
                  <a:pt x="990" y="1697"/>
                  <a:pt x="985" y="1702"/>
                  <a:pt x="985" y="1708"/>
                </a:cubicBezTo>
                <a:cubicBezTo>
                  <a:pt x="985" y="1714"/>
                  <a:pt x="990" y="1719"/>
                  <a:pt x="996" y="1719"/>
                </a:cubicBezTo>
                <a:close/>
                <a:moveTo>
                  <a:pt x="996" y="1735"/>
                </a:moveTo>
                <a:cubicBezTo>
                  <a:pt x="989" y="1735"/>
                  <a:pt x="983" y="1740"/>
                  <a:pt x="983" y="1747"/>
                </a:cubicBezTo>
                <a:cubicBezTo>
                  <a:pt x="983" y="1754"/>
                  <a:pt x="989" y="1760"/>
                  <a:pt x="996" y="1760"/>
                </a:cubicBezTo>
                <a:cubicBezTo>
                  <a:pt x="1003" y="1760"/>
                  <a:pt x="1009" y="1754"/>
                  <a:pt x="1009" y="1747"/>
                </a:cubicBezTo>
                <a:cubicBezTo>
                  <a:pt x="1009" y="1740"/>
                  <a:pt x="1003" y="1735"/>
                  <a:pt x="996" y="1735"/>
                </a:cubicBezTo>
                <a:close/>
              </a:path>
            </a:pathLst>
          </a:custGeom>
          <a:solidFill>
            <a:schemeClr val="tx1">
              <a:lumMod val="60000"/>
              <a:lumOff val="40000"/>
              <a:alpha val="25000"/>
            </a:schemeClr>
          </a:solidFill>
          <a:ln>
            <a:noFill/>
          </a:ln>
        </p:spPr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21" name="六边形 20"/>
          <p:cNvSpPr/>
          <p:nvPr/>
        </p:nvSpPr>
        <p:spPr>
          <a:xfrm>
            <a:off x="3843555" y="1677327"/>
            <a:ext cx="1249567" cy="1077213"/>
          </a:xfrm>
          <a:prstGeom prst="hexag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normAutofit/>
          </a:bodyPr>
          <a:lstStyle/>
          <a:p>
            <a:pPr algn="ctr"/>
            <a:r>
              <a:rPr lang="zh-CN" altLang="en-US" sz="2400" b="1" dirty="0"/>
              <a:t>拍卖会</a:t>
            </a:r>
            <a:endParaRPr lang="zh-CN" altLang="en-US" sz="2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2" name="六边形 21"/>
          <p:cNvSpPr/>
          <p:nvPr/>
        </p:nvSpPr>
        <p:spPr>
          <a:xfrm>
            <a:off x="3843554" y="2884054"/>
            <a:ext cx="1249567" cy="1077213"/>
          </a:xfrm>
          <a:prstGeom prst="hexag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/>
            <a:r>
              <a:rPr lang="en-US" altLang="zh-CN" dirty="0"/>
              <a:t>Bidder</a:t>
            </a:r>
          </a:p>
          <a:p>
            <a:pPr algn="ctr"/>
            <a:r>
              <a:rPr lang="zh-CN" altLang="en-US" dirty="0"/>
              <a:t>出价</a:t>
            </a:r>
            <a:endParaRPr lang="zh-CN" altLang="en-US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822525" y="1522117"/>
            <a:ext cx="3164125" cy="1916619"/>
            <a:chOff x="822525" y="1522117"/>
            <a:chExt cx="3164125" cy="1916619"/>
          </a:xfrm>
        </p:grpSpPr>
        <p:sp>
          <p:nvSpPr>
            <p:cNvPr id="23" name="六边形 22"/>
            <p:cNvSpPr/>
            <p:nvPr/>
          </p:nvSpPr>
          <p:spPr>
            <a:xfrm>
              <a:off x="2549547" y="2199856"/>
              <a:ext cx="1437103" cy="1238880"/>
            </a:xfrm>
            <a:prstGeom prst="hexagon">
              <a:avLst/>
            </a:prstGeom>
            <a:solidFill>
              <a:schemeClr val="bg1"/>
            </a:solidFill>
            <a:ln w="571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anchor="ctr" anchorCtr="1">
              <a:norm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1600" b="1" i="0" dirty="0">
                  <a:solidFill>
                    <a:srgbClr val="252933"/>
                  </a:solidFill>
                  <a:effectLst/>
                  <a:latin typeface="-apple-system"/>
                </a:rPr>
                <a:t>beneficiary </a:t>
              </a:r>
              <a:r>
                <a:rPr lang="zh-CN" altLang="en-US" sz="1600" b="1" i="0" dirty="0">
                  <a:solidFill>
                    <a:srgbClr val="252933"/>
                  </a:solidFill>
                  <a:effectLst/>
                  <a:latin typeface="-apple-system"/>
                </a:rPr>
                <a:t>受益者</a:t>
              </a:r>
              <a:endParaRPr lang="zh-CN" altLang="en-US" sz="1600" b="1" dirty="0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24" name="六边形 23"/>
            <p:cNvSpPr/>
            <p:nvPr/>
          </p:nvSpPr>
          <p:spPr>
            <a:xfrm>
              <a:off x="1744720" y="1522117"/>
              <a:ext cx="804827" cy="693816"/>
            </a:xfrm>
            <a:prstGeom prst="hexagon">
              <a:avLst/>
            </a:prstGeom>
            <a:solidFill>
              <a:schemeClr val="bg1"/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 anchorCtr="1">
              <a:normAutofit/>
            </a:bodyPr>
            <a:lstStyle/>
            <a:p>
              <a:pPr algn="ctr"/>
              <a:r>
                <a:rPr lang="zh-CN" altLang="en-US" sz="1100" b="1" dirty="0">
                  <a:solidFill>
                    <a:schemeClr val="tx1"/>
                  </a:solidFill>
                  <a:cs typeface="+mn-ea"/>
                  <a:sym typeface="+mn-lt"/>
                </a:rPr>
                <a:t>受益者地址</a:t>
              </a:r>
            </a:p>
          </p:txBody>
        </p:sp>
        <p:sp>
          <p:nvSpPr>
            <p:cNvPr id="25" name="六边形 24"/>
            <p:cNvSpPr/>
            <p:nvPr/>
          </p:nvSpPr>
          <p:spPr>
            <a:xfrm>
              <a:off x="822525" y="2507734"/>
              <a:ext cx="804827" cy="693816"/>
            </a:xfrm>
            <a:prstGeom prst="hexagon">
              <a:avLst/>
            </a:prstGeom>
            <a:solidFill>
              <a:schemeClr val="bg1"/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 anchorCtr="1">
              <a:normAutofit/>
            </a:bodyPr>
            <a:lstStyle/>
            <a:p>
              <a:pPr algn="ctr"/>
              <a:r>
                <a:rPr lang="zh-CN" altLang="en-US" sz="1100" b="1" dirty="0">
                  <a:solidFill>
                    <a:schemeClr val="tx1"/>
                  </a:solidFill>
                </a:rPr>
                <a:t>拥有者属性</a:t>
              </a:r>
              <a:endParaRPr lang="zh-CN" altLang="en-US" sz="1100" b="1" dirty="0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cxnSp>
          <p:nvCxnSpPr>
            <p:cNvPr id="7" name="直接连接符 6"/>
            <p:cNvCxnSpPr>
              <a:stCxn id="25" idx="5"/>
              <a:endCxn id="24" idx="3"/>
            </p:cNvCxnSpPr>
            <p:nvPr/>
          </p:nvCxnSpPr>
          <p:spPr>
            <a:xfrm flipV="1">
              <a:off x="1453898" y="1869025"/>
              <a:ext cx="290822" cy="638709"/>
            </a:xfrm>
            <a:prstGeom prst="line">
              <a:avLst/>
            </a:prstGeom>
            <a:solidFill>
              <a:schemeClr val="bg1"/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" name="直接连接符 7"/>
            <p:cNvCxnSpPr>
              <a:stCxn id="24" idx="0"/>
              <a:endCxn id="23" idx="4"/>
            </p:cNvCxnSpPr>
            <p:nvPr/>
          </p:nvCxnSpPr>
          <p:spPr>
            <a:xfrm>
              <a:off x="2549547" y="1869025"/>
              <a:ext cx="309720" cy="330831"/>
            </a:xfrm>
            <a:prstGeom prst="line">
              <a:avLst/>
            </a:prstGeom>
            <a:solidFill>
              <a:schemeClr val="bg1"/>
            </a:solidFill>
            <a:ln w="571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32" name="组合 31"/>
          <p:cNvGrpSpPr/>
          <p:nvPr/>
        </p:nvGrpSpPr>
        <p:grpSpPr>
          <a:xfrm>
            <a:off x="4950026" y="1100012"/>
            <a:ext cx="2728303" cy="3477096"/>
            <a:chOff x="4950026" y="1100012"/>
            <a:chExt cx="2728303" cy="3477096"/>
          </a:xfrm>
        </p:grpSpPr>
        <p:sp>
          <p:nvSpPr>
            <p:cNvPr id="20" name="六边形 19"/>
            <p:cNvSpPr/>
            <p:nvPr/>
          </p:nvSpPr>
          <p:spPr>
            <a:xfrm>
              <a:off x="4950026" y="2199856"/>
              <a:ext cx="1437103" cy="1238880"/>
            </a:xfrm>
            <a:prstGeom prst="hexagon">
              <a:avLst/>
            </a:prstGeom>
            <a:solidFill>
              <a:schemeClr val="bg1"/>
            </a:solidFill>
            <a:ln w="5715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anchor="ctr" anchorCtr="1">
              <a:normAutofit/>
            </a:bodyPr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product</a:t>
              </a:r>
            </a:p>
            <a:p>
              <a:pPr algn="ctr"/>
              <a:r>
                <a:rPr lang="zh-CN" altLang="en-US" b="1" dirty="0">
                  <a:solidFill>
                    <a:schemeClr val="tx1"/>
                  </a:solidFill>
                </a:rPr>
                <a:t>商品</a:t>
              </a:r>
              <a:endParaRPr lang="zh-CN" altLang="en-US" b="1" dirty="0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cxnSp>
          <p:nvCxnSpPr>
            <p:cNvPr id="9" name="直接连接符 8"/>
            <p:cNvCxnSpPr>
              <a:stCxn id="20" idx="0"/>
              <a:endCxn id="15" idx="3"/>
            </p:cNvCxnSpPr>
            <p:nvPr/>
          </p:nvCxnSpPr>
          <p:spPr>
            <a:xfrm>
              <a:off x="6387129" y="2819297"/>
              <a:ext cx="486374" cy="0"/>
            </a:xfrm>
            <a:prstGeom prst="line">
              <a:avLst/>
            </a:prstGeom>
            <a:solidFill>
              <a:schemeClr val="bg1"/>
            </a:solidFill>
            <a:ln w="5715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grpSp>
          <p:nvGrpSpPr>
            <p:cNvPr id="10" name="组合 9"/>
            <p:cNvGrpSpPr/>
            <p:nvPr/>
          </p:nvGrpSpPr>
          <p:grpSpPr>
            <a:xfrm>
              <a:off x="6102390" y="1100012"/>
              <a:ext cx="1575939" cy="3477096"/>
              <a:chOff x="8136520" y="976943"/>
              <a:chExt cx="2101252" cy="4636127"/>
            </a:xfrm>
          </p:grpSpPr>
          <p:sp>
            <p:nvSpPr>
              <p:cNvPr id="15" name="六边形 14"/>
              <p:cNvSpPr/>
              <p:nvPr/>
            </p:nvSpPr>
            <p:spPr>
              <a:xfrm>
                <a:off x="9164669" y="2806778"/>
                <a:ext cx="1073103" cy="925088"/>
              </a:xfrm>
              <a:prstGeom prst="hexagon">
                <a:avLst/>
              </a:prstGeom>
              <a:solidFill>
                <a:schemeClr val="bg1"/>
              </a:solidFill>
              <a:ln w="3810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anchor="ctr" anchorCtr="1">
                <a:norm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chemeClr val="tx1"/>
                    </a:solidFill>
                  </a:rPr>
                  <a:t>状态</a:t>
                </a:r>
                <a:endParaRPr lang="zh-CN" altLang="en-US" sz="1100" b="1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6" name="六边形 15"/>
              <p:cNvSpPr/>
              <p:nvPr/>
            </p:nvSpPr>
            <p:spPr>
              <a:xfrm>
                <a:off x="8136520" y="976943"/>
                <a:ext cx="1073102" cy="925088"/>
              </a:xfrm>
              <a:prstGeom prst="hexagon">
                <a:avLst/>
              </a:prstGeom>
              <a:solidFill>
                <a:schemeClr val="bg1"/>
              </a:solidFill>
              <a:ln w="3810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anchor="ctr" anchorCtr="1">
                <a:norm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chemeClr val="tx1"/>
                    </a:solidFill>
                  </a:rPr>
                  <a:t>商品信息</a:t>
                </a:r>
                <a:endParaRPr lang="zh-CN" altLang="en-US" sz="1100" b="1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cxnSp>
            <p:nvCxnSpPr>
              <p:cNvPr id="17" name="直接连接符 16"/>
              <p:cNvCxnSpPr>
                <a:stCxn id="16" idx="1"/>
                <a:endCxn id="15" idx="4"/>
              </p:cNvCxnSpPr>
              <p:nvPr/>
            </p:nvCxnSpPr>
            <p:spPr>
              <a:xfrm>
                <a:off x="8978351" y="1902031"/>
                <a:ext cx="417591" cy="904747"/>
              </a:xfrm>
              <a:prstGeom prst="line">
                <a:avLst/>
              </a:prstGeom>
              <a:solidFill>
                <a:schemeClr val="bg1"/>
              </a:solidFill>
              <a:ln w="3810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8" name="直接连接符 17"/>
              <p:cNvCxnSpPr>
                <a:stCxn id="19" idx="5"/>
                <a:endCxn id="15" idx="2"/>
              </p:cNvCxnSpPr>
              <p:nvPr/>
            </p:nvCxnSpPr>
            <p:spPr>
              <a:xfrm flipV="1">
                <a:off x="8990669" y="3731866"/>
                <a:ext cx="405272" cy="956116"/>
              </a:xfrm>
              <a:prstGeom prst="line">
                <a:avLst/>
              </a:prstGeom>
              <a:solidFill>
                <a:schemeClr val="bg1"/>
              </a:solidFill>
              <a:ln w="3810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9" name="六边形 18"/>
              <p:cNvSpPr/>
              <p:nvPr/>
            </p:nvSpPr>
            <p:spPr>
              <a:xfrm>
                <a:off x="8148839" y="4687982"/>
                <a:ext cx="1073103" cy="925088"/>
              </a:xfrm>
              <a:prstGeom prst="hexagon">
                <a:avLst/>
              </a:prstGeom>
              <a:solidFill>
                <a:schemeClr val="bg1"/>
              </a:solidFill>
              <a:ln w="3810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0" tIns="0" rIns="0" bIns="0" anchor="ctr" anchorCtr="1">
                <a:norm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chemeClr val="tx1"/>
                    </a:solidFill>
                  </a:rPr>
                  <a:t>拥有者属性</a:t>
                </a:r>
                <a:endParaRPr lang="zh-CN" altLang="en-US" sz="1100" b="1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9110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36627A-9270-ACFC-4B8E-B475B313F8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简单的公开拍卖</a:t>
            </a:r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59F0543-9B3D-2E94-E2DF-D8D2D8A379F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60032" y="1244202"/>
            <a:ext cx="4038600" cy="339447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sz="1600" dirty="0"/>
          </a:p>
          <a:p>
            <a:pPr marL="0" indent="0">
              <a:buNone/>
            </a:pPr>
            <a:endParaRPr lang="en-US" altLang="zh-CN" sz="1600" dirty="0"/>
          </a:p>
          <a:p>
            <a:pPr marL="0" indent="0">
              <a:buNone/>
            </a:pPr>
            <a:endParaRPr lang="en-US" altLang="zh-CN" sz="1600" dirty="0"/>
          </a:p>
          <a:p>
            <a:pPr marL="0" indent="0">
              <a:buNone/>
            </a:pPr>
            <a:r>
              <a:rPr lang="zh-CN" altLang="en-US" sz="1600" dirty="0"/>
              <a:t>角色： 竞拍者，竞拍主持人，受益人。 </a:t>
            </a:r>
            <a:endParaRPr lang="en-US" altLang="zh-CN" sz="1600" dirty="0"/>
          </a:p>
          <a:p>
            <a:pPr marL="0" indent="0">
              <a:buNone/>
            </a:pPr>
            <a:r>
              <a:rPr lang="zh-CN" altLang="en-US" sz="1600" dirty="0"/>
              <a:t>竞拍主持人必须具有一定的公信力，否则转账到了主持人账户，主持人可以在竞拍结束前把资金卷跑，导致退款失败。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9D63FDB-E65B-2DCA-29FB-69FAB03DC8D4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 bwMode="auto">
          <a:xfrm>
            <a:off x="529608" y="1244202"/>
            <a:ext cx="4038600" cy="369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通常简单的公开拍卖合约，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是每个人可以在拍卖期间发送他们的竞拍出价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为了实现绑定竞拍人的到他们的拍卖，竞拍包括发送金额。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如果产生了新的最高竞拍价，前一个最高价竞拍人将会拿回他的钱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在竞拍阶段结束后，受益人人需要手动调用合约收取他的钱 — — 合约不会激活自己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。</a:t>
            </a: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862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48"/>
          <p:cNvSpPr txBox="1"/>
          <p:nvPr/>
        </p:nvSpPr>
        <p:spPr>
          <a:xfrm>
            <a:off x="3163599" y="3329927"/>
            <a:ext cx="2816801" cy="477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3100" dirty="0">
                <a:solidFill>
                  <a:srgbClr val="005DA2"/>
                </a:solidFill>
                <a:cs typeface="+mn-ea"/>
                <a:sym typeface="+mn-lt"/>
              </a:rPr>
              <a:t>需求分析</a:t>
            </a:r>
            <a:endParaRPr lang="en-GB" altLang="zh-CN" sz="3100" dirty="0">
              <a:solidFill>
                <a:srgbClr val="005DA2"/>
              </a:solidFill>
              <a:cs typeface="+mn-ea"/>
              <a:sym typeface="+mn-lt"/>
            </a:endParaRPr>
          </a:p>
        </p:txBody>
      </p:sp>
      <p:sp>
        <p:nvSpPr>
          <p:cNvPr id="16" name="Freeform: Shape 25"/>
          <p:cNvSpPr/>
          <p:nvPr/>
        </p:nvSpPr>
        <p:spPr>
          <a:xfrm>
            <a:off x="3519367" y="881655"/>
            <a:ext cx="2105265" cy="2347393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8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7" name="Freeform: Shape 24"/>
          <p:cNvSpPr/>
          <p:nvPr/>
        </p:nvSpPr>
        <p:spPr>
          <a:xfrm>
            <a:off x="3810176" y="1207072"/>
            <a:ext cx="1521563" cy="1696559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19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8" name="Freeform: Shape 19"/>
          <p:cNvSpPr/>
          <p:nvPr/>
        </p:nvSpPr>
        <p:spPr>
          <a:xfrm>
            <a:off x="4057901" y="1483288"/>
            <a:ext cx="1026113" cy="1144127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/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9" name="TextBox 23"/>
          <p:cNvSpPr txBox="1"/>
          <p:nvPr/>
        </p:nvSpPr>
        <p:spPr>
          <a:xfrm>
            <a:off x="4133285" y="1806082"/>
            <a:ext cx="875346" cy="477636"/>
          </a:xfrm>
          <a:prstGeom prst="rect">
            <a:avLst/>
          </a:prstGeom>
          <a:noFill/>
        </p:spPr>
        <p:txBody>
          <a:bodyPr wrap="square" lIns="0" tIns="0" rIns="0" bIns="0" anchor="ctr">
            <a:normAutofit fontScale="92500" lnSpcReduction="10000"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zh-CN" altLang="en-US" sz="3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5566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4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6" grpId="0" animBg="1"/>
      <p:bldP spid="17" grpId="0" animBg="1"/>
      <p:bldP spid="18" grpId="0" animBg="1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>
          <a:xfrm>
            <a:off x="3136107" y="1135856"/>
            <a:ext cx="2871788" cy="2871788"/>
            <a:chOff x="2531604" y="1302799"/>
            <a:chExt cx="3829050" cy="3829051"/>
          </a:xfrm>
        </p:grpSpPr>
        <p:sp>
          <p:nvSpPr>
            <p:cNvPr id="17" name="Freeform: Shape 4"/>
            <p:cNvSpPr>
              <a:spLocks/>
            </p:cNvSpPr>
            <p:nvPr/>
          </p:nvSpPr>
          <p:spPr bwMode="auto">
            <a:xfrm>
              <a:off x="2534779" y="1352805"/>
              <a:ext cx="1593850" cy="2183606"/>
            </a:xfrm>
            <a:custGeom>
              <a:avLst/>
              <a:gdLst>
                <a:gd name="T0" fmla="*/ 19786 w 21600"/>
                <a:gd name="T1" fmla="*/ 18395 h 21600"/>
                <a:gd name="T2" fmla="*/ 19870 w 21600"/>
                <a:gd name="T3" fmla="*/ 17656 h 21600"/>
                <a:gd name="T4" fmla="*/ 19870 w 21600"/>
                <a:gd name="T5" fmla="*/ 0 h 21600"/>
                <a:gd name="T6" fmla="*/ 0 w 21600"/>
                <a:gd name="T7" fmla="*/ 18395 h 21600"/>
                <a:gd name="T8" fmla="*/ 380 w 21600"/>
                <a:gd name="T9" fmla="*/ 21600 h 21600"/>
                <a:gd name="T10" fmla="*/ 21600 w 21600"/>
                <a:gd name="T11" fmla="*/ 21600 h 21600"/>
                <a:gd name="T12" fmla="*/ 19786 w 21600"/>
                <a:gd name="T13" fmla="*/ 18395 h 21600"/>
                <a:gd name="T14" fmla="*/ 19786 w 21600"/>
                <a:gd name="T15" fmla="*/ 1839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00" h="21600">
                  <a:moveTo>
                    <a:pt x="19786" y="18395"/>
                  </a:moveTo>
                  <a:cubicBezTo>
                    <a:pt x="19786" y="18149"/>
                    <a:pt x="19786" y="17902"/>
                    <a:pt x="19870" y="17656"/>
                  </a:cubicBezTo>
                  <a:cubicBezTo>
                    <a:pt x="19870" y="0"/>
                    <a:pt x="19870" y="0"/>
                    <a:pt x="19870" y="0"/>
                  </a:cubicBezTo>
                  <a:cubicBezTo>
                    <a:pt x="8480" y="2003"/>
                    <a:pt x="0" y="9490"/>
                    <a:pt x="0" y="18395"/>
                  </a:cubicBezTo>
                  <a:cubicBezTo>
                    <a:pt x="0" y="19505"/>
                    <a:pt x="127" y="20552"/>
                    <a:pt x="380" y="21600"/>
                  </a:cubicBezTo>
                  <a:cubicBezTo>
                    <a:pt x="21600" y="21600"/>
                    <a:pt x="21600" y="21600"/>
                    <a:pt x="21600" y="21600"/>
                  </a:cubicBezTo>
                  <a:cubicBezTo>
                    <a:pt x="20461" y="20768"/>
                    <a:pt x="19786" y="19659"/>
                    <a:pt x="19786" y="18395"/>
                  </a:cubicBezTo>
                  <a:close/>
                  <a:moveTo>
                    <a:pt x="19786" y="18395"/>
                  </a:moveTo>
                </a:path>
              </a:pathLst>
            </a:custGeom>
            <a:solidFill>
              <a:srgbClr val="005DA2"/>
            </a:solidFill>
            <a:ln w="9525" cap="flat">
              <a:solidFill>
                <a:schemeClr val="tx1">
                  <a:alpha val="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18" name="Freeform: Shape 5"/>
            <p:cNvSpPr>
              <a:spLocks/>
            </p:cNvSpPr>
            <p:nvPr/>
          </p:nvSpPr>
          <p:spPr bwMode="auto">
            <a:xfrm>
              <a:off x="2531604" y="1779048"/>
              <a:ext cx="1593850" cy="1758950"/>
            </a:xfrm>
            <a:custGeom>
              <a:avLst/>
              <a:gdLst>
                <a:gd name="T0" fmla="*/ 1 w 21600"/>
                <a:gd name="T1" fmla="*/ 2 h 21600"/>
                <a:gd name="T2" fmla="*/ 1 w 21600"/>
                <a:gd name="T3" fmla="*/ 0 h 21600"/>
                <a:gd name="T4" fmla="*/ 0 w 21600"/>
                <a:gd name="T5" fmla="*/ 2 h 21600"/>
                <a:gd name="T6" fmla="*/ 0 w 21600"/>
                <a:gd name="T7" fmla="*/ 2 h 21600"/>
                <a:gd name="T8" fmla="*/ 2 w 21600"/>
                <a:gd name="T9" fmla="*/ 2 h 21600"/>
                <a:gd name="T10" fmla="*/ 1 w 21600"/>
                <a:gd name="T11" fmla="*/ 2 h 21600"/>
                <a:gd name="T12" fmla="*/ 1 w 21600"/>
                <a:gd name="T13" fmla="*/ 2 h 21600"/>
                <a:gd name="T14" fmla="*/ 1 w 21600"/>
                <a:gd name="T15" fmla="*/ 2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19870" y="16707"/>
                  </a:moveTo>
                  <a:cubicBezTo>
                    <a:pt x="19870" y="0"/>
                    <a:pt x="19870" y="0"/>
                    <a:pt x="19870" y="0"/>
                  </a:cubicBezTo>
                  <a:cubicBezTo>
                    <a:pt x="0" y="17968"/>
                    <a:pt x="0" y="17968"/>
                    <a:pt x="0" y="17968"/>
                  </a:cubicBezTo>
                  <a:cubicBezTo>
                    <a:pt x="42" y="19230"/>
                    <a:pt x="169" y="20415"/>
                    <a:pt x="380" y="21600"/>
                  </a:cubicBezTo>
                  <a:cubicBezTo>
                    <a:pt x="21600" y="21600"/>
                    <a:pt x="21600" y="21600"/>
                    <a:pt x="21600" y="21600"/>
                  </a:cubicBezTo>
                  <a:cubicBezTo>
                    <a:pt x="20461" y="20568"/>
                    <a:pt x="19786" y="19192"/>
                    <a:pt x="19786" y="17624"/>
                  </a:cubicBezTo>
                  <a:cubicBezTo>
                    <a:pt x="19786" y="17318"/>
                    <a:pt x="19786" y="17012"/>
                    <a:pt x="19870" y="16707"/>
                  </a:cubicBezTo>
                  <a:close/>
                  <a:moveTo>
                    <a:pt x="19870" y="16707"/>
                  </a:moveTo>
                </a:path>
              </a:pathLst>
            </a:custGeom>
            <a:solidFill>
              <a:srgbClr val="000000">
                <a:alpha val="705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>
                      <a:alpha val="0"/>
                    </a:schemeClr>
                  </a:solidFill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19" name="Freeform: Shape 6"/>
            <p:cNvSpPr>
              <a:spLocks/>
            </p:cNvSpPr>
            <p:nvPr/>
          </p:nvSpPr>
          <p:spPr bwMode="auto">
            <a:xfrm>
              <a:off x="2588754" y="3530855"/>
              <a:ext cx="2182019" cy="1595438"/>
            </a:xfrm>
            <a:custGeom>
              <a:avLst/>
              <a:gdLst>
                <a:gd name="T0" fmla="*/ 18395 w 21600"/>
                <a:gd name="T1" fmla="*/ 1856 h 21600"/>
                <a:gd name="T2" fmla="*/ 17656 w 21600"/>
                <a:gd name="T3" fmla="*/ 1772 h 21600"/>
                <a:gd name="T4" fmla="*/ 0 w 21600"/>
                <a:gd name="T5" fmla="*/ 1772 h 21600"/>
                <a:gd name="T6" fmla="*/ 18395 w 21600"/>
                <a:gd name="T7" fmla="*/ 21600 h 21600"/>
                <a:gd name="T8" fmla="*/ 21600 w 21600"/>
                <a:gd name="T9" fmla="*/ 21220 h 21600"/>
                <a:gd name="T10" fmla="*/ 21600 w 21600"/>
                <a:gd name="T11" fmla="*/ 0 h 21600"/>
                <a:gd name="T12" fmla="*/ 18395 w 21600"/>
                <a:gd name="T13" fmla="*/ 1856 h 21600"/>
                <a:gd name="T14" fmla="*/ 18395 w 21600"/>
                <a:gd name="T15" fmla="*/ 1856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00" h="21600">
                  <a:moveTo>
                    <a:pt x="18395" y="1856"/>
                  </a:moveTo>
                  <a:cubicBezTo>
                    <a:pt x="18149" y="1856"/>
                    <a:pt x="17902" y="1814"/>
                    <a:pt x="17656" y="1772"/>
                  </a:cubicBezTo>
                  <a:cubicBezTo>
                    <a:pt x="0" y="1772"/>
                    <a:pt x="0" y="1772"/>
                    <a:pt x="0" y="1772"/>
                  </a:cubicBezTo>
                  <a:cubicBezTo>
                    <a:pt x="2003" y="13120"/>
                    <a:pt x="9490" y="21600"/>
                    <a:pt x="18395" y="21600"/>
                  </a:cubicBezTo>
                  <a:cubicBezTo>
                    <a:pt x="19505" y="21600"/>
                    <a:pt x="20552" y="21473"/>
                    <a:pt x="21600" y="21220"/>
                  </a:cubicBezTo>
                  <a:cubicBezTo>
                    <a:pt x="21600" y="0"/>
                    <a:pt x="21600" y="0"/>
                    <a:pt x="21600" y="0"/>
                  </a:cubicBezTo>
                  <a:cubicBezTo>
                    <a:pt x="20799" y="1139"/>
                    <a:pt x="19659" y="1856"/>
                    <a:pt x="18395" y="1856"/>
                  </a:cubicBezTo>
                  <a:close/>
                  <a:moveTo>
                    <a:pt x="18395" y="1856"/>
                  </a:moveTo>
                </a:path>
              </a:pathLst>
            </a:custGeom>
            <a:solidFill>
              <a:schemeClr val="accent3"/>
            </a:solidFill>
            <a:ln w="9525" cap="flat">
              <a:solidFill>
                <a:schemeClr val="tx1">
                  <a:alpha val="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0" name="Freeform: Shape 7"/>
            <p:cNvSpPr>
              <a:spLocks/>
            </p:cNvSpPr>
            <p:nvPr/>
          </p:nvSpPr>
          <p:spPr bwMode="auto">
            <a:xfrm>
              <a:off x="3285667" y="3536412"/>
              <a:ext cx="1486694" cy="1595438"/>
            </a:xfrm>
            <a:custGeom>
              <a:avLst/>
              <a:gdLst>
                <a:gd name="T0" fmla="*/ 1 w 21600"/>
                <a:gd name="T1" fmla="*/ 0 h 21600"/>
                <a:gd name="T2" fmla="*/ 1 w 21600"/>
                <a:gd name="T3" fmla="*/ 0 h 21600"/>
                <a:gd name="T4" fmla="*/ 1 w 21600"/>
                <a:gd name="T5" fmla="*/ 0 h 21600"/>
                <a:gd name="T6" fmla="*/ 0 w 21600"/>
                <a:gd name="T7" fmla="*/ 1 h 21600"/>
                <a:gd name="T8" fmla="*/ 1 w 21600"/>
                <a:gd name="T9" fmla="*/ 2 h 21600"/>
                <a:gd name="T10" fmla="*/ 1 w 21600"/>
                <a:gd name="T11" fmla="*/ 2 h 21600"/>
                <a:gd name="T12" fmla="*/ 1 w 21600"/>
                <a:gd name="T13" fmla="*/ 0 h 21600"/>
                <a:gd name="T14" fmla="*/ 1 w 21600"/>
                <a:gd name="T15" fmla="*/ 0 h 21600"/>
                <a:gd name="T16" fmla="*/ 1 w 21600"/>
                <a:gd name="T17" fmla="*/ 0 h 216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1600" h="21600">
                  <a:moveTo>
                    <a:pt x="16900" y="1856"/>
                  </a:moveTo>
                  <a:cubicBezTo>
                    <a:pt x="16539" y="1856"/>
                    <a:pt x="16177" y="1814"/>
                    <a:pt x="15816" y="1772"/>
                  </a:cubicBezTo>
                  <a:cubicBezTo>
                    <a:pt x="15454" y="1772"/>
                    <a:pt x="15454" y="1772"/>
                    <a:pt x="15454" y="1772"/>
                  </a:cubicBezTo>
                  <a:cubicBezTo>
                    <a:pt x="0" y="16200"/>
                    <a:pt x="0" y="16200"/>
                    <a:pt x="0" y="16200"/>
                  </a:cubicBezTo>
                  <a:cubicBezTo>
                    <a:pt x="4654" y="19575"/>
                    <a:pt x="10529" y="21600"/>
                    <a:pt x="16900" y="21600"/>
                  </a:cubicBezTo>
                  <a:cubicBezTo>
                    <a:pt x="18527" y="21600"/>
                    <a:pt x="20064" y="21473"/>
                    <a:pt x="21600" y="21220"/>
                  </a:cubicBezTo>
                  <a:cubicBezTo>
                    <a:pt x="21600" y="0"/>
                    <a:pt x="21600" y="0"/>
                    <a:pt x="21600" y="0"/>
                  </a:cubicBezTo>
                  <a:cubicBezTo>
                    <a:pt x="20425" y="1139"/>
                    <a:pt x="18753" y="1856"/>
                    <a:pt x="16900" y="1856"/>
                  </a:cubicBezTo>
                  <a:close/>
                  <a:moveTo>
                    <a:pt x="16900" y="1856"/>
                  </a:moveTo>
                </a:path>
              </a:pathLst>
            </a:custGeom>
            <a:solidFill>
              <a:srgbClr val="000000">
                <a:alpha val="705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>
                      <a:alpha val="0"/>
                    </a:schemeClr>
                  </a:solidFill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1" name="Freeform: Shape 8"/>
            <p:cNvSpPr>
              <a:spLocks/>
            </p:cNvSpPr>
            <p:nvPr/>
          </p:nvSpPr>
          <p:spPr bwMode="auto">
            <a:xfrm>
              <a:off x="4769979" y="2893474"/>
              <a:ext cx="1590675" cy="2179638"/>
            </a:xfrm>
            <a:custGeom>
              <a:avLst/>
              <a:gdLst>
                <a:gd name="T0" fmla="*/ 0 w 21600"/>
                <a:gd name="T1" fmla="*/ 1 h 21600"/>
                <a:gd name="T2" fmla="*/ 0 w 21600"/>
                <a:gd name="T3" fmla="*/ 1 h 21600"/>
                <a:gd name="T4" fmla="*/ 0 w 21600"/>
                <a:gd name="T5" fmla="*/ 6 h 21600"/>
                <a:gd name="T6" fmla="*/ 2 w 21600"/>
                <a:gd name="T7" fmla="*/ 1 h 21600"/>
                <a:gd name="T8" fmla="*/ 2 w 21600"/>
                <a:gd name="T9" fmla="*/ 0 h 21600"/>
                <a:gd name="T10" fmla="*/ 0 w 21600"/>
                <a:gd name="T11" fmla="*/ 0 h 21600"/>
                <a:gd name="T12" fmla="*/ 0 w 21600"/>
                <a:gd name="T13" fmla="*/ 1 h 21600"/>
                <a:gd name="T14" fmla="*/ 0 w 21600"/>
                <a:gd name="T15" fmla="*/ 1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1818" y="3178"/>
                  </a:moveTo>
                  <a:cubicBezTo>
                    <a:pt x="1818" y="3425"/>
                    <a:pt x="1775" y="3703"/>
                    <a:pt x="1733" y="3919"/>
                  </a:cubicBezTo>
                  <a:cubicBezTo>
                    <a:pt x="1733" y="21600"/>
                    <a:pt x="1733" y="21600"/>
                    <a:pt x="1733" y="21600"/>
                  </a:cubicBezTo>
                  <a:cubicBezTo>
                    <a:pt x="13146" y="19594"/>
                    <a:pt x="21600" y="12096"/>
                    <a:pt x="21600" y="3178"/>
                  </a:cubicBezTo>
                  <a:cubicBezTo>
                    <a:pt x="21600" y="2098"/>
                    <a:pt x="21473" y="1018"/>
                    <a:pt x="2126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099" y="802"/>
                    <a:pt x="1818" y="1944"/>
                    <a:pt x="1818" y="3178"/>
                  </a:cubicBezTo>
                  <a:close/>
                  <a:moveTo>
                    <a:pt x="1818" y="3178"/>
                  </a:moveTo>
                </a:path>
              </a:pathLst>
            </a:custGeom>
            <a:solidFill>
              <a:schemeClr val="accent1"/>
            </a:solidFill>
            <a:ln w="9525" cap="flat">
              <a:solidFill>
                <a:schemeClr val="tx1">
                  <a:alpha val="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2" name="Freeform: Shape 9"/>
            <p:cNvSpPr>
              <a:spLocks/>
            </p:cNvSpPr>
            <p:nvPr/>
          </p:nvSpPr>
          <p:spPr bwMode="auto">
            <a:xfrm>
              <a:off x="4895392" y="3191924"/>
              <a:ext cx="1462881" cy="1886744"/>
            </a:xfrm>
            <a:custGeom>
              <a:avLst/>
              <a:gdLst>
                <a:gd name="T0" fmla="*/ 0 w 21600"/>
                <a:gd name="T1" fmla="*/ 2 h 21600"/>
                <a:gd name="T2" fmla="*/ 0 w 21600"/>
                <a:gd name="T3" fmla="*/ 3 h 21600"/>
                <a:gd name="T4" fmla="*/ 1 w 21600"/>
                <a:gd name="T5" fmla="*/ 0 h 21600"/>
                <a:gd name="T6" fmla="*/ 1 w 21600"/>
                <a:gd name="T7" fmla="*/ 0 h 21600"/>
                <a:gd name="T8" fmla="*/ 0 w 21600"/>
                <a:gd name="T9" fmla="*/ 2 h 21600"/>
                <a:gd name="T10" fmla="*/ 0 w 21600"/>
                <a:gd name="T11" fmla="*/ 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6752"/>
                  </a:moveTo>
                  <a:cubicBezTo>
                    <a:pt x="0" y="21600"/>
                    <a:pt x="0" y="21600"/>
                    <a:pt x="0" y="21600"/>
                  </a:cubicBezTo>
                  <a:cubicBezTo>
                    <a:pt x="12409" y="19283"/>
                    <a:pt x="21600" y="10622"/>
                    <a:pt x="21600" y="321"/>
                  </a:cubicBezTo>
                  <a:cubicBezTo>
                    <a:pt x="21600" y="214"/>
                    <a:pt x="21600" y="107"/>
                    <a:pt x="21600" y="0"/>
                  </a:cubicBezTo>
                  <a:lnTo>
                    <a:pt x="0" y="16752"/>
                  </a:lnTo>
                  <a:close/>
                  <a:moveTo>
                    <a:pt x="0" y="16752"/>
                  </a:moveTo>
                </a:path>
              </a:pathLst>
            </a:custGeom>
            <a:solidFill>
              <a:srgbClr val="000000">
                <a:alpha val="705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>
                      <a:alpha val="0"/>
                    </a:schemeClr>
                  </a:solidFill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3" name="Freeform: Shape 10"/>
            <p:cNvSpPr>
              <a:spLocks/>
            </p:cNvSpPr>
            <p:nvPr/>
          </p:nvSpPr>
          <p:spPr bwMode="auto">
            <a:xfrm>
              <a:off x="4123867" y="1302799"/>
              <a:ext cx="2178844" cy="1593850"/>
            </a:xfrm>
            <a:custGeom>
              <a:avLst/>
              <a:gdLst>
                <a:gd name="T0" fmla="*/ 1 w 21600"/>
                <a:gd name="T1" fmla="*/ 1 h 21600"/>
                <a:gd name="T2" fmla="*/ 1 w 21600"/>
                <a:gd name="T3" fmla="*/ 1 h 21600"/>
                <a:gd name="T4" fmla="*/ 6 w 21600"/>
                <a:gd name="T5" fmla="*/ 1 h 21600"/>
                <a:gd name="T6" fmla="*/ 1 w 21600"/>
                <a:gd name="T7" fmla="*/ 0 h 21600"/>
                <a:gd name="T8" fmla="*/ 0 w 21600"/>
                <a:gd name="T9" fmla="*/ 0 h 21600"/>
                <a:gd name="T10" fmla="*/ 0 w 21600"/>
                <a:gd name="T11" fmla="*/ 2 h 21600"/>
                <a:gd name="T12" fmla="*/ 1 w 21600"/>
                <a:gd name="T13" fmla="*/ 1 h 21600"/>
                <a:gd name="T14" fmla="*/ 1 w 21600"/>
                <a:gd name="T15" fmla="*/ 1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3178" y="19786"/>
                  </a:moveTo>
                  <a:cubicBezTo>
                    <a:pt x="3456" y="19786"/>
                    <a:pt x="3703" y="19786"/>
                    <a:pt x="3919" y="19870"/>
                  </a:cubicBezTo>
                  <a:cubicBezTo>
                    <a:pt x="21600" y="19870"/>
                    <a:pt x="21600" y="19870"/>
                    <a:pt x="21600" y="19870"/>
                  </a:cubicBezTo>
                  <a:cubicBezTo>
                    <a:pt x="19625" y="8480"/>
                    <a:pt x="12127" y="0"/>
                    <a:pt x="3178" y="0"/>
                  </a:cubicBezTo>
                  <a:cubicBezTo>
                    <a:pt x="2098" y="0"/>
                    <a:pt x="1018" y="127"/>
                    <a:pt x="0" y="380"/>
                  </a:cubicBezTo>
                  <a:cubicBezTo>
                    <a:pt x="0" y="21600"/>
                    <a:pt x="0" y="21600"/>
                    <a:pt x="0" y="21600"/>
                  </a:cubicBezTo>
                  <a:cubicBezTo>
                    <a:pt x="802" y="20461"/>
                    <a:pt x="1944" y="19786"/>
                    <a:pt x="3178" y="19786"/>
                  </a:cubicBezTo>
                  <a:close/>
                  <a:moveTo>
                    <a:pt x="3178" y="19786"/>
                  </a:moveTo>
                </a:path>
              </a:pathLst>
            </a:custGeom>
            <a:solidFill>
              <a:schemeClr val="accent2"/>
            </a:solidFill>
            <a:ln w="9525" cap="flat">
              <a:solidFill>
                <a:schemeClr val="tx1">
                  <a:alpha val="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4" name="Freeform: Shape 11"/>
            <p:cNvSpPr>
              <a:spLocks/>
            </p:cNvSpPr>
            <p:nvPr/>
          </p:nvSpPr>
          <p:spPr bwMode="auto">
            <a:xfrm>
              <a:off x="4551698" y="1702849"/>
              <a:ext cx="1754188" cy="1068388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0 h 21600"/>
                <a:gd name="T4" fmla="*/ 2 w 21600"/>
                <a:gd name="T5" fmla="*/ 0 h 21600"/>
                <a:gd name="T6" fmla="*/ 1 w 21600"/>
                <a:gd name="T7" fmla="*/ 0 h 21600"/>
                <a:gd name="T8" fmla="*/ 1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3098" y="0"/>
                  </a:moveTo>
                  <a:cubicBezTo>
                    <a:pt x="0" y="21600"/>
                    <a:pt x="0" y="21600"/>
                    <a:pt x="0" y="21600"/>
                  </a:cubicBezTo>
                  <a:cubicBezTo>
                    <a:pt x="21600" y="21600"/>
                    <a:pt x="21600" y="21600"/>
                    <a:pt x="21600" y="21600"/>
                  </a:cubicBezTo>
                  <a:cubicBezTo>
                    <a:pt x="20336" y="12847"/>
                    <a:pt x="17272" y="5290"/>
                    <a:pt x="13098" y="0"/>
                  </a:cubicBezTo>
                  <a:close/>
                  <a:moveTo>
                    <a:pt x="13098" y="0"/>
                  </a:moveTo>
                </a:path>
              </a:pathLst>
            </a:custGeom>
            <a:solidFill>
              <a:srgbClr val="000000">
                <a:alpha val="509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>
                      <a:alpha val="0"/>
                    </a:schemeClr>
                  </a:solidFill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5" name="Oval 12"/>
            <p:cNvSpPr>
              <a:spLocks/>
            </p:cNvSpPr>
            <p:nvPr/>
          </p:nvSpPr>
          <p:spPr bwMode="auto">
            <a:xfrm>
              <a:off x="4118310" y="2883949"/>
              <a:ext cx="661988" cy="662781"/>
            </a:xfrm>
            <a:prstGeom prst="ellipse">
              <a:avLst/>
            </a:prstGeom>
            <a:solidFill>
              <a:srgbClr val="005DA2"/>
            </a:solidFill>
            <a:ln w="9525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6" name="Rectangle 13"/>
            <p:cNvSpPr>
              <a:spLocks/>
            </p:cNvSpPr>
            <p:nvPr/>
          </p:nvSpPr>
          <p:spPr bwMode="auto">
            <a:xfrm>
              <a:off x="4282617" y="2313243"/>
              <a:ext cx="1669256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20320" bIns="0" anchor="ctr">
              <a:normAutofit/>
            </a:bodyPr>
            <a:lstStyle/>
            <a:p>
              <a:pPr marL="19844"/>
              <a:r>
                <a:rPr lang="zh-CN" altLang="en-US" sz="1600" b="1" dirty="0">
                  <a:solidFill>
                    <a:srgbClr val="FEFEFE"/>
                  </a:solidFill>
                  <a:cs typeface="+mn-ea"/>
                  <a:sym typeface="+mn-lt"/>
                </a:rPr>
                <a:t>竞拍比价</a:t>
              </a:r>
            </a:p>
          </p:txBody>
        </p:sp>
        <p:sp>
          <p:nvSpPr>
            <p:cNvPr id="27" name="Rectangle 14"/>
            <p:cNvSpPr>
              <a:spLocks/>
            </p:cNvSpPr>
            <p:nvPr/>
          </p:nvSpPr>
          <p:spPr bwMode="auto">
            <a:xfrm rot="5400000">
              <a:off x="4508835" y="3474499"/>
              <a:ext cx="1307306" cy="419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20320" bIns="0" anchor="ctr">
              <a:normAutofit/>
            </a:bodyPr>
            <a:lstStyle/>
            <a:p>
              <a:pPr marL="19844"/>
              <a:r>
                <a:rPr lang="zh-CN" altLang="en-US" sz="1600" b="1" dirty="0">
                  <a:solidFill>
                    <a:srgbClr val="FEFEFE"/>
                  </a:solidFill>
                  <a:cs typeface="+mn-ea"/>
                  <a:sym typeface="+mn-lt"/>
                </a:rPr>
                <a:t>竞拍成交</a:t>
              </a:r>
            </a:p>
          </p:txBody>
        </p:sp>
        <p:sp>
          <p:nvSpPr>
            <p:cNvPr id="28" name="Rectangle 15"/>
            <p:cNvSpPr>
              <a:spLocks/>
            </p:cNvSpPr>
            <p:nvPr/>
          </p:nvSpPr>
          <p:spPr bwMode="auto">
            <a:xfrm>
              <a:off x="2909957" y="3852754"/>
              <a:ext cx="1400969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20320" bIns="0" anchor="ctr">
              <a:normAutofit/>
            </a:bodyPr>
            <a:lstStyle/>
            <a:p>
              <a:pPr marL="19844"/>
              <a:r>
                <a:rPr lang="zh-CN" altLang="en-US" sz="1600" b="1" dirty="0">
                  <a:solidFill>
                    <a:srgbClr val="FEFEFE"/>
                  </a:solidFill>
                  <a:cs typeface="+mn-ea"/>
                  <a:sym typeface="+mn-lt"/>
                </a:rPr>
                <a:t>资金保存</a:t>
              </a:r>
            </a:p>
          </p:txBody>
        </p:sp>
        <p:sp>
          <p:nvSpPr>
            <p:cNvPr id="29" name="Rectangle 16"/>
            <p:cNvSpPr>
              <a:spLocks/>
            </p:cNvSpPr>
            <p:nvPr/>
          </p:nvSpPr>
          <p:spPr bwMode="auto">
            <a:xfrm rot="16200000">
              <a:off x="3072148" y="2522793"/>
              <a:ext cx="1307306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20320" bIns="0" anchor="ctr">
              <a:normAutofit/>
            </a:bodyPr>
            <a:lstStyle/>
            <a:p>
              <a:pPr marL="19844"/>
              <a:r>
                <a:rPr lang="zh-CN" altLang="en-US" sz="1600" b="1" dirty="0">
                  <a:solidFill>
                    <a:srgbClr val="FEFEFE"/>
                  </a:solidFill>
                  <a:cs typeface="+mn-ea"/>
                  <a:sym typeface="+mn-lt"/>
                </a:rPr>
                <a:t>发起转账</a:t>
              </a:r>
            </a:p>
          </p:txBody>
        </p:sp>
      </p:grpSp>
      <p:sp>
        <p:nvSpPr>
          <p:cNvPr id="16" name="TextBox 31"/>
          <p:cNvSpPr txBox="1">
            <a:spLocks/>
          </p:cNvSpPr>
          <p:nvPr/>
        </p:nvSpPr>
        <p:spPr bwMode="auto">
          <a:xfrm>
            <a:off x="1069158" y="1552648"/>
            <a:ext cx="1908298" cy="567780"/>
          </a:xfrm>
          <a:prstGeom prst="rect">
            <a:avLst/>
          </a:prstGeom>
          <a:noFill/>
        </p:spPr>
        <p:txBody>
          <a:bodyPr wrap="square" lIns="0" tIns="0" rIns="360000" bIns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1050" b="1" dirty="0">
                <a:solidFill>
                  <a:schemeClr val="accent2">
                    <a:lumMod val="50000"/>
                  </a:schemeClr>
                </a:solidFill>
                <a:cs typeface="+mn-ea"/>
                <a:sym typeface="+mn-lt"/>
              </a:rPr>
              <a:t>竞拍者往竞拍主持人账户发起转账 </a:t>
            </a:r>
            <a:r>
              <a:rPr lang="en-US" altLang="zh-CN" sz="1050" b="1" dirty="0">
                <a:solidFill>
                  <a:schemeClr val="accent2">
                    <a:lumMod val="50000"/>
                  </a:schemeClr>
                </a:solidFill>
                <a:cs typeface="+mn-ea"/>
                <a:sym typeface="+mn-lt"/>
              </a:rPr>
              <a:t>ETH</a:t>
            </a:r>
            <a:r>
              <a:rPr lang="zh-CN" altLang="en-US" sz="1050" b="1" dirty="0">
                <a:solidFill>
                  <a:schemeClr val="accent2">
                    <a:lumMod val="50000"/>
                  </a:schemeClr>
                </a:solidFill>
                <a:cs typeface="+mn-ea"/>
                <a:sym typeface="+mn-lt"/>
              </a:rPr>
              <a:t>，如果竞拍不成功，则直接抛出异常，转账失败。</a:t>
            </a:r>
          </a:p>
        </p:txBody>
      </p:sp>
      <p:sp>
        <p:nvSpPr>
          <p:cNvPr id="14" name="TextBox 47"/>
          <p:cNvSpPr txBox="1">
            <a:spLocks/>
          </p:cNvSpPr>
          <p:nvPr/>
        </p:nvSpPr>
        <p:spPr bwMode="auto">
          <a:xfrm>
            <a:off x="997259" y="2922091"/>
            <a:ext cx="2089438" cy="567780"/>
          </a:xfrm>
          <a:prstGeom prst="rect">
            <a:avLst/>
          </a:prstGeom>
          <a:noFill/>
        </p:spPr>
        <p:txBody>
          <a:bodyPr wrap="square" lIns="0" tIns="0" rIns="360000" bIns="0" anchor="ctr" anchorCtr="0">
            <a:noAutofit/>
          </a:bodyPr>
          <a:lstStyle/>
          <a:p>
            <a:pPr latinLnBrk="0">
              <a:lnSpc>
                <a:spcPct val="120000"/>
              </a:lnSpc>
            </a:pPr>
            <a:r>
              <a:rPr lang="zh-CN" altLang="en-US" sz="1100" b="1" dirty="0">
                <a:solidFill>
                  <a:schemeClr val="accent2">
                    <a:lumMod val="50000"/>
                  </a:schemeClr>
                </a:solidFill>
                <a:cs typeface="+mn-ea"/>
                <a:sym typeface="+mn-lt"/>
              </a:rPr>
              <a:t>如果竞拍成功，则竞拍者资金暂时保存在 竞拍主持人账户里。</a:t>
            </a:r>
          </a:p>
        </p:txBody>
      </p:sp>
      <p:sp>
        <p:nvSpPr>
          <p:cNvPr id="12" name="TextBox 50"/>
          <p:cNvSpPr txBox="1">
            <a:spLocks/>
          </p:cNvSpPr>
          <p:nvPr/>
        </p:nvSpPr>
        <p:spPr bwMode="auto">
          <a:xfrm>
            <a:off x="6372200" y="1735677"/>
            <a:ext cx="1920622" cy="550472"/>
          </a:xfrm>
          <a:prstGeom prst="rect">
            <a:avLst/>
          </a:prstGeom>
          <a:noFill/>
        </p:spPr>
        <p:txBody>
          <a:bodyPr wrap="square" lIns="360000" tIns="0" rIns="0" bIns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1100" b="1" dirty="0">
                <a:solidFill>
                  <a:schemeClr val="accent2">
                    <a:lumMod val="50000"/>
                  </a:schemeClr>
                </a:solidFill>
                <a:cs typeface="+mn-ea"/>
                <a:sym typeface="+mn-lt"/>
              </a:rPr>
              <a:t>如果有新的更高的出价者，那么老的得主，可以从竞拍主持人账户里面 提取自己的保证金。</a:t>
            </a:r>
          </a:p>
        </p:txBody>
      </p:sp>
      <p:sp>
        <p:nvSpPr>
          <p:cNvPr id="10" name="TextBox 53"/>
          <p:cNvSpPr txBox="1">
            <a:spLocks/>
          </p:cNvSpPr>
          <p:nvPr/>
        </p:nvSpPr>
        <p:spPr bwMode="auto">
          <a:xfrm>
            <a:off x="4651178" y="4191596"/>
            <a:ext cx="1920622" cy="550472"/>
          </a:xfrm>
          <a:prstGeom prst="rect">
            <a:avLst/>
          </a:prstGeom>
          <a:noFill/>
        </p:spPr>
        <p:txBody>
          <a:bodyPr wrap="square" lIns="360000" tIns="0" rIns="0" bIns="0" anchor="ctr" anchorCtr="0">
            <a:noAutofit/>
          </a:bodyPr>
          <a:lstStyle/>
          <a:p>
            <a:pPr>
              <a:lnSpc>
                <a:spcPct val="110000"/>
              </a:lnSpc>
            </a:pPr>
            <a:r>
              <a:rPr lang="zh-CN" altLang="en-US" sz="1100" b="1" dirty="0">
                <a:solidFill>
                  <a:schemeClr val="accent2">
                    <a:lumMod val="50000"/>
                  </a:schemeClr>
                </a:solidFill>
                <a:cs typeface="+mn-ea"/>
                <a:sym typeface="+mn-lt"/>
              </a:rPr>
              <a:t>投标结束后，拍卖主持人调用</a:t>
            </a:r>
            <a:r>
              <a:rPr lang="en-US" altLang="zh-CN" sz="1100" b="1" dirty="0" err="1">
                <a:solidFill>
                  <a:schemeClr val="accent2">
                    <a:lumMod val="50000"/>
                  </a:schemeClr>
                </a:solidFill>
                <a:cs typeface="+mn-ea"/>
                <a:sym typeface="+mn-lt"/>
              </a:rPr>
              <a:t>auctionEnd</a:t>
            </a:r>
            <a:r>
              <a:rPr lang="en-US" altLang="zh-CN" sz="1100" b="1" dirty="0">
                <a:solidFill>
                  <a:schemeClr val="accent2">
                    <a:lumMod val="50000"/>
                  </a:schemeClr>
                </a:solidFill>
                <a:cs typeface="+mn-ea"/>
                <a:sym typeface="+mn-lt"/>
              </a:rPr>
              <a:t>()</a:t>
            </a:r>
            <a:r>
              <a:rPr lang="zh-CN" altLang="en-US" sz="1100" b="1" dirty="0">
                <a:solidFill>
                  <a:schemeClr val="accent2">
                    <a:lumMod val="50000"/>
                  </a:schemeClr>
                </a:solidFill>
                <a:cs typeface="+mn-ea"/>
                <a:sym typeface="+mn-lt"/>
              </a:rPr>
              <a:t>函数，把拍卖成交价转账给 受益人。</a:t>
            </a:r>
          </a:p>
        </p:txBody>
      </p:sp>
      <p:sp>
        <p:nvSpPr>
          <p:cNvPr id="31" name="Title 1"/>
          <p:cNvSpPr txBox="1">
            <a:spLocks/>
          </p:cNvSpPr>
          <p:nvPr/>
        </p:nvSpPr>
        <p:spPr>
          <a:xfrm>
            <a:off x="857880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b="1" dirty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需求分析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607A116-F8E9-3DB4-AF78-31A671B070F7}"/>
              </a:ext>
            </a:extLst>
          </p:cNvPr>
          <p:cNvSpPr txBox="1"/>
          <p:nvPr/>
        </p:nvSpPr>
        <p:spPr>
          <a:xfrm>
            <a:off x="1173572" y="709611"/>
            <a:ext cx="2952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77A9D3"/>
                </a:solidFill>
                <a:cs typeface="+mn-ea"/>
              </a:rPr>
              <a:t>根据上边的拍卖业务模型介绍，拍卖合约需要能够满足以下需求。</a:t>
            </a:r>
          </a:p>
        </p:txBody>
      </p:sp>
    </p:spTree>
    <p:extLst>
      <p:ext uri="{BB962C8B-B14F-4D97-AF65-F5344CB8AC3E}">
        <p14:creationId xmlns:p14="http://schemas.microsoft.com/office/powerpoint/2010/main" val="1450132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48"/>
          <p:cNvSpPr txBox="1"/>
          <p:nvPr/>
        </p:nvSpPr>
        <p:spPr>
          <a:xfrm>
            <a:off x="3163599" y="3329927"/>
            <a:ext cx="2816801" cy="477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3100" dirty="0">
                <a:solidFill>
                  <a:srgbClr val="005DA2"/>
                </a:solidFill>
                <a:cs typeface="+mn-ea"/>
                <a:sym typeface="+mn-lt"/>
              </a:rPr>
              <a:t>合约设计</a:t>
            </a:r>
            <a:endParaRPr lang="en-GB" altLang="zh-CN" sz="3100" dirty="0">
              <a:solidFill>
                <a:srgbClr val="005DA2"/>
              </a:solidFill>
              <a:cs typeface="+mn-ea"/>
              <a:sym typeface="+mn-lt"/>
            </a:endParaRPr>
          </a:p>
        </p:txBody>
      </p:sp>
      <p:sp>
        <p:nvSpPr>
          <p:cNvPr id="16" name="Freeform: Shape 25"/>
          <p:cNvSpPr/>
          <p:nvPr/>
        </p:nvSpPr>
        <p:spPr>
          <a:xfrm>
            <a:off x="3519367" y="881655"/>
            <a:ext cx="2105265" cy="2347393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8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7" name="Freeform: Shape 24"/>
          <p:cNvSpPr/>
          <p:nvPr/>
        </p:nvSpPr>
        <p:spPr>
          <a:xfrm>
            <a:off x="3810176" y="1207072"/>
            <a:ext cx="1521563" cy="1696559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>
              <a:alpha val="19000"/>
            </a:schemeClr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8" name="Freeform: Shape 19"/>
          <p:cNvSpPr/>
          <p:nvPr/>
        </p:nvSpPr>
        <p:spPr>
          <a:xfrm>
            <a:off x="4057901" y="1483288"/>
            <a:ext cx="1026113" cy="1144127"/>
          </a:xfrm>
          <a:custGeom>
            <a:avLst/>
            <a:gdLst>
              <a:gd name="connsiteX0" fmla="*/ 1124365 w 2248729"/>
              <a:gd name="connsiteY0" fmla="*/ 0 h 2507353"/>
              <a:gd name="connsiteX1" fmla="*/ 1257442 w 2248729"/>
              <a:gd name="connsiteY1" fmla="*/ 31576 h 2507353"/>
              <a:gd name="connsiteX2" fmla="*/ 2115652 w 2248729"/>
              <a:gd name="connsiteY2" fmla="*/ 527274 h 2507353"/>
              <a:gd name="connsiteX3" fmla="*/ 2248729 w 2248729"/>
              <a:gd name="connsiteY3" fmla="*/ 758148 h 2507353"/>
              <a:gd name="connsiteX4" fmla="*/ 2248729 w 2248729"/>
              <a:gd name="connsiteY4" fmla="*/ 1749546 h 2507353"/>
              <a:gd name="connsiteX5" fmla="*/ 2115652 w 2248729"/>
              <a:gd name="connsiteY5" fmla="*/ 1980419 h 2507353"/>
              <a:gd name="connsiteX6" fmla="*/ 1257442 w 2248729"/>
              <a:gd name="connsiteY6" fmla="*/ 2474760 h 2507353"/>
              <a:gd name="connsiteX7" fmla="*/ 991288 w 2248729"/>
              <a:gd name="connsiteY7" fmla="*/ 2474760 h 2507353"/>
              <a:gd name="connsiteX8" fmla="*/ 133077 w 2248729"/>
              <a:gd name="connsiteY8" fmla="*/ 1980419 h 2507353"/>
              <a:gd name="connsiteX9" fmla="*/ 0 w 2248729"/>
              <a:gd name="connsiteY9" fmla="*/ 1749546 h 2507353"/>
              <a:gd name="connsiteX10" fmla="*/ 0 w 2248729"/>
              <a:gd name="connsiteY10" fmla="*/ 758148 h 2507353"/>
              <a:gd name="connsiteX11" fmla="*/ 133077 w 2248729"/>
              <a:gd name="connsiteY11" fmla="*/ 527274 h 2507353"/>
              <a:gd name="connsiteX12" fmla="*/ 991288 w 2248729"/>
              <a:gd name="connsiteY12" fmla="*/ 31576 h 2507353"/>
              <a:gd name="connsiteX13" fmla="*/ 1124365 w 2248729"/>
              <a:gd name="connsiteY13" fmla="*/ 0 h 2507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248729" h="2507353">
                <a:moveTo>
                  <a:pt x="1124365" y="0"/>
                </a:moveTo>
                <a:cubicBezTo>
                  <a:pt x="1172571" y="0"/>
                  <a:pt x="1220778" y="10526"/>
                  <a:pt x="1257442" y="31576"/>
                </a:cubicBezTo>
                <a:cubicBezTo>
                  <a:pt x="2115652" y="527274"/>
                  <a:pt x="2115652" y="527274"/>
                  <a:pt x="2115652" y="527274"/>
                </a:cubicBezTo>
                <a:cubicBezTo>
                  <a:pt x="2188980" y="569375"/>
                  <a:pt x="2248729" y="672589"/>
                  <a:pt x="2248729" y="758148"/>
                </a:cubicBezTo>
                <a:cubicBezTo>
                  <a:pt x="2248729" y="1749546"/>
                  <a:pt x="2248729" y="1749546"/>
                  <a:pt x="2248729" y="1749546"/>
                </a:cubicBezTo>
                <a:cubicBezTo>
                  <a:pt x="2248729" y="1833746"/>
                  <a:pt x="2188980" y="1936960"/>
                  <a:pt x="2115652" y="1980419"/>
                </a:cubicBezTo>
                <a:cubicBezTo>
                  <a:pt x="1257442" y="2474760"/>
                  <a:pt x="1257442" y="2474760"/>
                  <a:pt x="1257442" y="2474760"/>
                </a:cubicBezTo>
                <a:cubicBezTo>
                  <a:pt x="1184114" y="2518218"/>
                  <a:pt x="1064616" y="2518218"/>
                  <a:pt x="991288" y="2474760"/>
                </a:cubicBezTo>
                <a:cubicBezTo>
                  <a:pt x="133077" y="1980419"/>
                  <a:pt x="133077" y="1980419"/>
                  <a:pt x="133077" y="1980419"/>
                </a:cubicBezTo>
                <a:cubicBezTo>
                  <a:pt x="59749" y="1936960"/>
                  <a:pt x="0" y="1833746"/>
                  <a:pt x="0" y="1749546"/>
                </a:cubicBezTo>
                <a:lnTo>
                  <a:pt x="0" y="758148"/>
                </a:lnTo>
                <a:cubicBezTo>
                  <a:pt x="0" y="672589"/>
                  <a:pt x="59749" y="569375"/>
                  <a:pt x="133077" y="527274"/>
                </a:cubicBezTo>
                <a:cubicBezTo>
                  <a:pt x="991288" y="31576"/>
                  <a:pt x="991288" y="31576"/>
                  <a:pt x="991288" y="31576"/>
                </a:cubicBezTo>
                <a:cubicBezTo>
                  <a:pt x="1027952" y="10526"/>
                  <a:pt x="1076158" y="0"/>
                  <a:pt x="1124365" y="0"/>
                </a:cubicBezTo>
                <a:close/>
              </a:path>
            </a:pathLst>
          </a:custGeom>
          <a:solidFill>
            <a:schemeClr val="tx2"/>
          </a:solidFill>
          <a:ln w="2222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dirty="0">
              <a:cs typeface="+mn-ea"/>
              <a:sym typeface="+mn-lt"/>
            </a:endParaRPr>
          </a:p>
        </p:txBody>
      </p:sp>
      <p:sp>
        <p:nvSpPr>
          <p:cNvPr id="19" name="TextBox 23"/>
          <p:cNvSpPr txBox="1"/>
          <p:nvPr/>
        </p:nvSpPr>
        <p:spPr>
          <a:xfrm>
            <a:off x="4133285" y="1806082"/>
            <a:ext cx="875346" cy="477636"/>
          </a:xfrm>
          <a:prstGeom prst="rect">
            <a:avLst/>
          </a:prstGeom>
          <a:noFill/>
        </p:spPr>
        <p:txBody>
          <a:bodyPr wrap="square" lIns="0" tIns="0" rIns="0" bIns="0" anchor="ctr">
            <a:normAutofit fontScale="92500" lnSpcReduction="10000"/>
          </a:bodyPr>
          <a:lstStyle/>
          <a:p>
            <a:pPr algn="ctr"/>
            <a:r>
              <a:rPr lang="en-US" altLang="zh-CN" sz="3600" dirty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zh-CN" altLang="en-US" sz="3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909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4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6" grpId="0" animBg="1"/>
      <p:bldP spid="17" grpId="0" animBg="1"/>
      <p:bldP spid="18" grpId="0" animBg="1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E773A-ABB6-970B-7323-9D22866C42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60485"/>
            <a:ext cx="3008313" cy="376783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/>
              <a:t>设计思路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5FD022-BA6D-2C62-C07F-7FBADA285D2B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总体思路是每个人都可以在投标期内发送他们的出价。 </a:t>
            </a:r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出价已经包含了资金</a:t>
            </a:r>
            <a:r>
              <a:rPr lang="en-US" altLang="zh-CN" dirty="0"/>
              <a:t>/</a:t>
            </a:r>
            <a:r>
              <a:rPr lang="zh-CN" altLang="en-US" dirty="0"/>
              <a:t>以太币，来将投标人与他们的投标绑定。 </a:t>
            </a:r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如果最高出价提高了（被其他出价者的出价超过），之前出价最高的出价者可以拿回她的钱。</a:t>
            </a:r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 在投标期结束后，受益人需要手动调用合约来接收他的钱 </a:t>
            </a:r>
            <a:r>
              <a:rPr lang="en-US" altLang="zh-CN" dirty="0"/>
              <a:t>- </a:t>
            </a:r>
            <a:r>
              <a:rPr lang="zh-CN" altLang="en-US" dirty="0"/>
              <a:t>合约不能自己激活接收。</a:t>
            </a:r>
          </a:p>
          <a:p>
            <a:br>
              <a:rPr lang="zh-CN" altLang="en-US" dirty="0"/>
            </a:br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C8653B81-09AA-038D-3C34-E5893E97CC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385190"/>
              </p:ext>
            </p:extLst>
          </p:nvPr>
        </p:nvGraphicFramePr>
        <p:xfrm>
          <a:off x="4067944" y="737268"/>
          <a:ext cx="4464496" cy="3367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296258" imgH="7627227" progId="Visio.Drawing.15">
                  <p:embed/>
                </p:oleObj>
              </mc:Choice>
              <mc:Fallback>
                <p:oleObj name="Visio" r:id="rId2" imgW="9296258" imgH="7627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67944" y="737268"/>
                        <a:ext cx="4464496" cy="3367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86612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第一PPT模板网-WWW.1PPT.CO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heme/theme1.xml><?xml version="1.0" encoding="utf-8"?>
<a:theme xmlns:a="http://schemas.openxmlformats.org/drawingml/2006/main" name="第一PPT，www.1ppt.com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aejtcicz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33</TotalTime>
  <Words>1178</Words>
  <Application>Microsoft Office PowerPoint</Application>
  <PresentationFormat>全屏显示(16:9)</PresentationFormat>
  <Paragraphs>192</Paragraphs>
  <Slides>25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5" baseType="lpstr">
      <vt:lpstr>-apple-system</vt:lpstr>
      <vt:lpstr>PingFang SC</vt:lpstr>
      <vt:lpstr>汉仪大宋简</vt:lpstr>
      <vt:lpstr>微软雅黑</vt:lpstr>
      <vt:lpstr>印品黑体</vt:lpstr>
      <vt:lpstr>Arial</vt:lpstr>
      <vt:lpstr>Calibri</vt:lpstr>
      <vt:lpstr>第一PPT，www.1ppt.com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简单的公开拍卖</vt:lpstr>
      <vt:lpstr>PowerPoint 演示文稿</vt:lpstr>
      <vt:lpstr>PowerPoint 演示文稿</vt:lpstr>
      <vt:lpstr>PowerPoint 演示文稿</vt:lpstr>
      <vt:lpstr>设计思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第一PPT</Manager>
  <Company>第一PPT，www.1pp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术报告</dc:title>
  <dc:creator>第一PPT</dc:creator>
  <cp:keywords>www.1ppt.com</cp:keywords>
  <dc:description>www.1ppt.com</dc:description>
  <cp:lastModifiedBy>文健 林</cp:lastModifiedBy>
  <cp:revision>152</cp:revision>
  <dcterms:created xsi:type="dcterms:W3CDTF">2015-12-11T17:46:17Z</dcterms:created>
  <dcterms:modified xsi:type="dcterms:W3CDTF">2022-12-01T14:57:51Z</dcterms:modified>
</cp:coreProperties>
</file>